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8AB104" w14:textId="77777777" w:rsidR="00534AB1" w:rsidRDefault="00534AB1" w:rsidP="00DA1321">
      <w:pPr>
        <w:pStyle w:val="cs95e872d0"/>
        <w:shd w:val="clear" w:color="auto" w:fill="FFFFFF"/>
        <w:spacing w:before="269" w:beforeAutospacing="0" w:after="269" w:afterAutospacing="0" w:line="285" w:lineRule="atLeast"/>
        <w:jc w:val="center"/>
        <w:rPr>
          <w:rStyle w:val="cs5efed22f"/>
          <w:color w:val="000000"/>
        </w:rPr>
      </w:pPr>
      <w:r>
        <w:rPr>
          <w:rStyle w:val="cs5efed22f"/>
          <w:color w:val="000000"/>
        </w:rPr>
        <w:t>TRƯỜNG ĐẠI HỌC NGOẠI NGỮ - TIN HỌC TP. HỒ CHÍ MINH</w:t>
      </w:r>
    </w:p>
    <w:p w14:paraId="66B5C60F" w14:textId="77777777" w:rsidR="002E137D" w:rsidRDefault="002E137D" w:rsidP="00DA1321">
      <w:pPr>
        <w:pStyle w:val="cs95e872d0"/>
        <w:shd w:val="clear" w:color="auto" w:fill="FFFFFF"/>
        <w:spacing w:before="269" w:beforeAutospacing="0" w:after="269" w:afterAutospacing="0" w:line="285" w:lineRule="atLeast"/>
        <w:jc w:val="center"/>
        <w:rPr>
          <w:rStyle w:val="cs5efed22f"/>
          <w:b/>
          <w:color w:val="000000"/>
        </w:rPr>
      </w:pPr>
      <w:r w:rsidRPr="00DA1321">
        <w:rPr>
          <w:rStyle w:val="cs5efed22f"/>
          <w:b/>
          <w:color w:val="000000"/>
        </w:rPr>
        <w:t>KHOA CÔNG NGHỆ THÔNG TIN</w:t>
      </w:r>
    </w:p>
    <w:p w14:paraId="667C24F5" w14:textId="77777777" w:rsidR="00DA1321" w:rsidRPr="00DA1321" w:rsidRDefault="00DA1321" w:rsidP="00DA1321">
      <w:pPr>
        <w:pStyle w:val="cs95e872d0"/>
        <w:shd w:val="clear" w:color="auto" w:fill="FFFFFF"/>
        <w:spacing w:before="269" w:beforeAutospacing="0" w:after="269" w:afterAutospacing="0" w:line="285" w:lineRule="atLeast"/>
        <w:jc w:val="center"/>
        <w:rPr>
          <w:rStyle w:val="cs5efed22f"/>
          <w:b/>
          <w:color w:val="000000"/>
        </w:rPr>
      </w:pPr>
      <w:r>
        <w:rPr>
          <w:rStyle w:val="cs5efed22f"/>
          <w:b/>
          <w:color w:val="000000"/>
        </w:rPr>
        <w:t>__________________</w:t>
      </w:r>
    </w:p>
    <w:p w14:paraId="43A2C057" w14:textId="77777777" w:rsidR="002E137D" w:rsidRDefault="002E137D" w:rsidP="00534AB1">
      <w:pPr>
        <w:pStyle w:val="cs95e872d0"/>
        <w:shd w:val="clear" w:color="auto" w:fill="FFFFFF"/>
        <w:spacing w:before="269" w:beforeAutospacing="0" w:after="269" w:afterAutospacing="0" w:line="285" w:lineRule="atLeast"/>
        <w:rPr>
          <w:rStyle w:val="cs5efed22f"/>
          <w:color w:val="000000"/>
        </w:rPr>
      </w:pPr>
    </w:p>
    <w:p w14:paraId="55B9B4AD" w14:textId="77777777" w:rsidR="002E137D" w:rsidRDefault="002E137D" w:rsidP="00534AB1">
      <w:pPr>
        <w:pStyle w:val="cs95e872d0"/>
        <w:shd w:val="clear" w:color="auto" w:fill="FFFFFF"/>
        <w:spacing w:before="269" w:beforeAutospacing="0" w:after="269" w:afterAutospacing="0" w:line="285" w:lineRule="atLeast"/>
        <w:rPr>
          <w:rStyle w:val="cs5efed22f"/>
          <w:color w:val="000000"/>
        </w:rPr>
      </w:pPr>
    </w:p>
    <w:p w14:paraId="50554057" w14:textId="77777777" w:rsidR="002E137D" w:rsidRDefault="002E137D" w:rsidP="00534AB1">
      <w:pPr>
        <w:pStyle w:val="cs95e872d0"/>
        <w:shd w:val="clear" w:color="auto" w:fill="FFFFFF"/>
        <w:spacing w:before="269" w:beforeAutospacing="0" w:after="269" w:afterAutospacing="0" w:line="285" w:lineRule="atLeast"/>
        <w:rPr>
          <w:rStyle w:val="cs5efed22f"/>
          <w:color w:val="000000"/>
        </w:rPr>
      </w:pPr>
    </w:p>
    <w:p w14:paraId="71922E3B" w14:textId="77777777" w:rsidR="00DA1321" w:rsidRDefault="00DA1321" w:rsidP="00DA1321">
      <w:pPr>
        <w:pStyle w:val="cs95e872d0"/>
        <w:shd w:val="clear" w:color="auto" w:fill="FFFFFF"/>
        <w:spacing w:before="269" w:beforeAutospacing="0" w:after="269" w:afterAutospacing="0" w:line="285" w:lineRule="atLeast"/>
        <w:jc w:val="center"/>
        <w:rPr>
          <w:rStyle w:val="cs5efed22f"/>
          <w:b/>
          <w:color w:val="000000"/>
        </w:rPr>
      </w:pPr>
    </w:p>
    <w:p w14:paraId="10048B77" w14:textId="77777777" w:rsidR="00DA1321" w:rsidRDefault="00DA1321" w:rsidP="00DA1321">
      <w:pPr>
        <w:pStyle w:val="cs95e872d0"/>
        <w:shd w:val="clear" w:color="auto" w:fill="FFFFFF"/>
        <w:spacing w:before="269" w:beforeAutospacing="0" w:after="269" w:afterAutospacing="0" w:line="285" w:lineRule="atLeast"/>
        <w:jc w:val="center"/>
        <w:rPr>
          <w:rStyle w:val="cs5efed22f"/>
          <w:b/>
          <w:color w:val="000000"/>
        </w:rPr>
      </w:pPr>
    </w:p>
    <w:p w14:paraId="19671BCA" w14:textId="77777777" w:rsidR="00DA1321" w:rsidRDefault="00DA1321" w:rsidP="00DA1321">
      <w:pPr>
        <w:pStyle w:val="cs95e872d0"/>
        <w:shd w:val="clear" w:color="auto" w:fill="FFFFFF"/>
        <w:spacing w:before="269" w:beforeAutospacing="0" w:after="269" w:afterAutospacing="0" w:line="285" w:lineRule="atLeast"/>
        <w:jc w:val="center"/>
        <w:rPr>
          <w:rStyle w:val="cs5efed22f"/>
          <w:b/>
          <w:color w:val="000000"/>
        </w:rPr>
      </w:pPr>
    </w:p>
    <w:p w14:paraId="23A1D9C5" w14:textId="4381476B" w:rsidR="002E137D" w:rsidRPr="003672D4" w:rsidRDefault="00F14937" w:rsidP="00DA1321">
      <w:pPr>
        <w:pStyle w:val="cs95e872d0"/>
        <w:shd w:val="clear" w:color="auto" w:fill="FFFFFF"/>
        <w:spacing w:before="269" w:beforeAutospacing="0" w:after="269" w:afterAutospacing="0" w:line="285" w:lineRule="atLeast"/>
        <w:jc w:val="center"/>
        <w:rPr>
          <w:rStyle w:val="cs5efed22f"/>
          <w:b/>
          <w:color w:val="000000"/>
          <w:sz w:val="30"/>
          <w:szCs w:val="30"/>
        </w:rPr>
      </w:pPr>
      <w:r w:rsidRPr="002E4CE8">
        <w:rPr>
          <w:rStyle w:val="cs5efed22f"/>
          <w:b/>
          <w:color w:val="000000"/>
          <w:sz w:val="30"/>
          <w:szCs w:val="30"/>
        </w:rPr>
        <w:t>QUẢN LÝ GARA Ô TÔ</w:t>
      </w:r>
    </w:p>
    <w:p w14:paraId="132C15B0" w14:textId="6D0B9B2E" w:rsidR="00762137" w:rsidRPr="00DA1321" w:rsidRDefault="00762137" w:rsidP="00DA1321">
      <w:pPr>
        <w:pStyle w:val="cs95e872d0"/>
        <w:shd w:val="clear" w:color="auto" w:fill="FFFFFF"/>
        <w:spacing w:before="269" w:beforeAutospacing="0" w:after="269" w:afterAutospacing="0" w:line="285" w:lineRule="atLeast"/>
        <w:jc w:val="center"/>
        <w:rPr>
          <w:rStyle w:val="cs5efed22f"/>
          <w:b/>
          <w:color w:val="000000"/>
        </w:rPr>
      </w:pPr>
      <w:r>
        <w:rPr>
          <w:rStyle w:val="cs5efed22f"/>
          <w:b/>
          <w:color w:val="000000"/>
        </w:rPr>
        <w:t xml:space="preserve">(Kết thúc học phần </w:t>
      </w:r>
      <w:r w:rsidR="00E52D10">
        <w:rPr>
          <w:rStyle w:val="cs5efed22f"/>
          <w:b/>
          <w:color w:val="000000"/>
        </w:rPr>
        <w:t>Công cụ và Môi trường phát triển phần mềm</w:t>
      </w:r>
      <w:r>
        <w:rPr>
          <w:rStyle w:val="cs5efed22f"/>
          <w:b/>
          <w:color w:val="000000"/>
        </w:rPr>
        <w:t>)</w:t>
      </w:r>
    </w:p>
    <w:p w14:paraId="1D48C07B" w14:textId="77777777" w:rsidR="002E137D" w:rsidRDefault="002E137D" w:rsidP="00534AB1">
      <w:pPr>
        <w:pStyle w:val="cs95e872d0"/>
        <w:shd w:val="clear" w:color="auto" w:fill="FFFFFF"/>
        <w:spacing w:before="269" w:beforeAutospacing="0" w:after="269" w:afterAutospacing="0" w:line="285" w:lineRule="atLeast"/>
        <w:rPr>
          <w:rStyle w:val="cs5efed22f"/>
          <w:color w:val="000000"/>
        </w:rPr>
      </w:pPr>
    </w:p>
    <w:p w14:paraId="0B0CE35D" w14:textId="77777777" w:rsidR="00DA1321" w:rsidRDefault="00DA1321" w:rsidP="00534AB1">
      <w:pPr>
        <w:pStyle w:val="cs95e872d0"/>
        <w:shd w:val="clear" w:color="auto" w:fill="FFFFFF"/>
        <w:spacing w:before="269" w:beforeAutospacing="0" w:after="269" w:afterAutospacing="0" w:line="285" w:lineRule="atLeast"/>
        <w:rPr>
          <w:rStyle w:val="cs5efed22f"/>
          <w:color w:val="000000"/>
        </w:rPr>
      </w:pPr>
    </w:p>
    <w:p w14:paraId="087B0E80" w14:textId="77777777" w:rsidR="00DA1321" w:rsidRDefault="00DA1321" w:rsidP="00534AB1">
      <w:pPr>
        <w:pStyle w:val="cs95e872d0"/>
        <w:shd w:val="clear" w:color="auto" w:fill="FFFFFF"/>
        <w:spacing w:before="269" w:beforeAutospacing="0" w:after="269" w:afterAutospacing="0" w:line="285" w:lineRule="atLeast"/>
        <w:rPr>
          <w:rStyle w:val="cs5efed22f"/>
          <w:color w:val="000000"/>
        </w:rPr>
      </w:pPr>
    </w:p>
    <w:p w14:paraId="73E80250" w14:textId="77777777" w:rsidR="00DA1321" w:rsidRDefault="00DA1321" w:rsidP="00534AB1">
      <w:pPr>
        <w:pStyle w:val="cs95e872d0"/>
        <w:shd w:val="clear" w:color="auto" w:fill="FFFFFF"/>
        <w:spacing w:before="269" w:beforeAutospacing="0" w:after="269" w:afterAutospacing="0" w:line="285" w:lineRule="atLeast"/>
        <w:rPr>
          <w:rStyle w:val="cs5efed22f"/>
          <w:color w:val="000000"/>
        </w:rPr>
      </w:pPr>
    </w:p>
    <w:p w14:paraId="26ADB1A6" w14:textId="77777777" w:rsidR="002E137D" w:rsidRDefault="00DA1321" w:rsidP="00DA1321">
      <w:pPr>
        <w:pStyle w:val="cs95e872d0"/>
        <w:shd w:val="clear" w:color="auto" w:fill="FFFFFF"/>
        <w:tabs>
          <w:tab w:val="left" w:pos="5103"/>
        </w:tabs>
        <w:spacing w:before="269" w:beforeAutospacing="0" w:after="269" w:afterAutospacing="0" w:line="285" w:lineRule="atLeast"/>
        <w:rPr>
          <w:rStyle w:val="cs5efed22f"/>
          <w:color w:val="000000"/>
        </w:rPr>
      </w:pPr>
      <w:r>
        <w:rPr>
          <w:rStyle w:val="cs5efed22f"/>
          <w:color w:val="000000"/>
        </w:rPr>
        <w:tab/>
      </w:r>
      <w:r w:rsidR="002E137D">
        <w:rPr>
          <w:rStyle w:val="cs5efed22f"/>
          <w:color w:val="000000"/>
        </w:rPr>
        <w:t>Nhóm sinh viên:</w:t>
      </w:r>
    </w:p>
    <w:p w14:paraId="7084E712" w14:textId="5C03A94C" w:rsidR="00762137" w:rsidRPr="002E4CE8" w:rsidRDefault="00CC66D6" w:rsidP="00762137">
      <w:pPr>
        <w:pStyle w:val="cs95e872d0"/>
        <w:numPr>
          <w:ilvl w:val="0"/>
          <w:numId w:val="1"/>
        </w:numPr>
        <w:shd w:val="clear" w:color="auto" w:fill="FFFFFF"/>
        <w:tabs>
          <w:tab w:val="left" w:pos="5103"/>
        </w:tabs>
        <w:spacing w:before="269" w:beforeAutospacing="0" w:after="269" w:afterAutospacing="0" w:line="285" w:lineRule="atLeast"/>
        <w:rPr>
          <w:rStyle w:val="cs5efed22f"/>
          <w:b/>
          <w:i/>
          <w:color w:val="000000"/>
        </w:rPr>
      </w:pPr>
      <w:r>
        <w:rPr>
          <w:rStyle w:val="cs5efed22f"/>
          <w:b/>
          <w:i/>
          <w:color w:val="000000"/>
        </w:rPr>
        <w:t>15DH110018</w:t>
      </w:r>
      <w:r w:rsidR="00762137" w:rsidRPr="002E4CE8">
        <w:rPr>
          <w:rStyle w:val="cs5efed22f"/>
          <w:b/>
          <w:i/>
          <w:color w:val="000000"/>
        </w:rPr>
        <w:t xml:space="preserve">: </w:t>
      </w:r>
      <w:r w:rsidR="00F14937" w:rsidRPr="002E4CE8">
        <w:rPr>
          <w:rStyle w:val="cs5efed22f"/>
          <w:b/>
          <w:i/>
          <w:color w:val="000000"/>
        </w:rPr>
        <w:t>Trần Hoàng Long</w:t>
      </w:r>
    </w:p>
    <w:p w14:paraId="35A19F77" w14:textId="299C8178" w:rsidR="00580838" w:rsidRPr="002E4CE8" w:rsidRDefault="00CC66D6" w:rsidP="00580838">
      <w:pPr>
        <w:pStyle w:val="cs95e872d0"/>
        <w:numPr>
          <w:ilvl w:val="0"/>
          <w:numId w:val="1"/>
        </w:numPr>
        <w:shd w:val="clear" w:color="auto" w:fill="FFFFFF"/>
        <w:tabs>
          <w:tab w:val="left" w:pos="5103"/>
        </w:tabs>
        <w:spacing w:before="269" w:beforeAutospacing="0" w:after="269" w:afterAutospacing="0" w:line="285" w:lineRule="atLeast"/>
        <w:rPr>
          <w:rStyle w:val="cs5efed22f"/>
          <w:b/>
          <w:i/>
          <w:color w:val="000000"/>
        </w:rPr>
      </w:pPr>
      <w:r>
        <w:rPr>
          <w:rStyle w:val="cs5efed22f"/>
          <w:b/>
          <w:i/>
          <w:color w:val="000000"/>
        </w:rPr>
        <w:t>15DH110064</w:t>
      </w:r>
      <w:r w:rsidR="00580838" w:rsidRPr="002E4CE8">
        <w:rPr>
          <w:rStyle w:val="cs5efed22f"/>
          <w:b/>
          <w:i/>
          <w:color w:val="000000"/>
        </w:rPr>
        <w:t xml:space="preserve">: </w:t>
      </w:r>
      <w:r w:rsidR="00F14937" w:rsidRPr="002E4CE8">
        <w:rPr>
          <w:rStyle w:val="cs5efed22f"/>
          <w:b/>
          <w:i/>
          <w:color w:val="000000"/>
        </w:rPr>
        <w:t>Lý Minh Duy</w:t>
      </w:r>
    </w:p>
    <w:p w14:paraId="146F70E0" w14:textId="77777777" w:rsidR="007751DE" w:rsidRDefault="007751DE" w:rsidP="007751DE">
      <w:pPr>
        <w:pStyle w:val="cs95e872d0"/>
        <w:shd w:val="clear" w:color="auto" w:fill="FFFFFF"/>
        <w:spacing w:before="269" w:beforeAutospacing="0" w:after="269" w:afterAutospacing="0" w:line="285" w:lineRule="atLeast"/>
        <w:jc w:val="center"/>
        <w:rPr>
          <w:rStyle w:val="cs5efed22f"/>
          <w:color w:val="000000"/>
        </w:rPr>
      </w:pPr>
    </w:p>
    <w:p w14:paraId="1249F049" w14:textId="77777777" w:rsidR="007751DE" w:rsidRDefault="007751DE" w:rsidP="007751DE">
      <w:pPr>
        <w:pStyle w:val="cs95e872d0"/>
        <w:shd w:val="clear" w:color="auto" w:fill="FFFFFF"/>
        <w:spacing w:before="269" w:beforeAutospacing="0" w:after="269" w:afterAutospacing="0" w:line="285" w:lineRule="atLeast"/>
        <w:jc w:val="center"/>
        <w:rPr>
          <w:rStyle w:val="cs5efed22f"/>
          <w:color w:val="000000"/>
        </w:rPr>
      </w:pPr>
    </w:p>
    <w:p w14:paraId="3993C8C2" w14:textId="77777777" w:rsidR="007751DE" w:rsidRDefault="007751DE" w:rsidP="007751DE">
      <w:pPr>
        <w:pStyle w:val="cs95e872d0"/>
        <w:shd w:val="clear" w:color="auto" w:fill="FFFFFF"/>
        <w:spacing w:before="269" w:beforeAutospacing="0" w:after="269" w:afterAutospacing="0" w:line="285" w:lineRule="atLeast"/>
        <w:jc w:val="center"/>
        <w:rPr>
          <w:rStyle w:val="cs5efed22f"/>
          <w:color w:val="000000"/>
        </w:rPr>
      </w:pPr>
    </w:p>
    <w:p w14:paraId="3768377D" w14:textId="77777777" w:rsidR="007751DE" w:rsidRDefault="007751DE" w:rsidP="007751DE">
      <w:pPr>
        <w:pStyle w:val="cs95e872d0"/>
        <w:shd w:val="clear" w:color="auto" w:fill="FFFFFF"/>
        <w:spacing w:before="269" w:beforeAutospacing="0" w:after="269" w:afterAutospacing="0" w:line="285" w:lineRule="atLeast"/>
        <w:jc w:val="center"/>
        <w:rPr>
          <w:rStyle w:val="cs5efed22f"/>
          <w:color w:val="000000"/>
        </w:rPr>
      </w:pPr>
    </w:p>
    <w:p w14:paraId="3425993E" w14:textId="77777777" w:rsidR="007751DE" w:rsidRDefault="007751DE" w:rsidP="007751DE">
      <w:pPr>
        <w:pStyle w:val="cs95e872d0"/>
        <w:shd w:val="clear" w:color="auto" w:fill="FFFFFF"/>
        <w:spacing w:before="269" w:beforeAutospacing="0" w:after="269" w:afterAutospacing="0" w:line="285" w:lineRule="atLeast"/>
        <w:jc w:val="center"/>
        <w:rPr>
          <w:rStyle w:val="cs5efed22f"/>
          <w:color w:val="000000"/>
        </w:rPr>
      </w:pPr>
    </w:p>
    <w:p w14:paraId="2174A968" w14:textId="094D749B" w:rsidR="007751DE" w:rsidRDefault="007751DE" w:rsidP="007751DE">
      <w:pPr>
        <w:pStyle w:val="cs95e872d0"/>
        <w:shd w:val="clear" w:color="auto" w:fill="FFFFFF"/>
        <w:spacing w:before="269" w:beforeAutospacing="0" w:after="269" w:afterAutospacing="0" w:line="285" w:lineRule="atLeast"/>
        <w:jc w:val="center"/>
        <w:rPr>
          <w:rStyle w:val="cs5efed22f"/>
          <w:color w:val="000000"/>
        </w:rPr>
      </w:pPr>
      <w:r>
        <w:rPr>
          <w:rStyle w:val="cs5efed22f"/>
          <w:color w:val="000000"/>
        </w:rPr>
        <w:t>TP. Hồ Chí Minh, tháng</w:t>
      </w:r>
      <w:r w:rsidR="00F14937">
        <w:rPr>
          <w:rStyle w:val="cs5efed22f"/>
          <w:color w:val="000000"/>
        </w:rPr>
        <w:t xml:space="preserve"> 05</w:t>
      </w:r>
      <w:r>
        <w:rPr>
          <w:rStyle w:val="cs5efed22f"/>
          <w:color w:val="000000"/>
        </w:rPr>
        <w:t>/</w:t>
      </w:r>
      <w:r w:rsidR="00F14937">
        <w:rPr>
          <w:rStyle w:val="cs5efed22f"/>
          <w:color w:val="000000"/>
        </w:rPr>
        <w:t>2018</w:t>
      </w:r>
    </w:p>
    <w:p w14:paraId="1393B202" w14:textId="77777777" w:rsidR="00F73101" w:rsidRDefault="002E137D" w:rsidP="007751DE">
      <w:pPr>
        <w:pStyle w:val="cs95e872d0"/>
        <w:shd w:val="clear" w:color="auto" w:fill="FFFFFF"/>
        <w:spacing w:before="269" w:beforeAutospacing="0" w:after="269" w:afterAutospacing="0" w:line="285" w:lineRule="atLeast"/>
        <w:jc w:val="center"/>
        <w:rPr>
          <w:rStyle w:val="cs5efed22f"/>
          <w:color w:val="000000"/>
        </w:rPr>
        <w:sectPr w:rsidR="00F73101" w:rsidSect="006B0349">
          <w:pgSz w:w="11907" w:h="16840" w:code="9"/>
          <w:pgMar w:top="1134" w:right="1134" w:bottom="1134" w:left="1701" w:header="720" w:footer="720" w:gutter="0"/>
          <w:pgBorders w:zOrder="back" w:display="firstPage">
            <w:top w:val="twistedLines1" w:sz="18" w:space="0" w:color="auto"/>
            <w:left w:val="twistedLines1" w:sz="18" w:space="4" w:color="auto"/>
            <w:bottom w:val="twistedLines1" w:sz="18" w:space="0" w:color="auto"/>
            <w:right w:val="twistedLines1" w:sz="18" w:space="4" w:color="auto"/>
          </w:pgBorders>
          <w:cols w:space="720"/>
          <w:docGrid w:linePitch="360"/>
        </w:sectPr>
      </w:pPr>
      <w:r>
        <w:rPr>
          <w:rStyle w:val="cs5efed22f"/>
          <w:color w:val="000000"/>
        </w:rPr>
        <w:br w:type="column"/>
      </w:r>
    </w:p>
    <w:sdt>
      <w:sdtPr>
        <w:rPr>
          <w:rFonts w:ascii="Times New Roman" w:eastAsiaTheme="minorHAnsi" w:hAnsi="Times New Roman" w:cstheme="minorBidi"/>
          <w:color w:val="auto"/>
          <w:sz w:val="26"/>
          <w:szCs w:val="22"/>
        </w:rPr>
        <w:id w:val="1605460670"/>
        <w:docPartObj>
          <w:docPartGallery w:val="Table of Contents"/>
          <w:docPartUnique/>
        </w:docPartObj>
      </w:sdtPr>
      <w:sdtEndPr>
        <w:rPr>
          <w:b/>
          <w:bCs/>
          <w:noProof/>
        </w:rPr>
      </w:sdtEndPr>
      <w:sdtContent>
        <w:p w14:paraId="67FAA9C9" w14:textId="33FC20B4" w:rsidR="00F640DB" w:rsidRPr="00F640DB" w:rsidRDefault="00F640DB" w:rsidP="00F640DB">
          <w:pPr>
            <w:pStyle w:val="TOCHeading"/>
            <w:jc w:val="center"/>
            <w:rPr>
              <w:rFonts w:ascii="Times New Roman" w:hAnsi="Times New Roman" w:cs="Times New Roman"/>
              <w:sz w:val="26"/>
              <w:szCs w:val="26"/>
            </w:rPr>
          </w:pPr>
          <w:r w:rsidRPr="00F640DB">
            <w:rPr>
              <w:rStyle w:val="cs5efed22f"/>
              <w:rFonts w:ascii="Times New Roman" w:hAnsi="Times New Roman" w:cs="Times New Roman"/>
              <w:b/>
              <w:color w:val="000000"/>
              <w:sz w:val="26"/>
              <w:szCs w:val="26"/>
            </w:rPr>
            <w:t>MỤC LỤC</w:t>
          </w:r>
        </w:p>
        <w:p w14:paraId="0EB564BC" w14:textId="7F51CC00" w:rsidR="00F00DF5" w:rsidRDefault="00F640DB">
          <w:pPr>
            <w:pStyle w:val="TOC1"/>
            <w:rPr>
              <w:rFonts w:asciiTheme="minorHAnsi" w:eastAsiaTheme="minorEastAsia" w:hAnsiTheme="minorHAnsi"/>
              <w:noProof/>
              <w:sz w:val="22"/>
            </w:rPr>
          </w:pPr>
          <w:r>
            <w:fldChar w:fldCharType="begin"/>
          </w:r>
          <w:r>
            <w:instrText xml:space="preserve"> TOC \o "1-3" \h \z \u </w:instrText>
          </w:r>
          <w:r>
            <w:fldChar w:fldCharType="separate"/>
          </w:r>
          <w:bookmarkStart w:id="0" w:name="_GoBack"/>
          <w:bookmarkEnd w:id="0"/>
          <w:r w:rsidR="00F00DF5" w:rsidRPr="00EC501E">
            <w:rPr>
              <w:rStyle w:val="Hyperlink"/>
              <w:noProof/>
            </w:rPr>
            <w:fldChar w:fldCharType="begin"/>
          </w:r>
          <w:r w:rsidR="00F00DF5" w:rsidRPr="00EC501E">
            <w:rPr>
              <w:rStyle w:val="Hyperlink"/>
              <w:noProof/>
            </w:rPr>
            <w:instrText xml:space="preserve"> </w:instrText>
          </w:r>
          <w:r w:rsidR="00F00DF5">
            <w:rPr>
              <w:noProof/>
            </w:rPr>
            <w:instrText>HYPERLINK \l "_Toc514632741"</w:instrText>
          </w:r>
          <w:r w:rsidR="00F00DF5" w:rsidRPr="00EC501E">
            <w:rPr>
              <w:rStyle w:val="Hyperlink"/>
              <w:noProof/>
            </w:rPr>
            <w:instrText xml:space="preserve"> </w:instrText>
          </w:r>
          <w:r w:rsidR="00F00DF5" w:rsidRPr="00EC501E">
            <w:rPr>
              <w:rStyle w:val="Hyperlink"/>
              <w:noProof/>
            </w:rPr>
          </w:r>
          <w:r w:rsidR="00F00DF5" w:rsidRPr="00EC501E">
            <w:rPr>
              <w:rStyle w:val="Hyperlink"/>
              <w:noProof/>
            </w:rPr>
            <w:fldChar w:fldCharType="separate"/>
          </w:r>
          <w:r w:rsidR="00F00DF5" w:rsidRPr="00EC501E">
            <w:rPr>
              <w:rStyle w:val="Hyperlink"/>
              <w:noProof/>
            </w:rPr>
            <w:t>1.</w:t>
          </w:r>
          <w:r w:rsidR="00F00DF5">
            <w:rPr>
              <w:rFonts w:asciiTheme="minorHAnsi" w:eastAsiaTheme="minorEastAsia" w:hAnsiTheme="minorHAnsi"/>
              <w:noProof/>
              <w:sz w:val="22"/>
            </w:rPr>
            <w:tab/>
          </w:r>
          <w:r w:rsidR="00F00DF5" w:rsidRPr="00EC501E">
            <w:rPr>
              <w:rStyle w:val="Hyperlink"/>
              <w:noProof/>
            </w:rPr>
            <w:t>Giới thiệu đề tài</w:t>
          </w:r>
          <w:r w:rsidR="00F00DF5">
            <w:rPr>
              <w:noProof/>
              <w:webHidden/>
            </w:rPr>
            <w:tab/>
          </w:r>
          <w:r w:rsidR="00F00DF5">
            <w:rPr>
              <w:noProof/>
              <w:webHidden/>
            </w:rPr>
            <w:fldChar w:fldCharType="begin"/>
          </w:r>
          <w:r w:rsidR="00F00DF5">
            <w:rPr>
              <w:noProof/>
              <w:webHidden/>
            </w:rPr>
            <w:instrText xml:space="preserve"> PAGEREF _Toc514632741 \h </w:instrText>
          </w:r>
          <w:r w:rsidR="00F00DF5">
            <w:rPr>
              <w:noProof/>
              <w:webHidden/>
            </w:rPr>
          </w:r>
          <w:r w:rsidR="00F00DF5">
            <w:rPr>
              <w:noProof/>
              <w:webHidden/>
            </w:rPr>
            <w:fldChar w:fldCharType="separate"/>
          </w:r>
          <w:r w:rsidR="00F00DF5">
            <w:rPr>
              <w:noProof/>
              <w:webHidden/>
            </w:rPr>
            <w:t>3</w:t>
          </w:r>
          <w:r w:rsidR="00F00DF5">
            <w:rPr>
              <w:noProof/>
              <w:webHidden/>
            </w:rPr>
            <w:fldChar w:fldCharType="end"/>
          </w:r>
          <w:r w:rsidR="00F00DF5" w:rsidRPr="00EC501E">
            <w:rPr>
              <w:rStyle w:val="Hyperlink"/>
              <w:noProof/>
            </w:rPr>
            <w:fldChar w:fldCharType="end"/>
          </w:r>
        </w:p>
        <w:p w14:paraId="5FE639FD" w14:textId="5226AEA6" w:rsidR="00F00DF5" w:rsidRDefault="00F00DF5">
          <w:pPr>
            <w:pStyle w:val="TOC2"/>
            <w:tabs>
              <w:tab w:val="left" w:pos="880"/>
              <w:tab w:val="right" w:leader="dot" w:pos="9062"/>
            </w:tabs>
            <w:rPr>
              <w:rFonts w:asciiTheme="minorHAnsi" w:eastAsiaTheme="minorEastAsia" w:hAnsiTheme="minorHAnsi"/>
              <w:noProof/>
              <w:sz w:val="22"/>
            </w:rPr>
          </w:pPr>
          <w:hyperlink w:anchor="_Toc514632742" w:history="1">
            <w:r w:rsidRPr="00EC501E">
              <w:rPr>
                <w:rStyle w:val="Hyperlink"/>
                <w:noProof/>
              </w:rPr>
              <w:t>1.1.</w:t>
            </w:r>
            <w:r>
              <w:rPr>
                <w:rFonts w:asciiTheme="minorHAnsi" w:eastAsiaTheme="minorEastAsia" w:hAnsiTheme="minorHAnsi"/>
                <w:noProof/>
                <w:sz w:val="22"/>
              </w:rPr>
              <w:tab/>
            </w:r>
            <w:r w:rsidRPr="00EC501E">
              <w:rPr>
                <w:rStyle w:val="Hyperlink"/>
                <w:noProof/>
              </w:rPr>
              <w:t>Lý do chọn đề tài</w:t>
            </w:r>
            <w:r>
              <w:rPr>
                <w:noProof/>
                <w:webHidden/>
              </w:rPr>
              <w:tab/>
            </w:r>
            <w:r>
              <w:rPr>
                <w:noProof/>
                <w:webHidden/>
              </w:rPr>
              <w:fldChar w:fldCharType="begin"/>
            </w:r>
            <w:r>
              <w:rPr>
                <w:noProof/>
                <w:webHidden/>
              </w:rPr>
              <w:instrText xml:space="preserve"> PAGEREF _Toc514632742 \h </w:instrText>
            </w:r>
            <w:r>
              <w:rPr>
                <w:noProof/>
                <w:webHidden/>
              </w:rPr>
            </w:r>
            <w:r>
              <w:rPr>
                <w:noProof/>
                <w:webHidden/>
              </w:rPr>
              <w:fldChar w:fldCharType="separate"/>
            </w:r>
            <w:r>
              <w:rPr>
                <w:noProof/>
                <w:webHidden/>
              </w:rPr>
              <w:t>3</w:t>
            </w:r>
            <w:r>
              <w:rPr>
                <w:noProof/>
                <w:webHidden/>
              </w:rPr>
              <w:fldChar w:fldCharType="end"/>
            </w:r>
          </w:hyperlink>
        </w:p>
        <w:p w14:paraId="1E4B99DF" w14:textId="6BAF2C7B" w:rsidR="00F00DF5" w:rsidRDefault="00F00DF5">
          <w:pPr>
            <w:pStyle w:val="TOC2"/>
            <w:tabs>
              <w:tab w:val="left" w:pos="880"/>
              <w:tab w:val="right" w:leader="dot" w:pos="9062"/>
            </w:tabs>
            <w:rPr>
              <w:rFonts w:asciiTheme="minorHAnsi" w:eastAsiaTheme="minorEastAsia" w:hAnsiTheme="minorHAnsi"/>
              <w:noProof/>
              <w:sz w:val="22"/>
            </w:rPr>
          </w:pPr>
          <w:hyperlink w:anchor="_Toc514632743" w:history="1">
            <w:r w:rsidRPr="00EC501E">
              <w:rPr>
                <w:rStyle w:val="Hyperlink"/>
                <w:noProof/>
              </w:rPr>
              <w:t>1.2.</w:t>
            </w:r>
            <w:r>
              <w:rPr>
                <w:rFonts w:asciiTheme="minorHAnsi" w:eastAsiaTheme="minorEastAsia" w:hAnsiTheme="minorHAnsi"/>
                <w:noProof/>
                <w:sz w:val="22"/>
              </w:rPr>
              <w:tab/>
            </w:r>
            <w:r w:rsidRPr="00EC501E">
              <w:rPr>
                <w:rStyle w:val="Hyperlink"/>
                <w:noProof/>
              </w:rPr>
              <w:t>Mô tả tổng quan về đề tài</w:t>
            </w:r>
            <w:r>
              <w:rPr>
                <w:noProof/>
                <w:webHidden/>
              </w:rPr>
              <w:tab/>
            </w:r>
            <w:r>
              <w:rPr>
                <w:noProof/>
                <w:webHidden/>
              </w:rPr>
              <w:fldChar w:fldCharType="begin"/>
            </w:r>
            <w:r>
              <w:rPr>
                <w:noProof/>
                <w:webHidden/>
              </w:rPr>
              <w:instrText xml:space="preserve"> PAGEREF _Toc514632743 \h </w:instrText>
            </w:r>
            <w:r>
              <w:rPr>
                <w:noProof/>
                <w:webHidden/>
              </w:rPr>
            </w:r>
            <w:r>
              <w:rPr>
                <w:noProof/>
                <w:webHidden/>
              </w:rPr>
              <w:fldChar w:fldCharType="separate"/>
            </w:r>
            <w:r>
              <w:rPr>
                <w:noProof/>
                <w:webHidden/>
              </w:rPr>
              <w:t>3</w:t>
            </w:r>
            <w:r>
              <w:rPr>
                <w:noProof/>
                <w:webHidden/>
              </w:rPr>
              <w:fldChar w:fldCharType="end"/>
            </w:r>
          </w:hyperlink>
        </w:p>
        <w:p w14:paraId="555AB642" w14:textId="63250DDA" w:rsidR="00F00DF5" w:rsidRDefault="00F00DF5">
          <w:pPr>
            <w:pStyle w:val="TOC2"/>
            <w:tabs>
              <w:tab w:val="left" w:pos="880"/>
              <w:tab w:val="right" w:leader="dot" w:pos="9062"/>
            </w:tabs>
            <w:rPr>
              <w:rFonts w:asciiTheme="minorHAnsi" w:eastAsiaTheme="minorEastAsia" w:hAnsiTheme="minorHAnsi"/>
              <w:noProof/>
              <w:sz w:val="22"/>
            </w:rPr>
          </w:pPr>
          <w:hyperlink w:anchor="_Toc514632744" w:history="1">
            <w:r w:rsidRPr="00EC501E">
              <w:rPr>
                <w:rStyle w:val="Hyperlink"/>
                <w:noProof/>
              </w:rPr>
              <w:t>1.3.</w:t>
            </w:r>
            <w:r>
              <w:rPr>
                <w:rFonts w:asciiTheme="minorHAnsi" w:eastAsiaTheme="minorEastAsia" w:hAnsiTheme="minorHAnsi"/>
                <w:noProof/>
                <w:sz w:val="22"/>
              </w:rPr>
              <w:tab/>
            </w:r>
            <w:r w:rsidRPr="00EC501E">
              <w:rPr>
                <w:rStyle w:val="Hyperlink"/>
                <w:noProof/>
              </w:rPr>
              <w:t>Các công cụ và môi trường dùng để phát triển hệ thống</w:t>
            </w:r>
            <w:r>
              <w:rPr>
                <w:noProof/>
                <w:webHidden/>
              </w:rPr>
              <w:tab/>
            </w:r>
            <w:r>
              <w:rPr>
                <w:noProof/>
                <w:webHidden/>
              </w:rPr>
              <w:fldChar w:fldCharType="begin"/>
            </w:r>
            <w:r>
              <w:rPr>
                <w:noProof/>
                <w:webHidden/>
              </w:rPr>
              <w:instrText xml:space="preserve"> PAGEREF _Toc514632744 \h </w:instrText>
            </w:r>
            <w:r>
              <w:rPr>
                <w:noProof/>
                <w:webHidden/>
              </w:rPr>
            </w:r>
            <w:r>
              <w:rPr>
                <w:noProof/>
                <w:webHidden/>
              </w:rPr>
              <w:fldChar w:fldCharType="separate"/>
            </w:r>
            <w:r>
              <w:rPr>
                <w:noProof/>
                <w:webHidden/>
              </w:rPr>
              <w:t>4</w:t>
            </w:r>
            <w:r>
              <w:rPr>
                <w:noProof/>
                <w:webHidden/>
              </w:rPr>
              <w:fldChar w:fldCharType="end"/>
            </w:r>
          </w:hyperlink>
        </w:p>
        <w:p w14:paraId="140EEF4D" w14:textId="63DF09EF" w:rsidR="00F00DF5" w:rsidRDefault="00F00DF5">
          <w:pPr>
            <w:pStyle w:val="TOC1"/>
            <w:rPr>
              <w:rFonts w:asciiTheme="minorHAnsi" w:eastAsiaTheme="minorEastAsia" w:hAnsiTheme="minorHAnsi"/>
              <w:noProof/>
              <w:sz w:val="22"/>
            </w:rPr>
          </w:pPr>
          <w:hyperlink w:anchor="_Toc514632745" w:history="1">
            <w:r w:rsidRPr="00EC501E">
              <w:rPr>
                <w:rStyle w:val="Hyperlink"/>
                <w:noProof/>
              </w:rPr>
              <w:t>2.</w:t>
            </w:r>
            <w:r>
              <w:rPr>
                <w:rFonts w:asciiTheme="minorHAnsi" w:eastAsiaTheme="minorEastAsia" w:hAnsiTheme="minorHAnsi"/>
                <w:noProof/>
                <w:sz w:val="22"/>
              </w:rPr>
              <w:tab/>
            </w:r>
            <w:r w:rsidRPr="00EC501E">
              <w:rPr>
                <w:rStyle w:val="Hyperlink"/>
                <w:noProof/>
              </w:rPr>
              <w:t>Phân tích và thiết kế</w:t>
            </w:r>
            <w:r>
              <w:rPr>
                <w:noProof/>
                <w:webHidden/>
              </w:rPr>
              <w:tab/>
            </w:r>
            <w:r>
              <w:rPr>
                <w:noProof/>
                <w:webHidden/>
              </w:rPr>
              <w:fldChar w:fldCharType="begin"/>
            </w:r>
            <w:r>
              <w:rPr>
                <w:noProof/>
                <w:webHidden/>
              </w:rPr>
              <w:instrText xml:space="preserve"> PAGEREF _Toc514632745 \h </w:instrText>
            </w:r>
            <w:r>
              <w:rPr>
                <w:noProof/>
                <w:webHidden/>
              </w:rPr>
            </w:r>
            <w:r>
              <w:rPr>
                <w:noProof/>
                <w:webHidden/>
              </w:rPr>
              <w:fldChar w:fldCharType="separate"/>
            </w:r>
            <w:r>
              <w:rPr>
                <w:noProof/>
                <w:webHidden/>
              </w:rPr>
              <w:t>5</w:t>
            </w:r>
            <w:r>
              <w:rPr>
                <w:noProof/>
                <w:webHidden/>
              </w:rPr>
              <w:fldChar w:fldCharType="end"/>
            </w:r>
          </w:hyperlink>
        </w:p>
        <w:p w14:paraId="1BFF10FA" w14:textId="7449B1A1" w:rsidR="00F00DF5" w:rsidRDefault="00F00DF5">
          <w:pPr>
            <w:pStyle w:val="TOC2"/>
            <w:tabs>
              <w:tab w:val="left" w:pos="880"/>
              <w:tab w:val="right" w:leader="dot" w:pos="9062"/>
            </w:tabs>
            <w:rPr>
              <w:rFonts w:asciiTheme="minorHAnsi" w:eastAsiaTheme="minorEastAsia" w:hAnsiTheme="minorHAnsi"/>
              <w:noProof/>
              <w:sz w:val="22"/>
            </w:rPr>
          </w:pPr>
          <w:hyperlink w:anchor="_Toc514632746" w:history="1">
            <w:r w:rsidRPr="00EC501E">
              <w:rPr>
                <w:rStyle w:val="Hyperlink"/>
                <w:noProof/>
              </w:rPr>
              <w:t>2.1.</w:t>
            </w:r>
            <w:r>
              <w:rPr>
                <w:rFonts w:asciiTheme="minorHAnsi" w:eastAsiaTheme="minorEastAsia" w:hAnsiTheme="minorHAnsi"/>
                <w:noProof/>
                <w:sz w:val="22"/>
              </w:rPr>
              <w:tab/>
            </w:r>
            <w:r w:rsidRPr="00EC501E">
              <w:rPr>
                <w:rStyle w:val="Hyperlink"/>
                <w:noProof/>
              </w:rPr>
              <w:t>Xây dựng các đặc tả liên quan hệ thống</w:t>
            </w:r>
            <w:r>
              <w:rPr>
                <w:noProof/>
                <w:webHidden/>
              </w:rPr>
              <w:tab/>
            </w:r>
            <w:r>
              <w:rPr>
                <w:noProof/>
                <w:webHidden/>
              </w:rPr>
              <w:fldChar w:fldCharType="begin"/>
            </w:r>
            <w:r>
              <w:rPr>
                <w:noProof/>
                <w:webHidden/>
              </w:rPr>
              <w:instrText xml:space="preserve"> PAGEREF _Toc514632746 \h </w:instrText>
            </w:r>
            <w:r>
              <w:rPr>
                <w:noProof/>
                <w:webHidden/>
              </w:rPr>
            </w:r>
            <w:r>
              <w:rPr>
                <w:noProof/>
                <w:webHidden/>
              </w:rPr>
              <w:fldChar w:fldCharType="separate"/>
            </w:r>
            <w:r>
              <w:rPr>
                <w:noProof/>
                <w:webHidden/>
              </w:rPr>
              <w:t>5</w:t>
            </w:r>
            <w:r>
              <w:rPr>
                <w:noProof/>
                <w:webHidden/>
              </w:rPr>
              <w:fldChar w:fldCharType="end"/>
            </w:r>
          </w:hyperlink>
        </w:p>
        <w:p w14:paraId="233AFC8C" w14:textId="7CBA3D00" w:rsidR="00F00DF5" w:rsidRDefault="00F00DF5">
          <w:pPr>
            <w:pStyle w:val="TOC3"/>
            <w:tabs>
              <w:tab w:val="left" w:pos="1540"/>
              <w:tab w:val="right" w:leader="dot" w:pos="9062"/>
            </w:tabs>
            <w:rPr>
              <w:rFonts w:asciiTheme="minorHAnsi" w:eastAsiaTheme="minorEastAsia" w:hAnsiTheme="minorHAnsi"/>
              <w:noProof/>
              <w:sz w:val="22"/>
            </w:rPr>
          </w:pPr>
          <w:hyperlink w:anchor="_Toc514632747" w:history="1">
            <w:r w:rsidRPr="00EC501E">
              <w:rPr>
                <w:rStyle w:val="Hyperlink"/>
                <w:noProof/>
              </w:rPr>
              <w:t>2.1.1.</w:t>
            </w:r>
            <w:r>
              <w:rPr>
                <w:rFonts w:asciiTheme="minorHAnsi" w:eastAsiaTheme="minorEastAsia" w:hAnsiTheme="minorHAnsi"/>
                <w:noProof/>
                <w:sz w:val="22"/>
              </w:rPr>
              <w:tab/>
            </w:r>
            <w:r w:rsidRPr="00EC501E">
              <w:rPr>
                <w:rStyle w:val="Hyperlink"/>
                <w:noProof/>
              </w:rPr>
              <w:t>Use Case</w:t>
            </w:r>
            <w:r>
              <w:rPr>
                <w:noProof/>
                <w:webHidden/>
              </w:rPr>
              <w:tab/>
            </w:r>
            <w:r>
              <w:rPr>
                <w:noProof/>
                <w:webHidden/>
              </w:rPr>
              <w:fldChar w:fldCharType="begin"/>
            </w:r>
            <w:r>
              <w:rPr>
                <w:noProof/>
                <w:webHidden/>
              </w:rPr>
              <w:instrText xml:space="preserve"> PAGEREF _Toc514632747 \h </w:instrText>
            </w:r>
            <w:r>
              <w:rPr>
                <w:noProof/>
                <w:webHidden/>
              </w:rPr>
            </w:r>
            <w:r>
              <w:rPr>
                <w:noProof/>
                <w:webHidden/>
              </w:rPr>
              <w:fldChar w:fldCharType="separate"/>
            </w:r>
            <w:r>
              <w:rPr>
                <w:noProof/>
                <w:webHidden/>
              </w:rPr>
              <w:t>5</w:t>
            </w:r>
            <w:r>
              <w:rPr>
                <w:noProof/>
                <w:webHidden/>
              </w:rPr>
              <w:fldChar w:fldCharType="end"/>
            </w:r>
          </w:hyperlink>
        </w:p>
        <w:p w14:paraId="28F74367" w14:textId="14737EA2" w:rsidR="00F00DF5" w:rsidRDefault="00F00DF5">
          <w:pPr>
            <w:pStyle w:val="TOC3"/>
            <w:tabs>
              <w:tab w:val="left" w:pos="880"/>
              <w:tab w:val="right" w:leader="dot" w:pos="9062"/>
            </w:tabs>
            <w:rPr>
              <w:rFonts w:asciiTheme="minorHAnsi" w:eastAsiaTheme="minorEastAsia" w:hAnsiTheme="minorHAnsi"/>
              <w:noProof/>
              <w:sz w:val="22"/>
            </w:rPr>
          </w:pPr>
          <w:hyperlink w:anchor="_Toc514632748"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Báo cáo tháng</w:t>
            </w:r>
            <w:r>
              <w:rPr>
                <w:noProof/>
                <w:webHidden/>
              </w:rPr>
              <w:tab/>
            </w:r>
            <w:r>
              <w:rPr>
                <w:noProof/>
                <w:webHidden/>
              </w:rPr>
              <w:fldChar w:fldCharType="begin"/>
            </w:r>
            <w:r>
              <w:rPr>
                <w:noProof/>
                <w:webHidden/>
              </w:rPr>
              <w:instrText xml:space="preserve"> PAGEREF _Toc514632748 \h </w:instrText>
            </w:r>
            <w:r>
              <w:rPr>
                <w:noProof/>
                <w:webHidden/>
              </w:rPr>
            </w:r>
            <w:r>
              <w:rPr>
                <w:noProof/>
                <w:webHidden/>
              </w:rPr>
              <w:fldChar w:fldCharType="separate"/>
            </w:r>
            <w:r>
              <w:rPr>
                <w:noProof/>
                <w:webHidden/>
              </w:rPr>
              <w:t>5</w:t>
            </w:r>
            <w:r>
              <w:rPr>
                <w:noProof/>
                <w:webHidden/>
              </w:rPr>
              <w:fldChar w:fldCharType="end"/>
            </w:r>
          </w:hyperlink>
        </w:p>
        <w:p w14:paraId="30E19744" w14:textId="0564581D" w:rsidR="00F00DF5" w:rsidRDefault="00F00DF5">
          <w:pPr>
            <w:pStyle w:val="TOC3"/>
            <w:tabs>
              <w:tab w:val="left" w:pos="880"/>
              <w:tab w:val="right" w:leader="dot" w:pos="9062"/>
            </w:tabs>
            <w:rPr>
              <w:rFonts w:asciiTheme="minorHAnsi" w:eastAsiaTheme="minorEastAsia" w:hAnsiTheme="minorHAnsi"/>
              <w:noProof/>
              <w:sz w:val="22"/>
            </w:rPr>
          </w:pPr>
          <w:hyperlink w:anchor="_Toc514632749"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Phiếu sửa xe</w:t>
            </w:r>
            <w:r>
              <w:rPr>
                <w:noProof/>
                <w:webHidden/>
              </w:rPr>
              <w:tab/>
            </w:r>
            <w:r>
              <w:rPr>
                <w:noProof/>
                <w:webHidden/>
              </w:rPr>
              <w:fldChar w:fldCharType="begin"/>
            </w:r>
            <w:r>
              <w:rPr>
                <w:noProof/>
                <w:webHidden/>
              </w:rPr>
              <w:instrText xml:space="preserve"> PAGEREF _Toc514632749 \h </w:instrText>
            </w:r>
            <w:r>
              <w:rPr>
                <w:noProof/>
                <w:webHidden/>
              </w:rPr>
            </w:r>
            <w:r>
              <w:rPr>
                <w:noProof/>
                <w:webHidden/>
              </w:rPr>
              <w:fldChar w:fldCharType="separate"/>
            </w:r>
            <w:r>
              <w:rPr>
                <w:noProof/>
                <w:webHidden/>
              </w:rPr>
              <w:t>6</w:t>
            </w:r>
            <w:r>
              <w:rPr>
                <w:noProof/>
                <w:webHidden/>
              </w:rPr>
              <w:fldChar w:fldCharType="end"/>
            </w:r>
          </w:hyperlink>
        </w:p>
        <w:p w14:paraId="5974E52B" w14:textId="64A738CC" w:rsidR="00F00DF5" w:rsidRDefault="00F00DF5">
          <w:pPr>
            <w:pStyle w:val="TOC3"/>
            <w:tabs>
              <w:tab w:val="left" w:pos="880"/>
              <w:tab w:val="right" w:leader="dot" w:pos="9062"/>
            </w:tabs>
            <w:rPr>
              <w:rFonts w:asciiTheme="minorHAnsi" w:eastAsiaTheme="minorEastAsia" w:hAnsiTheme="minorHAnsi"/>
              <w:noProof/>
              <w:sz w:val="22"/>
            </w:rPr>
          </w:pPr>
          <w:hyperlink w:anchor="_Toc514632750"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Phiếu thu tiền</w:t>
            </w:r>
            <w:r>
              <w:rPr>
                <w:noProof/>
                <w:webHidden/>
              </w:rPr>
              <w:tab/>
            </w:r>
            <w:r>
              <w:rPr>
                <w:noProof/>
                <w:webHidden/>
              </w:rPr>
              <w:fldChar w:fldCharType="begin"/>
            </w:r>
            <w:r>
              <w:rPr>
                <w:noProof/>
                <w:webHidden/>
              </w:rPr>
              <w:instrText xml:space="preserve"> PAGEREF _Toc514632750 \h </w:instrText>
            </w:r>
            <w:r>
              <w:rPr>
                <w:noProof/>
                <w:webHidden/>
              </w:rPr>
            </w:r>
            <w:r>
              <w:rPr>
                <w:noProof/>
                <w:webHidden/>
              </w:rPr>
              <w:fldChar w:fldCharType="separate"/>
            </w:r>
            <w:r>
              <w:rPr>
                <w:noProof/>
                <w:webHidden/>
              </w:rPr>
              <w:t>12</w:t>
            </w:r>
            <w:r>
              <w:rPr>
                <w:noProof/>
                <w:webHidden/>
              </w:rPr>
              <w:fldChar w:fldCharType="end"/>
            </w:r>
          </w:hyperlink>
        </w:p>
        <w:p w14:paraId="748877D0" w14:textId="0A5431BB" w:rsidR="00F00DF5" w:rsidRDefault="00F00DF5">
          <w:pPr>
            <w:pStyle w:val="TOC3"/>
            <w:tabs>
              <w:tab w:val="left" w:pos="880"/>
              <w:tab w:val="right" w:leader="dot" w:pos="9062"/>
            </w:tabs>
            <w:rPr>
              <w:rFonts w:asciiTheme="minorHAnsi" w:eastAsiaTheme="minorEastAsia" w:hAnsiTheme="minorHAnsi"/>
              <w:noProof/>
              <w:sz w:val="22"/>
            </w:rPr>
          </w:pPr>
          <w:hyperlink w:anchor="_Toc514632751"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Tiếp nhận xe</w:t>
            </w:r>
            <w:r>
              <w:rPr>
                <w:noProof/>
                <w:webHidden/>
              </w:rPr>
              <w:tab/>
            </w:r>
            <w:r>
              <w:rPr>
                <w:noProof/>
                <w:webHidden/>
              </w:rPr>
              <w:fldChar w:fldCharType="begin"/>
            </w:r>
            <w:r>
              <w:rPr>
                <w:noProof/>
                <w:webHidden/>
              </w:rPr>
              <w:instrText xml:space="preserve"> PAGEREF _Toc514632751 \h </w:instrText>
            </w:r>
            <w:r>
              <w:rPr>
                <w:noProof/>
                <w:webHidden/>
              </w:rPr>
            </w:r>
            <w:r>
              <w:rPr>
                <w:noProof/>
                <w:webHidden/>
              </w:rPr>
              <w:fldChar w:fldCharType="separate"/>
            </w:r>
            <w:r>
              <w:rPr>
                <w:noProof/>
                <w:webHidden/>
              </w:rPr>
              <w:t>16</w:t>
            </w:r>
            <w:r>
              <w:rPr>
                <w:noProof/>
                <w:webHidden/>
              </w:rPr>
              <w:fldChar w:fldCharType="end"/>
            </w:r>
          </w:hyperlink>
        </w:p>
        <w:p w14:paraId="3269548F" w14:textId="374DAAE4" w:rsidR="00F00DF5" w:rsidRDefault="00F00DF5">
          <w:pPr>
            <w:pStyle w:val="TOC3"/>
            <w:tabs>
              <w:tab w:val="left" w:pos="880"/>
              <w:tab w:val="right" w:leader="dot" w:pos="9062"/>
            </w:tabs>
            <w:rPr>
              <w:rFonts w:asciiTheme="minorHAnsi" w:eastAsiaTheme="minorEastAsia" w:hAnsiTheme="minorHAnsi"/>
              <w:noProof/>
              <w:sz w:val="22"/>
            </w:rPr>
          </w:pPr>
          <w:hyperlink w:anchor="_Toc514632752"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Vật tư phụ tùng</w:t>
            </w:r>
            <w:r>
              <w:rPr>
                <w:noProof/>
                <w:webHidden/>
              </w:rPr>
              <w:tab/>
            </w:r>
            <w:r>
              <w:rPr>
                <w:noProof/>
                <w:webHidden/>
              </w:rPr>
              <w:fldChar w:fldCharType="begin"/>
            </w:r>
            <w:r>
              <w:rPr>
                <w:noProof/>
                <w:webHidden/>
              </w:rPr>
              <w:instrText xml:space="preserve"> PAGEREF _Toc514632752 \h </w:instrText>
            </w:r>
            <w:r>
              <w:rPr>
                <w:noProof/>
                <w:webHidden/>
              </w:rPr>
            </w:r>
            <w:r>
              <w:rPr>
                <w:noProof/>
                <w:webHidden/>
              </w:rPr>
              <w:fldChar w:fldCharType="separate"/>
            </w:r>
            <w:r>
              <w:rPr>
                <w:noProof/>
                <w:webHidden/>
              </w:rPr>
              <w:t>20</w:t>
            </w:r>
            <w:r>
              <w:rPr>
                <w:noProof/>
                <w:webHidden/>
              </w:rPr>
              <w:fldChar w:fldCharType="end"/>
            </w:r>
          </w:hyperlink>
        </w:p>
        <w:p w14:paraId="0DDDBE4E" w14:textId="1E669919" w:rsidR="00F00DF5" w:rsidRDefault="00F00DF5">
          <w:pPr>
            <w:pStyle w:val="TOC3"/>
            <w:tabs>
              <w:tab w:val="left" w:pos="880"/>
              <w:tab w:val="right" w:leader="dot" w:pos="9062"/>
            </w:tabs>
            <w:rPr>
              <w:rFonts w:asciiTheme="minorHAnsi" w:eastAsiaTheme="minorEastAsia" w:hAnsiTheme="minorHAnsi"/>
              <w:noProof/>
              <w:sz w:val="22"/>
            </w:rPr>
          </w:pPr>
          <w:hyperlink w:anchor="_Toc514632753"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Quản lý hiệu xe</w:t>
            </w:r>
            <w:r>
              <w:rPr>
                <w:noProof/>
                <w:webHidden/>
              </w:rPr>
              <w:tab/>
            </w:r>
            <w:r>
              <w:rPr>
                <w:noProof/>
                <w:webHidden/>
              </w:rPr>
              <w:fldChar w:fldCharType="begin"/>
            </w:r>
            <w:r>
              <w:rPr>
                <w:noProof/>
                <w:webHidden/>
              </w:rPr>
              <w:instrText xml:space="preserve"> PAGEREF _Toc514632753 \h </w:instrText>
            </w:r>
            <w:r>
              <w:rPr>
                <w:noProof/>
                <w:webHidden/>
              </w:rPr>
            </w:r>
            <w:r>
              <w:rPr>
                <w:noProof/>
                <w:webHidden/>
              </w:rPr>
              <w:fldChar w:fldCharType="separate"/>
            </w:r>
            <w:r>
              <w:rPr>
                <w:noProof/>
                <w:webHidden/>
              </w:rPr>
              <w:t>24</w:t>
            </w:r>
            <w:r>
              <w:rPr>
                <w:noProof/>
                <w:webHidden/>
              </w:rPr>
              <w:fldChar w:fldCharType="end"/>
            </w:r>
          </w:hyperlink>
        </w:p>
        <w:p w14:paraId="0EDA6D56" w14:textId="78F93549" w:rsidR="00F00DF5" w:rsidRDefault="00F00DF5">
          <w:pPr>
            <w:pStyle w:val="TOC3"/>
            <w:tabs>
              <w:tab w:val="left" w:pos="880"/>
              <w:tab w:val="right" w:leader="dot" w:pos="9062"/>
            </w:tabs>
            <w:rPr>
              <w:rFonts w:asciiTheme="minorHAnsi" w:eastAsiaTheme="minorEastAsia" w:hAnsiTheme="minorHAnsi"/>
              <w:noProof/>
              <w:sz w:val="22"/>
            </w:rPr>
          </w:pPr>
          <w:hyperlink w:anchor="_Toc514632754"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Quản lý tiền công</w:t>
            </w:r>
            <w:r>
              <w:rPr>
                <w:noProof/>
                <w:webHidden/>
              </w:rPr>
              <w:tab/>
            </w:r>
            <w:r>
              <w:rPr>
                <w:noProof/>
                <w:webHidden/>
              </w:rPr>
              <w:fldChar w:fldCharType="begin"/>
            </w:r>
            <w:r>
              <w:rPr>
                <w:noProof/>
                <w:webHidden/>
              </w:rPr>
              <w:instrText xml:space="preserve"> PAGEREF _Toc514632754 \h </w:instrText>
            </w:r>
            <w:r>
              <w:rPr>
                <w:noProof/>
                <w:webHidden/>
              </w:rPr>
            </w:r>
            <w:r>
              <w:rPr>
                <w:noProof/>
                <w:webHidden/>
              </w:rPr>
              <w:fldChar w:fldCharType="separate"/>
            </w:r>
            <w:r>
              <w:rPr>
                <w:noProof/>
                <w:webHidden/>
              </w:rPr>
              <w:t>28</w:t>
            </w:r>
            <w:r>
              <w:rPr>
                <w:noProof/>
                <w:webHidden/>
              </w:rPr>
              <w:fldChar w:fldCharType="end"/>
            </w:r>
          </w:hyperlink>
        </w:p>
        <w:p w14:paraId="6CA13C27" w14:textId="3A76C0DC" w:rsidR="00F00DF5" w:rsidRDefault="00F00DF5">
          <w:pPr>
            <w:pStyle w:val="TOC3"/>
            <w:tabs>
              <w:tab w:val="left" w:pos="1540"/>
              <w:tab w:val="right" w:leader="dot" w:pos="9062"/>
            </w:tabs>
            <w:rPr>
              <w:rFonts w:asciiTheme="minorHAnsi" w:eastAsiaTheme="minorEastAsia" w:hAnsiTheme="minorHAnsi"/>
              <w:noProof/>
              <w:sz w:val="22"/>
            </w:rPr>
          </w:pPr>
          <w:hyperlink w:anchor="_Toc514632755" w:history="1">
            <w:r w:rsidRPr="00EC501E">
              <w:rPr>
                <w:rStyle w:val="Hyperlink"/>
                <w:noProof/>
              </w:rPr>
              <w:t>2.1.2.</w:t>
            </w:r>
            <w:r>
              <w:rPr>
                <w:rFonts w:asciiTheme="minorHAnsi" w:eastAsiaTheme="minorEastAsia" w:hAnsiTheme="minorHAnsi"/>
                <w:noProof/>
                <w:sz w:val="22"/>
              </w:rPr>
              <w:tab/>
            </w:r>
            <w:r w:rsidRPr="00EC501E">
              <w:rPr>
                <w:rStyle w:val="Hyperlink"/>
                <w:noProof/>
              </w:rPr>
              <w:t>Activity Diargram</w:t>
            </w:r>
            <w:r>
              <w:rPr>
                <w:noProof/>
                <w:webHidden/>
              </w:rPr>
              <w:tab/>
            </w:r>
            <w:r>
              <w:rPr>
                <w:noProof/>
                <w:webHidden/>
              </w:rPr>
              <w:fldChar w:fldCharType="begin"/>
            </w:r>
            <w:r>
              <w:rPr>
                <w:noProof/>
                <w:webHidden/>
              </w:rPr>
              <w:instrText xml:space="preserve"> PAGEREF _Toc514632755 \h </w:instrText>
            </w:r>
            <w:r>
              <w:rPr>
                <w:noProof/>
                <w:webHidden/>
              </w:rPr>
            </w:r>
            <w:r>
              <w:rPr>
                <w:noProof/>
                <w:webHidden/>
              </w:rPr>
              <w:fldChar w:fldCharType="separate"/>
            </w:r>
            <w:r>
              <w:rPr>
                <w:noProof/>
                <w:webHidden/>
              </w:rPr>
              <w:t>32</w:t>
            </w:r>
            <w:r>
              <w:rPr>
                <w:noProof/>
                <w:webHidden/>
              </w:rPr>
              <w:fldChar w:fldCharType="end"/>
            </w:r>
          </w:hyperlink>
        </w:p>
        <w:p w14:paraId="008DA20D" w14:textId="358AF103" w:rsidR="00F00DF5" w:rsidRDefault="00F00DF5">
          <w:pPr>
            <w:pStyle w:val="TOC3"/>
            <w:tabs>
              <w:tab w:val="left" w:pos="880"/>
              <w:tab w:val="right" w:leader="dot" w:pos="9062"/>
            </w:tabs>
            <w:rPr>
              <w:rFonts w:asciiTheme="minorHAnsi" w:eastAsiaTheme="minorEastAsia" w:hAnsiTheme="minorHAnsi"/>
              <w:noProof/>
              <w:sz w:val="22"/>
            </w:rPr>
          </w:pPr>
          <w:hyperlink w:anchor="_Toc514632756"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Tiếp nhận xe</w:t>
            </w:r>
            <w:r>
              <w:rPr>
                <w:noProof/>
                <w:webHidden/>
              </w:rPr>
              <w:tab/>
            </w:r>
            <w:r>
              <w:rPr>
                <w:noProof/>
                <w:webHidden/>
              </w:rPr>
              <w:fldChar w:fldCharType="begin"/>
            </w:r>
            <w:r>
              <w:rPr>
                <w:noProof/>
                <w:webHidden/>
              </w:rPr>
              <w:instrText xml:space="preserve"> PAGEREF _Toc514632756 \h </w:instrText>
            </w:r>
            <w:r>
              <w:rPr>
                <w:noProof/>
                <w:webHidden/>
              </w:rPr>
            </w:r>
            <w:r>
              <w:rPr>
                <w:noProof/>
                <w:webHidden/>
              </w:rPr>
              <w:fldChar w:fldCharType="separate"/>
            </w:r>
            <w:r>
              <w:rPr>
                <w:noProof/>
                <w:webHidden/>
              </w:rPr>
              <w:t>32</w:t>
            </w:r>
            <w:r>
              <w:rPr>
                <w:noProof/>
                <w:webHidden/>
              </w:rPr>
              <w:fldChar w:fldCharType="end"/>
            </w:r>
          </w:hyperlink>
        </w:p>
        <w:p w14:paraId="548E8631" w14:textId="74A1F348" w:rsidR="00F00DF5" w:rsidRDefault="00F00DF5">
          <w:pPr>
            <w:pStyle w:val="TOC3"/>
            <w:tabs>
              <w:tab w:val="left" w:pos="880"/>
              <w:tab w:val="right" w:leader="dot" w:pos="9062"/>
            </w:tabs>
            <w:rPr>
              <w:rFonts w:asciiTheme="minorHAnsi" w:eastAsiaTheme="minorEastAsia" w:hAnsiTheme="minorHAnsi"/>
              <w:noProof/>
              <w:sz w:val="22"/>
            </w:rPr>
          </w:pPr>
          <w:hyperlink w:anchor="_Toc514632757"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Phiếu thu tiền</w:t>
            </w:r>
            <w:r>
              <w:rPr>
                <w:noProof/>
                <w:webHidden/>
              </w:rPr>
              <w:tab/>
            </w:r>
            <w:r>
              <w:rPr>
                <w:noProof/>
                <w:webHidden/>
              </w:rPr>
              <w:fldChar w:fldCharType="begin"/>
            </w:r>
            <w:r>
              <w:rPr>
                <w:noProof/>
                <w:webHidden/>
              </w:rPr>
              <w:instrText xml:space="preserve"> PAGEREF _Toc514632757 \h </w:instrText>
            </w:r>
            <w:r>
              <w:rPr>
                <w:noProof/>
                <w:webHidden/>
              </w:rPr>
            </w:r>
            <w:r>
              <w:rPr>
                <w:noProof/>
                <w:webHidden/>
              </w:rPr>
              <w:fldChar w:fldCharType="separate"/>
            </w:r>
            <w:r>
              <w:rPr>
                <w:noProof/>
                <w:webHidden/>
              </w:rPr>
              <w:t>35</w:t>
            </w:r>
            <w:r>
              <w:rPr>
                <w:noProof/>
                <w:webHidden/>
              </w:rPr>
              <w:fldChar w:fldCharType="end"/>
            </w:r>
          </w:hyperlink>
        </w:p>
        <w:p w14:paraId="7ABEEBDA" w14:textId="156AC24E" w:rsidR="00F00DF5" w:rsidRDefault="00F00DF5">
          <w:pPr>
            <w:pStyle w:val="TOC3"/>
            <w:tabs>
              <w:tab w:val="left" w:pos="880"/>
              <w:tab w:val="right" w:leader="dot" w:pos="9062"/>
            </w:tabs>
            <w:rPr>
              <w:rFonts w:asciiTheme="minorHAnsi" w:eastAsiaTheme="minorEastAsia" w:hAnsiTheme="minorHAnsi"/>
              <w:noProof/>
              <w:sz w:val="22"/>
            </w:rPr>
          </w:pPr>
          <w:hyperlink w:anchor="_Toc514632758"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Phiếu sửa chữa</w:t>
            </w:r>
            <w:r>
              <w:rPr>
                <w:noProof/>
                <w:webHidden/>
              </w:rPr>
              <w:tab/>
            </w:r>
            <w:r>
              <w:rPr>
                <w:noProof/>
                <w:webHidden/>
              </w:rPr>
              <w:fldChar w:fldCharType="begin"/>
            </w:r>
            <w:r>
              <w:rPr>
                <w:noProof/>
                <w:webHidden/>
              </w:rPr>
              <w:instrText xml:space="preserve"> PAGEREF _Toc514632758 \h </w:instrText>
            </w:r>
            <w:r>
              <w:rPr>
                <w:noProof/>
                <w:webHidden/>
              </w:rPr>
            </w:r>
            <w:r>
              <w:rPr>
                <w:noProof/>
                <w:webHidden/>
              </w:rPr>
              <w:fldChar w:fldCharType="separate"/>
            </w:r>
            <w:r>
              <w:rPr>
                <w:noProof/>
                <w:webHidden/>
              </w:rPr>
              <w:t>37</w:t>
            </w:r>
            <w:r>
              <w:rPr>
                <w:noProof/>
                <w:webHidden/>
              </w:rPr>
              <w:fldChar w:fldCharType="end"/>
            </w:r>
          </w:hyperlink>
        </w:p>
        <w:p w14:paraId="096AFEA3" w14:textId="6EF6C582" w:rsidR="00F00DF5" w:rsidRDefault="00F00DF5">
          <w:pPr>
            <w:pStyle w:val="TOC3"/>
            <w:tabs>
              <w:tab w:val="left" w:pos="880"/>
              <w:tab w:val="right" w:leader="dot" w:pos="9062"/>
            </w:tabs>
            <w:rPr>
              <w:rFonts w:asciiTheme="minorHAnsi" w:eastAsiaTheme="minorEastAsia" w:hAnsiTheme="minorHAnsi"/>
              <w:noProof/>
              <w:sz w:val="22"/>
            </w:rPr>
          </w:pPr>
          <w:hyperlink w:anchor="_Toc514632759"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Vật tư phụ tùng</w:t>
            </w:r>
            <w:r>
              <w:rPr>
                <w:noProof/>
                <w:webHidden/>
              </w:rPr>
              <w:tab/>
            </w:r>
            <w:r>
              <w:rPr>
                <w:noProof/>
                <w:webHidden/>
              </w:rPr>
              <w:fldChar w:fldCharType="begin"/>
            </w:r>
            <w:r>
              <w:rPr>
                <w:noProof/>
                <w:webHidden/>
              </w:rPr>
              <w:instrText xml:space="preserve"> PAGEREF _Toc514632759 \h </w:instrText>
            </w:r>
            <w:r>
              <w:rPr>
                <w:noProof/>
                <w:webHidden/>
              </w:rPr>
            </w:r>
            <w:r>
              <w:rPr>
                <w:noProof/>
                <w:webHidden/>
              </w:rPr>
              <w:fldChar w:fldCharType="separate"/>
            </w:r>
            <w:r>
              <w:rPr>
                <w:noProof/>
                <w:webHidden/>
              </w:rPr>
              <w:t>39</w:t>
            </w:r>
            <w:r>
              <w:rPr>
                <w:noProof/>
                <w:webHidden/>
              </w:rPr>
              <w:fldChar w:fldCharType="end"/>
            </w:r>
          </w:hyperlink>
        </w:p>
        <w:p w14:paraId="68B7712E" w14:textId="174D4FFE" w:rsidR="00F00DF5" w:rsidRDefault="00F00DF5">
          <w:pPr>
            <w:pStyle w:val="TOC3"/>
            <w:tabs>
              <w:tab w:val="left" w:pos="880"/>
              <w:tab w:val="right" w:leader="dot" w:pos="9062"/>
            </w:tabs>
            <w:rPr>
              <w:rFonts w:asciiTheme="minorHAnsi" w:eastAsiaTheme="minorEastAsia" w:hAnsiTheme="minorHAnsi"/>
              <w:noProof/>
              <w:sz w:val="22"/>
            </w:rPr>
          </w:pPr>
          <w:hyperlink w:anchor="_Toc514632760"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Báo cáo tháng</w:t>
            </w:r>
            <w:r>
              <w:rPr>
                <w:noProof/>
                <w:webHidden/>
              </w:rPr>
              <w:tab/>
            </w:r>
            <w:r>
              <w:rPr>
                <w:noProof/>
                <w:webHidden/>
              </w:rPr>
              <w:fldChar w:fldCharType="begin"/>
            </w:r>
            <w:r>
              <w:rPr>
                <w:noProof/>
                <w:webHidden/>
              </w:rPr>
              <w:instrText xml:space="preserve"> PAGEREF _Toc514632760 \h </w:instrText>
            </w:r>
            <w:r>
              <w:rPr>
                <w:noProof/>
                <w:webHidden/>
              </w:rPr>
            </w:r>
            <w:r>
              <w:rPr>
                <w:noProof/>
                <w:webHidden/>
              </w:rPr>
              <w:fldChar w:fldCharType="separate"/>
            </w:r>
            <w:r>
              <w:rPr>
                <w:noProof/>
                <w:webHidden/>
              </w:rPr>
              <w:t>41</w:t>
            </w:r>
            <w:r>
              <w:rPr>
                <w:noProof/>
                <w:webHidden/>
              </w:rPr>
              <w:fldChar w:fldCharType="end"/>
            </w:r>
          </w:hyperlink>
        </w:p>
        <w:p w14:paraId="607DD3DE" w14:textId="6FF95D4C" w:rsidR="00F00DF5" w:rsidRDefault="00F00DF5">
          <w:pPr>
            <w:pStyle w:val="TOC3"/>
            <w:tabs>
              <w:tab w:val="left" w:pos="880"/>
              <w:tab w:val="right" w:leader="dot" w:pos="9062"/>
            </w:tabs>
            <w:rPr>
              <w:rFonts w:asciiTheme="minorHAnsi" w:eastAsiaTheme="minorEastAsia" w:hAnsiTheme="minorHAnsi"/>
              <w:noProof/>
              <w:sz w:val="22"/>
            </w:rPr>
          </w:pPr>
          <w:hyperlink w:anchor="_Toc514632761"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Quản lý hiệu xe</w:t>
            </w:r>
            <w:r>
              <w:rPr>
                <w:noProof/>
                <w:webHidden/>
              </w:rPr>
              <w:tab/>
            </w:r>
            <w:r>
              <w:rPr>
                <w:noProof/>
                <w:webHidden/>
              </w:rPr>
              <w:fldChar w:fldCharType="begin"/>
            </w:r>
            <w:r>
              <w:rPr>
                <w:noProof/>
                <w:webHidden/>
              </w:rPr>
              <w:instrText xml:space="preserve"> PAGEREF _Toc514632761 \h </w:instrText>
            </w:r>
            <w:r>
              <w:rPr>
                <w:noProof/>
                <w:webHidden/>
              </w:rPr>
            </w:r>
            <w:r>
              <w:rPr>
                <w:noProof/>
                <w:webHidden/>
              </w:rPr>
              <w:fldChar w:fldCharType="separate"/>
            </w:r>
            <w:r>
              <w:rPr>
                <w:noProof/>
                <w:webHidden/>
              </w:rPr>
              <w:t>42</w:t>
            </w:r>
            <w:r>
              <w:rPr>
                <w:noProof/>
                <w:webHidden/>
              </w:rPr>
              <w:fldChar w:fldCharType="end"/>
            </w:r>
          </w:hyperlink>
        </w:p>
        <w:p w14:paraId="5635C38A" w14:textId="136CF3EC" w:rsidR="00F00DF5" w:rsidRDefault="00F00DF5">
          <w:pPr>
            <w:pStyle w:val="TOC3"/>
            <w:tabs>
              <w:tab w:val="left" w:pos="880"/>
              <w:tab w:val="right" w:leader="dot" w:pos="9062"/>
            </w:tabs>
            <w:rPr>
              <w:rFonts w:asciiTheme="minorHAnsi" w:eastAsiaTheme="minorEastAsia" w:hAnsiTheme="minorHAnsi"/>
              <w:noProof/>
              <w:sz w:val="22"/>
            </w:rPr>
          </w:pPr>
          <w:hyperlink w:anchor="_Toc514632762" w:history="1">
            <w:r w:rsidRPr="00EC501E">
              <w:rPr>
                <w:rStyle w:val="Hyperlink"/>
                <w:rFonts w:ascii="Symbol" w:hAnsi="Symbol"/>
                <w:noProof/>
              </w:rPr>
              <w:t></w:t>
            </w:r>
            <w:r>
              <w:rPr>
                <w:rFonts w:asciiTheme="minorHAnsi" w:eastAsiaTheme="minorEastAsia" w:hAnsiTheme="minorHAnsi"/>
                <w:noProof/>
                <w:sz w:val="22"/>
              </w:rPr>
              <w:tab/>
            </w:r>
            <w:r w:rsidRPr="00EC501E">
              <w:rPr>
                <w:rStyle w:val="Hyperlink"/>
                <w:noProof/>
              </w:rPr>
              <w:t>Quản lý tiền công</w:t>
            </w:r>
            <w:r>
              <w:rPr>
                <w:noProof/>
                <w:webHidden/>
              </w:rPr>
              <w:tab/>
            </w:r>
            <w:r>
              <w:rPr>
                <w:noProof/>
                <w:webHidden/>
              </w:rPr>
              <w:fldChar w:fldCharType="begin"/>
            </w:r>
            <w:r>
              <w:rPr>
                <w:noProof/>
                <w:webHidden/>
              </w:rPr>
              <w:instrText xml:space="preserve"> PAGEREF _Toc514632762 \h </w:instrText>
            </w:r>
            <w:r>
              <w:rPr>
                <w:noProof/>
                <w:webHidden/>
              </w:rPr>
            </w:r>
            <w:r>
              <w:rPr>
                <w:noProof/>
                <w:webHidden/>
              </w:rPr>
              <w:fldChar w:fldCharType="separate"/>
            </w:r>
            <w:r>
              <w:rPr>
                <w:noProof/>
                <w:webHidden/>
              </w:rPr>
              <w:t>44</w:t>
            </w:r>
            <w:r>
              <w:rPr>
                <w:noProof/>
                <w:webHidden/>
              </w:rPr>
              <w:fldChar w:fldCharType="end"/>
            </w:r>
          </w:hyperlink>
        </w:p>
        <w:p w14:paraId="679B6171" w14:textId="60660C4A" w:rsidR="00F00DF5" w:rsidRDefault="00F00DF5">
          <w:pPr>
            <w:pStyle w:val="TOC2"/>
            <w:tabs>
              <w:tab w:val="left" w:pos="880"/>
              <w:tab w:val="right" w:leader="dot" w:pos="9062"/>
            </w:tabs>
            <w:rPr>
              <w:rFonts w:asciiTheme="minorHAnsi" w:eastAsiaTheme="minorEastAsia" w:hAnsiTheme="minorHAnsi"/>
              <w:noProof/>
              <w:sz w:val="22"/>
            </w:rPr>
          </w:pPr>
          <w:hyperlink w:anchor="_Toc514632763" w:history="1">
            <w:r w:rsidRPr="00EC501E">
              <w:rPr>
                <w:rStyle w:val="Hyperlink"/>
                <w:noProof/>
              </w:rPr>
              <w:t>2.2.</w:t>
            </w:r>
            <w:r>
              <w:rPr>
                <w:rFonts w:asciiTheme="minorHAnsi" w:eastAsiaTheme="minorEastAsia" w:hAnsiTheme="minorHAnsi"/>
                <w:noProof/>
                <w:sz w:val="22"/>
              </w:rPr>
              <w:tab/>
            </w:r>
            <w:r w:rsidRPr="00EC501E">
              <w:rPr>
                <w:rStyle w:val="Hyperlink"/>
                <w:noProof/>
              </w:rPr>
              <w:t>Xây dựng mô hình cơ sở dữ liệu</w:t>
            </w:r>
            <w:r>
              <w:rPr>
                <w:noProof/>
                <w:webHidden/>
              </w:rPr>
              <w:tab/>
            </w:r>
            <w:r>
              <w:rPr>
                <w:noProof/>
                <w:webHidden/>
              </w:rPr>
              <w:fldChar w:fldCharType="begin"/>
            </w:r>
            <w:r>
              <w:rPr>
                <w:noProof/>
                <w:webHidden/>
              </w:rPr>
              <w:instrText xml:space="preserve"> PAGEREF _Toc514632763 \h </w:instrText>
            </w:r>
            <w:r>
              <w:rPr>
                <w:noProof/>
                <w:webHidden/>
              </w:rPr>
            </w:r>
            <w:r>
              <w:rPr>
                <w:noProof/>
                <w:webHidden/>
              </w:rPr>
              <w:fldChar w:fldCharType="separate"/>
            </w:r>
            <w:r>
              <w:rPr>
                <w:noProof/>
                <w:webHidden/>
              </w:rPr>
              <w:t>46</w:t>
            </w:r>
            <w:r>
              <w:rPr>
                <w:noProof/>
                <w:webHidden/>
              </w:rPr>
              <w:fldChar w:fldCharType="end"/>
            </w:r>
          </w:hyperlink>
        </w:p>
        <w:p w14:paraId="4EF623DC" w14:textId="2ED092E2" w:rsidR="00F00DF5" w:rsidRDefault="00F00DF5">
          <w:pPr>
            <w:pStyle w:val="TOC2"/>
            <w:tabs>
              <w:tab w:val="left" w:pos="880"/>
              <w:tab w:val="right" w:leader="dot" w:pos="9062"/>
            </w:tabs>
            <w:rPr>
              <w:rFonts w:asciiTheme="minorHAnsi" w:eastAsiaTheme="minorEastAsia" w:hAnsiTheme="minorHAnsi"/>
              <w:noProof/>
              <w:sz w:val="22"/>
            </w:rPr>
          </w:pPr>
          <w:hyperlink w:anchor="_Toc514632764" w:history="1">
            <w:r w:rsidRPr="00EC501E">
              <w:rPr>
                <w:rStyle w:val="Hyperlink"/>
                <w:noProof/>
              </w:rPr>
              <w:t>2.3.</w:t>
            </w:r>
            <w:r>
              <w:rPr>
                <w:rFonts w:asciiTheme="minorHAnsi" w:eastAsiaTheme="minorEastAsia" w:hAnsiTheme="minorHAnsi"/>
                <w:noProof/>
                <w:sz w:val="22"/>
              </w:rPr>
              <w:tab/>
            </w:r>
            <w:r w:rsidRPr="00EC501E">
              <w:rPr>
                <w:rStyle w:val="Hyperlink"/>
                <w:noProof/>
              </w:rPr>
              <w:t>Xây dựng giao diện</w:t>
            </w:r>
            <w:r>
              <w:rPr>
                <w:noProof/>
                <w:webHidden/>
              </w:rPr>
              <w:tab/>
            </w:r>
            <w:r>
              <w:rPr>
                <w:noProof/>
                <w:webHidden/>
              </w:rPr>
              <w:fldChar w:fldCharType="begin"/>
            </w:r>
            <w:r>
              <w:rPr>
                <w:noProof/>
                <w:webHidden/>
              </w:rPr>
              <w:instrText xml:space="preserve"> PAGEREF _Toc514632764 \h </w:instrText>
            </w:r>
            <w:r>
              <w:rPr>
                <w:noProof/>
                <w:webHidden/>
              </w:rPr>
            </w:r>
            <w:r>
              <w:rPr>
                <w:noProof/>
                <w:webHidden/>
              </w:rPr>
              <w:fldChar w:fldCharType="separate"/>
            </w:r>
            <w:r>
              <w:rPr>
                <w:noProof/>
                <w:webHidden/>
              </w:rPr>
              <w:t>47</w:t>
            </w:r>
            <w:r>
              <w:rPr>
                <w:noProof/>
                <w:webHidden/>
              </w:rPr>
              <w:fldChar w:fldCharType="end"/>
            </w:r>
          </w:hyperlink>
        </w:p>
        <w:p w14:paraId="53CA99C5" w14:textId="4B556A98" w:rsidR="00F00DF5" w:rsidRDefault="00F00DF5">
          <w:pPr>
            <w:pStyle w:val="TOC3"/>
            <w:tabs>
              <w:tab w:val="left" w:pos="1540"/>
              <w:tab w:val="right" w:leader="dot" w:pos="9062"/>
            </w:tabs>
            <w:rPr>
              <w:rFonts w:asciiTheme="minorHAnsi" w:eastAsiaTheme="minorEastAsia" w:hAnsiTheme="minorHAnsi"/>
              <w:noProof/>
              <w:sz w:val="22"/>
            </w:rPr>
          </w:pPr>
          <w:hyperlink w:anchor="_Toc514632765" w:history="1">
            <w:r w:rsidRPr="00EC501E">
              <w:rPr>
                <w:rStyle w:val="Hyperlink"/>
                <w:noProof/>
              </w:rPr>
              <w:t>2.3.1.</w:t>
            </w:r>
            <w:r>
              <w:rPr>
                <w:rFonts w:asciiTheme="minorHAnsi" w:eastAsiaTheme="minorEastAsia" w:hAnsiTheme="minorHAnsi"/>
                <w:noProof/>
                <w:sz w:val="22"/>
              </w:rPr>
              <w:tab/>
            </w:r>
            <w:r w:rsidRPr="00EC501E">
              <w:rPr>
                <w:rStyle w:val="Hyperlink"/>
                <w:noProof/>
              </w:rPr>
              <w:t>Đăng nhập</w:t>
            </w:r>
            <w:r>
              <w:rPr>
                <w:noProof/>
                <w:webHidden/>
              </w:rPr>
              <w:tab/>
            </w:r>
            <w:r>
              <w:rPr>
                <w:noProof/>
                <w:webHidden/>
              </w:rPr>
              <w:fldChar w:fldCharType="begin"/>
            </w:r>
            <w:r>
              <w:rPr>
                <w:noProof/>
                <w:webHidden/>
              </w:rPr>
              <w:instrText xml:space="preserve"> PAGEREF _Toc514632765 \h </w:instrText>
            </w:r>
            <w:r>
              <w:rPr>
                <w:noProof/>
                <w:webHidden/>
              </w:rPr>
            </w:r>
            <w:r>
              <w:rPr>
                <w:noProof/>
                <w:webHidden/>
              </w:rPr>
              <w:fldChar w:fldCharType="separate"/>
            </w:r>
            <w:r>
              <w:rPr>
                <w:noProof/>
                <w:webHidden/>
              </w:rPr>
              <w:t>47</w:t>
            </w:r>
            <w:r>
              <w:rPr>
                <w:noProof/>
                <w:webHidden/>
              </w:rPr>
              <w:fldChar w:fldCharType="end"/>
            </w:r>
          </w:hyperlink>
        </w:p>
        <w:p w14:paraId="1E79F528" w14:textId="37C6F3F1" w:rsidR="00F00DF5" w:rsidRDefault="00F00DF5">
          <w:pPr>
            <w:pStyle w:val="TOC3"/>
            <w:tabs>
              <w:tab w:val="left" w:pos="1540"/>
              <w:tab w:val="right" w:leader="dot" w:pos="9062"/>
            </w:tabs>
            <w:rPr>
              <w:rFonts w:asciiTheme="minorHAnsi" w:eastAsiaTheme="minorEastAsia" w:hAnsiTheme="minorHAnsi"/>
              <w:noProof/>
              <w:sz w:val="22"/>
            </w:rPr>
          </w:pPr>
          <w:hyperlink w:anchor="_Toc514632766" w:history="1">
            <w:r w:rsidRPr="00EC501E">
              <w:rPr>
                <w:rStyle w:val="Hyperlink"/>
                <w:noProof/>
              </w:rPr>
              <w:t>2.3.2.</w:t>
            </w:r>
            <w:r>
              <w:rPr>
                <w:rFonts w:asciiTheme="minorHAnsi" w:eastAsiaTheme="minorEastAsia" w:hAnsiTheme="minorHAnsi"/>
                <w:noProof/>
                <w:sz w:val="22"/>
              </w:rPr>
              <w:tab/>
            </w:r>
            <w:r w:rsidRPr="00EC501E">
              <w:rPr>
                <w:rStyle w:val="Hyperlink"/>
                <w:noProof/>
              </w:rPr>
              <w:t>Giao diện quản lí dành riêng cho Admin</w:t>
            </w:r>
            <w:r>
              <w:rPr>
                <w:noProof/>
                <w:webHidden/>
              </w:rPr>
              <w:tab/>
            </w:r>
            <w:r>
              <w:rPr>
                <w:noProof/>
                <w:webHidden/>
              </w:rPr>
              <w:fldChar w:fldCharType="begin"/>
            </w:r>
            <w:r>
              <w:rPr>
                <w:noProof/>
                <w:webHidden/>
              </w:rPr>
              <w:instrText xml:space="preserve"> PAGEREF _Toc514632766 \h </w:instrText>
            </w:r>
            <w:r>
              <w:rPr>
                <w:noProof/>
                <w:webHidden/>
              </w:rPr>
            </w:r>
            <w:r>
              <w:rPr>
                <w:noProof/>
                <w:webHidden/>
              </w:rPr>
              <w:fldChar w:fldCharType="separate"/>
            </w:r>
            <w:r>
              <w:rPr>
                <w:noProof/>
                <w:webHidden/>
              </w:rPr>
              <w:t>47</w:t>
            </w:r>
            <w:r>
              <w:rPr>
                <w:noProof/>
                <w:webHidden/>
              </w:rPr>
              <w:fldChar w:fldCharType="end"/>
            </w:r>
          </w:hyperlink>
        </w:p>
        <w:p w14:paraId="47BECA29" w14:textId="035DCFD7" w:rsidR="00F00DF5" w:rsidRDefault="00F00DF5">
          <w:pPr>
            <w:pStyle w:val="TOC3"/>
            <w:tabs>
              <w:tab w:val="left" w:pos="1540"/>
              <w:tab w:val="right" w:leader="dot" w:pos="9062"/>
            </w:tabs>
            <w:rPr>
              <w:rFonts w:asciiTheme="minorHAnsi" w:eastAsiaTheme="minorEastAsia" w:hAnsiTheme="minorHAnsi"/>
              <w:noProof/>
              <w:sz w:val="22"/>
            </w:rPr>
          </w:pPr>
          <w:hyperlink w:anchor="_Toc514632767" w:history="1">
            <w:r w:rsidRPr="00EC501E">
              <w:rPr>
                <w:rStyle w:val="Hyperlink"/>
                <w:noProof/>
              </w:rPr>
              <w:t>2.3.3.</w:t>
            </w:r>
            <w:r>
              <w:rPr>
                <w:rFonts w:asciiTheme="minorHAnsi" w:eastAsiaTheme="minorEastAsia" w:hAnsiTheme="minorHAnsi"/>
                <w:noProof/>
                <w:sz w:val="22"/>
              </w:rPr>
              <w:tab/>
            </w:r>
            <w:r w:rsidRPr="00EC501E">
              <w:rPr>
                <w:rStyle w:val="Hyperlink"/>
                <w:noProof/>
              </w:rPr>
              <w:t>Giao diện cho User</w:t>
            </w:r>
            <w:r>
              <w:rPr>
                <w:noProof/>
                <w:webHidden/>
              </w:rPr>
              <w:tab/>
            </w:r>
            <w:r>
              <w:rPr>
                <w:noProof/>
                <w:webHidden/>
              </w:rPr>
              <w:fldChar w:fldCharType="begin"/>
            </w:r>
            <w:r>
              <w:rPr>
                <w:noProof/>
                <w:webHidden/>
              </w:rPr>
              <w:instrText xml:space="preserve"> PAGEREF _Toc514632767 \h </w:instrText>
            </w:r>
            <w:r>
              <w:rPr>
                <w:noProof/>
                <w:webHidden/>
              </w:rPr>
            </w:r>
            <w:r>
              <w:rPr>
                <w:noProof/>
                <w:webHidden/>
              </w:rPr>
              <w:fldChar w:fldCharType="separate"/>
            </w:r>
            <w:r>
              <w:rPr>
                <w:noProof/>
                <w:webHidden/>
              </w:rPr>
              <w:t>51</w:t>
            </w:r>
            <w:r>
              <w:rPr>
                <w:noProof/>
                <w:webHidden/>
              </w:rPr>
              <w:fldChar w:fldCharType="end"/>
            </w:r>
          </w:hyperlink>
        </w:p>
        <w:p w14:paraId="7D5E5D6F" w14:textId="5B8E7736" w:rsidR="00F00DF5" w:rsidRDefault="00F00DF5">
          <w:pPr>
            <w:pStyle w:val="TOC2"/>
            <w:tabs>
              <w:tab w:val="left" w:pos="880"/>
              <w:tab w:val="right" w:leader="dot" w:pos="9062"/>
            </w:tabs>
            <w:rPr>
              <w:rFonts w:asciiTheme="minorHAnsi" w:eastAsiaTheme="minorEastAsia" w:hAnsiTheme="minorHAnsi"/>
              <w:noProof/>
              <w:sz w:val="22"/>
            </w:rPr>
          </w:pPr>
          <w:hyperlink w:anchor="_Toc514632768" w:history="1">
            <w:r w:rsidRPr="00EC501E">
              <w:rPr>
                <w:rStyle w:val="Hyperlink"/>
                <w:noProof/>
              </w:rPr>
              <w:t>2.4.</w:t>
            </w:r>
            <w:r>
              <w:rPr>
                <w:rFonts w:asciiTheme="minorHAnsi" w:eastAsiaTheme="minorEastAsia" w:hAnsiTheme="minorHAnsi"/>
                <w:noProof/>
                <w:sz w:val="22"/>
              </w:rPr>
              <w:tab/>
            </w:r>
            <w:r w:rsidRPr="00EC501E">
              <w:rPr>
                <w:rStyle w:val="Hyperlink"/>
                <w:noProof/>
              </w:rPr>
              <w:t>Hiện thực</w:t>
            </w:r>
            <w:r>
              <w:rPr>
                <w:noProof/>
                <w:webHidden/>
              </w:rPr>
              <w:tab/>
            </w:r>
            <w:r>
              <w:rPr>
                <w:noProof/>
                <w:webHidden/>
              </w:rPr>
              <w:fldChar w:fldCharType="begin"/>
            </w:r>
            <w:r>
              <w:rPr>
                <w:noProof/>
                <w:webHidden/>
              </w:rPr>
              <w:instrText xml:space="preserve"> PAGEREF _Toc514632768 \h </w:instrText>
            </w:r>
            <w:r>
              <w:rPr>
                <w:noProof/>
                <w:webHidden/>
              </w:rPr>
            </w:r>
            <w:r>
              <w:rPr>
                <w:noProof/>
                <w:webHidden/>
              </w:rPr>
              <w:fldChar w:fldCharType="separate"/>
            </w:r>
            <w:r>
              <w:rPr>
                <w:noProof/>
                <w:webHidden/>
              </w:rPr>
              <w:t>60</w:t>
            </w:r>
            <w:r>
              <w:rPr>
                <w:noProof/>
                <w:webHidden/>
              </w:rPr>
              <w:fldChar w:fldCharType="end"/>
            </w:r>
          </w:hyperlink>
        </w:p>
        <w:p w14:paraId="283363A9" w14:textId="18ED297C" w:rsidR="00F00DF5" w:rsidRDefault="00F00DF5">
          <w:pPr>
            <w:pStyle w:val="TOC3"/>
            <w:tabs>
              <w:tab w:val="left" w:pos="1540"/>
              <w:tab w:val="right" w:leader="dot" w:pos="9062"/>
            </w:tabs>
            <w:rPr>
              <w:rFonts w:asciiTheme="minorHAnsi" w:eastAsiaTheme="minorEastAsia" w:hAnsiTheme="minorHAnsi"/>
              <w:noProof/>
              <w:sz w:val="22"/>
            </w:rPr>
          </w:pPr>
          <w:hyperlink w:anchor="_Toc514632769" w:history="1">
            <w:r w:rsidRPr="00EC501E">
              <w:rPr>
                <w:rStyle w:val="Hyperlink"/>
                <w:noProof/>
              </w:rPr>
              <w:t>2.4.1.</w:t>
            </w:r>
            <w:r>
              <w:rPr>
                <w:rFonts w:asciiTheme="minorHAnsi" w:eastAsiaTheme="minorEastAsia" w:hAnsiTheme="minorHAnsi"/>
                <w:noProof/>
                <w:sz w:val="22"/>
              </w:rPr>
              <w:tab/>
            </w:r>
            <w:r w:rsidRPr="00EC501E">
              <w:rPr>
                <w:rStyle w:val="Hyperlink"/>
                <w:noProof/>
              </w:rPr>
              <w:t>Xử lý đăng nhập</w:t>
            </w:r>
            <w:r>
              <w:rPr>
                <w:noProof/>
                <w:webHidden/>
              </w:rPr>
              <w:tab/>
            </w:r>
            <w:r>
              <w:rPr>
                <w:noProof/>
                <w:webHidden/>
              </w:rPr>
              <w:fldChar w:fldCharType="begin"/>
            </w:r>
            <w:r>
              <w:rPr>
                <w:noProof/>
                <w:webHidden/>
              </w:rPr>
              <w:instrText xml:space="preserve"> PAGEREF _Toc514632769 \h </w:instrText>
            </w:r>
            <w:r>
              <w:rPr>
                <w:noProof/>
                <w:webHidden/>
              </w:rPr>
            </w:r>
            <w:r>
              <w:rPr>
                <w:noProof/>
                <w:webHidden/>
              </w:rPr>
              <w:fldChar w:fldCharType="separate"/>
            </w:r>
            <w:r>
              <w:rPr>
                <w:noProof/>
                <w:webHidden/>
              </w:rPr>
              <w:t>60</w:t>
            </w:r>
            <w:r>
              <w:rPr>
                <w:noProof/>
                <w:webHidden/>
              </w:rPr>
              <w:fldChar w:fldCharType="end"/>
            </w:r>
          </w:hyperlink>
        </w:p>
        <w:p w14:paraId="56831971" w14:textId="5E269FAC" w:rsidR="00F00DF5" w:rsidRDefault="00F00DF5">
          <w:pPr>
            <w:pStyle w:val="TOC3"/>
            <w:tabs>
              <w:tab w:val="left" w:pos="1540"/>
              <w:tab w:val="right" w:leader="dot" w:pos="9062"/>
            </w:tabs>
            <w:rPr>
              <w:rFonts w:asciiTheme="minorHAnsi" w:eastAsiaTheme="minorEastAsia" w:hAnsiTheme="minorHAnsi"/>
              <w:noProof/>
              <w:sz w:val="22"/>
            </w:rPr>
          </w:pPr>
          <w:hyperlink w:anchor="_Toc514632770" w:history="1">
            <w:r w:rsidRPr="00EC501E">
              <w:rPr>
                <w:rStyle w:val="Hyperlink"/>
                <w:noProof/>
              </w:rPr>
              <w:t>2.4.2.</w:t>
            </w:r>
            <w:r>
              <w:rPr>
                <w:rFonts w:asciiTheme="minorHAnsi" w:eastAsiaTheme="minorEastAsia" w:hAnsiTheme="minorHAnsi"/>
                <w:noProof/>
                <w:sz w:val="22"/>
              </w:rPr>
              <w:tab/>
            </w:r>
            <w:r w:rsidRPr="00EC501E">
              <w:rPr>
                <w:rStyle w:val="Hyperlink"/>
                <w:noProof/>
              </w:rPr>
              <w:t>Xử lý các trang quản lý Admin</w:t>
            </w:r>
            <w:r>
              <w:rPr>
                <w:noProof/>
                <w:webHidden/>
              </w:rPr>
              <w:tab/>
            </w:r>
            <w:r>
              <w:rPr>
                <w:noProof/>
                <w:webHidden/>
              </w:rPr>
              <w:fldChar w:fldCharType="begin"/>
            </w:r>
            <w:r>
              <w:rPr>
                <w:noProof/>
                <w:webHidden/>
              </w:rPr>
              <w:instrText xml:space="preserve"> PAGEREF _Toc514632770 \h </w:instrText>
            </w:r>
            <w:r>
              <w:rPr>
                <w:noProof/>
                <w:webHidden/>
              </w:rPr>
            </w:r>
            <w:r>
              <w:rPr>
                <w:noProof/>
                <w:webHidden/>
              </w:rPr>
              <w:fldChar w:fldCharType="separate"/>
            </w:r>
            <w:r>
              <w:rPr>
                <w:noProof/>
                <w:webHidden/>
              </w:rPr>
              <w:t>61</w:t>
            </w:r>
            <w:r>
              <w:rPr>
                <w:noProof/>
                <w:webHidden/>
              </w:rPr>
              <w:fldChar w:fldCharType="end"/>
            </w:r>
          </w:hyperlink>
        </w:p>
        <w:p w14:paraId="7E73F617" w14:textId="147A7178" w:rsidR="00F00DF5" w:rsidRDefault="00F00DF5">
          <w:pPr>
            <w:pStyle w:val="TOC3"/>
            <w:tabs>
              <w:tab w:val="left" w:pos="1540"/>
              <w:tab w:val="right" w:leader="dot" w:pos="9062"/>
            </w:tabs>
            <w:rPr>
              <w:rFonts w:asciiTheme="minorHAnsi" w:eastAsiaTheme="minorEastAsia" w:hAnsiTheme="minorHAnsi"/>
              <w:noProof/>
              <w:sz w:val="22"/>
            </w:rPr>
          </w:pPr>
          <w:hyperlink w:anchor="_Toc514632771" w:history="1">
            <w:r w:rsidRPr="00EC501E">
              <w:rPr>
                <w:rStyle w:val="Hyperlink"/>
                <w:noProof/>
              </w:rPr>
              <w:t>2.4.3.</w:t>
            </w:r>
            <w:r>
              <w:rPr>
                <w:rFonts w:asciiTheme="minorHAnsi" w:eastAsiaTheme="minorEastAsia" w:hAnsiTheme="minorHAnsi"/>
                <w:noProof/>
                <w:sz w:val="22"/>
              </w:rPr>
              <w:tab/>
            </w:r>
            <w:r w:rsidRPr="00EC501E">
              <w:rPr>
                <w:rStyle w:val="Hyperlink"/>
                <w:noProof/>
              </w:rPr>
              <w:t>Các trang nghiệp vụ</w:t>
            </w:r>
            <w:r>
              <w:rPr>
                <w:noProof/>
                <w:webHidden/>
              </w:rPr>
              <w:tab/>
            </w:r>
            <w:r>
              <w:rPr>
                <w:noProof/>
                <w:webHidden/>
              </w:rPr>
              <w:fldChar w:fldCharType="begin"/>
            </w:r>
            <w:r>
              <w:rPr>
                <w:noProof/>
                <w:webHidden/>
              </w:rPr>
              <w:instrText xml:space="preserve"> PAGEREF _Toc514632771 \h </w:instrText>
            </w:r>
            <w:r>
              <w:rPr>
                <w:noProof/>
                <w:webHidden/>
              </w:rPr>
            </w:r>
            <w:r>
              <w:rPr>
                <w:noProof/>
                <w:webHidden/>
              </w:rPr>
              <w:fldChar w:fldCharType="separate"/>
            </w:r>
            <w:r>
              <w:rPr>
                <w:noProof/>
                <w:webHidden/>
              </w:rPr>
              <w:t>73</w:t>
            </w:r>
            <w:r>
              <w:rPr>
                <w:noProof/>
                <w:webHidden/>
              </w:rPr>
              <w:fldChar w:fldCharType="end"/>
            </w:r>
          </w:hyperlink>
        </w:p>
        <w:p w14:paraId="41B4BBBA" w14:textId="1830612C" w:rsidR="00F00DF5" w:rsidRDefault="00F00DF5">
          <w:pPr>
            <w:pStyle w:val="TOC2"/>
            <w:tabs>
              <w:tab w:val="left" w:pos="880"/>
              <w:tab w:val="right" w:leader="dot" w:pos="9062"/>
            </w:tabs>
            <w:rPr>
              <w:rFonts w:asciiTheme="minorHAnsi" w:eastAsiaTheme="minorEastAsia" w:hAnsiTheme="minorHAnsi"/>
              <w:noProof/>
              <w:sz w:val="22"/>
            </w:rPr>
          </w:pPr>
          <w:hyperlink w:anchor="_Toc514632772" w:history="1">
            <w:r w:rsidRPr="00EC501E">
              <w:rPr>
                <w:rStyle w:val="Hyperlink"/>
                <w:noProof/>
              </w:rPr>
              <w:t>2.5.</w:t>
            </w:r>
            <w:r>
              <w:rPr>
                <w:rFonts w:asciiTheme="minorHAnsi" w:eastAsiaTheme="minorEastAsia" w:hAnsiTheme="minorHAnsi"/>
                <w:noProof/>
                <w:sz w:val="22"/>
              </w:rPr>
              <w:tab/>
            </w:r>
            <w:r w:rsidRPr="00EC501E">
              <w:rPr>
                <w:rStyle w:val="Hyperlink"/>
                <w:noProof/>
              </w:rPr>
              <w:t>Hướng dẫn cài đặt</w:t>
            </w:r>
            <w:r>
              <w:rPr>
                <w:noProof/>
                <w:webHidden/>
              </w:rPr>
              <w:tab/>
            </w:r>
            <w:r>
              <w:rPr>
                <w:noProof/>
                <w:webHidden/>
              </w:rPr>
              <w:fldChar w:fldCharType="begin"/>
            </w:r>
            <w:r>
              <w:rPr>
                <w:noProof/>
                <w:webHidden/>
              </w:rPr>
              <w:instrText xml:space="preserve"> PAGEREF _Toc514632772 \h </w:instrText>
            </w:r>
            <w:r>
              <w:rPr>
                <w:noProof/>
                <w:webHidden/>
              </w:rPr>
            </w:r>
            <w:r>
              <w:rPr>
                <w:noProof/>
                <w:webHidden/>
              </w:rPr>
              <w:fldChar w:fldCharType="separate"/>
            </w:r>
            <w:r>
              <w:rPr>
                <w:noProof/>
                <w:webHidden/>
              </w:rPr>
              <w:t>84</w:t>
            </w:r>
            <w:r>
              <w:rPr>
                <w:noProof/>
                <w:webHidden/>
              </w:rPr>
              <w:fldChar w:fldCharType="end"/>
            </w:r>
          </w:hyperlink>
        </w:p>
        <w:p w14:paraId="4D92B3A6" w14:textId="61E53E8E" w:rsidR="00F00DF5" w:rsidRDefault="00F00DF5">
          <w:pPr>
            <w:pStyle w:val="TOC1"/>
            <w:rPr>
              <w:rFonts w:asciiTheme="minorHAnsi" w:eastAsiaTheme="minorEastAsia" w:hAnsiTheme="minorHAnsi"/>
              <w:noProof/>
              <w:sz w:val="22"/>
            </w:rPr>
          </w:pPr>
          <w:hyperlink w:anchor="_Toc514632773" w:history="1">
            <w:r w:rsidRPr="00EC501E">
              <w:rPr>
                <w:rStyle w:val="Hyperlink"/>
                <w:noProof/>
              </w:rPr>
              <w:t>3.</w:t>
            </w:r>
            <w:r>
              <w:rPr>
                <w:rFonts w:asciiTheme="minorHAnsi" w:eastAsiaTheme="minorEastAsia" w:hAnsiTheme="minorHAnsi"/>
                <w:noProof/>
                <w:sz w:val="22"/>
              </w:rPr>
              <w:tab/>
            </w:r>
            <w:r w:rsidRPr="00EC501E">
              <w:rPr>
                <w:rStyle w:val="Hyperlink"/>
                <w:noProof/>
              </w:rPr>
              <w:t>Kết luận</w:t>
            </w:r>
            <w:r>
              <w:rPr>
                <w:noProof/>
                <w:webHidden/>
              </w:rPr>
              <w:tab/>
            </w:r>
            <w:r>
              <w:rPr>
                <w:noProof/>
                <w:webHidden/>
              </w:rPr>
              <w:fldChar w:fldCharType="begin"/>
            </w:r>
            <w:r>
              <w:rPr>
                <w:noProof/>
                <w:webHidden/>
              </w:rPr>
              <w:instrText xml:space="preserve"> PAGEREF _Toc514632773 \h </w:instrText>
            </w:r>
            <w:r>
              <w:rPr>
                <w:noProof/>
                <w:webHidden/>
              </w:rPr>
            </w:r>
            <w:r>
              <w:rPr>
                <w:noProof/>
                <w:webHidden/>
              </w:rPr>
              <w:fldChar w:fldCharType="separate"/>
            </w:r>
            <w:r>
              <w:rPr>
                <w:noProof/>
                <w:webHidden/>
              </w:rPr>
              <w:t>92</w:t>
            </w:r>
            <w:r>
              <w:rPr>
                <w:noProof/>
                <w:webHidden/>
              </w:rPr>
              <w:fldChar w:fldCharType="end"/>
            </w:r>
          </w:hyperlink>
        </w:p>
        <w:p w14:paraId="1002C26C" w14:textId="26D6ADCF" w:rsidR="00F00DF5" w:rsidRDefault="00F00DF5">
          <w:pPr>
            <w:pStyle w:val="TOC2"/>
            <w:tabs>
              <w:tab w:val="left" w:pos="880"/>
              <w:tab w:val="right" w:leader="dot" w:pos="9062"/>
            </w:tabs>
            <w:rPr>
              <w:rFonts w:asciiTheme="minorHAnsi" w:eastAsiaTheme="minorEastAsia" w:hAnsiTheme="minorHAnsi"/>
              <w:noProof/>
              <w:sz w:val="22"/>
            </w:rPr>
          </w:pPr>
          <w:hyperlink w:anchor="_Toc514632774" w:history="1">
            <w:r w:rsidRPr="00EC501E">
              <w:rPr>
                <w:rStyle w:val="Hyperlink"/>
                <w:noProof/>
              </w:rPr>
              <w:t>3.1.</w:t>
            </w:r>
            <w:r>
              <w:rPr>
                <w:rFonts w:asciiTheme="minorHAnsi" w:eastAsiaTheme="minorEastAsia" w:hAnsiTheme="minorHAnsi"/>
                <w:noProof/>
                <w:sz w:val="22"/>
              </w:rPr>
              <w:tab/>
            </w:r>
            <w:r w:rsidRPr="00EC501E">
              <w:rPr>
                <w:rStyle w:val="Hyperlink"/>
                <w:noProof/>
              </w:rPr>
              <w:t>Kết quả đạt được</w:t>
            </w:r>
            <w:r>
              <w:rPr>
                <w:noProof/>
                <w:webHidden/>
              </w:rPr>
              <w:tab/>
            </w:r>
            <w:r>
              <w:rPr>
                <w:noProof/>
                <w:webHidden/>
              </w:rPr>
              <w:fldChar w:fldCharType="begin"/>
            </w:r>
            <w:r>
              <w:rPr>
                <w:noProof/>
                <w:webHidden/>
              </w:rPr>
              <w:instrText xml:space="preserve"> PAGEREF _Toc514632774 \h </w:instrText>
            </w:r>
            <w:r>
              <w:rPr>
                <w:noProof/>
                <w:webHidden/>
              </w:rPr>
            </w:r>
            <w:r>
              <w:rPr>
                <w:noProof/>
                <w:webHidden/>
              </w:rPr>
              <w:fldChar w:fldCharType="separate"/>
            </w:r>
            <w:r>
              <w:rPr>
                <w:noProof/>
                <w:webHidden/>
              </w:rPr>
              <w:t>92</w:t>
            </w:r>
            <w:r>
              <w:rPr>
                <w:noProof/>
                <w:webHidden/>
              </w:rPr>
              <w:fldChar w:fldCharType="end"/>
            </w:r>
          </w:hyperlink>
        </w:p>
        <w:p w14:paraId="54E957EA" w14:textId="4F62BC42" w:rsidR="00F00DF5" w:rsidRDefault="00F00DF5">
          <w:pPr>
            <w:pStyle w:val="TOC2"/>
            <w:tabs>
              <w:tab w:val="left" w:pos="880"/>
              <w:tab w:val="right" w:leader="dot" w:pos="9062"/>
            </w:tabs>
            <w:rPr>
              <w:rFonts w:asciiTheme="minorHAnsi" w:eastAsiaTheme="minorEastAsia" w:hAnsiTheme="minorHAnsi"/>
              <w:noProof/>
              <w:sz w:val="22"/>
            </w:rPr>
          </w:pPr>
          <w:hyperlink w:anchor="_Toc514632775" w:history="1">
            <w:r w:rsidRPr="00EC501E">
              <w:rPr>
                <w:rStyle w:val="Hyperlink"/>
                <w:noProof/>
              </w:rPr>
              <w:t>3.2.</w:t>
            </w:r>
            <w:r>
              <w:rPr>
                <w:rFonts w:asciiTheme="minorHAnsi" w:eastAsiaTheme="minorEastAsia" w:hAnsiTheme="minorHAnsi"/>
                <w:noProof/>
                <w:sz w:val="22"/>
              </w:rPr>
              <w:tab/>
            </w:r>
            <w:r w:rsidRPr="00EC501E">
              <w:rPr>
                <w:rStyle w:val="Hyperlink"/>
                <w:noProof/>
              </w:rPr>
              <w:t>Hướng phát triển</w:t>
            </w:r>
            <w:r>
              <w:rPr>
                <w:noProof/>
                <w:webHidden/>
              </w:rPr>
              <w:tab/>
            </w:r>
            <w:r>
              <w:rPr>
                <w:noProof/>
                <w:webHidden/>
              </w:rPr>
              <w:fldChar w:fldCharType="begin"/>
            </w:r>
            <w:r>
              <w:rPr>
                <w:noProof/>
                <w:webHidden/>
              </w:rPr>
              <w:instrText xml:space="preserve"> PAGEREF _Toc514632775 \h </w:instrText>
            </w:r>
            <w:r>
              <w:rPr>
                <w:noProof/>
                <w:webHidden/>
              </w:rPr>
            </w:r>
            <w:r>
              <w:rPr>
                <w:noProof/>
                <w:webHidden/>
              </w:rPr>
              <w:fldChar w:fldCharType="separate"/>
            </w:r>
            <w:r>
              <w:rPr>
                <w:noProof/>
                <w:webHidden/>
              </w:rPr>
              <w:t>92</w:t>
            </w:r>
            <w:r>
              <w:rPr>
                <w:noProof/>
                <w:webHidden/>
              </w:rPr>
              <w:fldChar w:fldCharType="end"/>
            </w:r>
          </w:hyperlink>
        </w:p>
        <w:p w14:paraId="16DE8C12" w14:textId="3ED9BB54" w:rsidR="00F00DF5" w:rsidRDefault="00F00DF5">
          <w:pPr>
            <w:pStyle w:val="TOC1"/>
            <w:rPr>
              <w:rFonts w:asciiTheme="minorHAnsi" w:eastAsiaTheme="minorEastAsia" w:hAnsiTheme="minorHAnsi"/>
              <w:noProof/>
              <w:sz w:val="22"/>
            </w:rPr>
          </w:pPr>
          <w:hyperlink w:anchor="_Toc514632776" w:history="1">
            <w:r w:rsidRPr="00EC501E">
              <w:rPr>
                <w:rStyle w:val="Hyperlink"/>
                <w:noProof/>
              </w:rPr>
              <w:t>Tài liệu tham khảo</w:t>
            </w:r>
            <w:r>
              <w:rPr>
                <w:noProof/>
                <w:webHidden/>
              </w:rPr>
              <w:tab/>
            </w:r>
            <w:r>
              <w:rPr>
                <w:noProof/>
                <w:webHidden/>
              </w:rPr>
              <w:fldChar w:fldCharType="begin"/>
            </w:r>
            <w:r>
              <w:rPr>
                <w:noProof/>
                <w:webHidden/>
              </w:rPr>
              <w:instrText xml:space="preserve"> PAGEREF _Toc514632776 \h </w:instrText>
            </w:r>
            <w:r>
              <w:rPr>
                <w:noProof/>
                <w:webHidden/>
              </w:rPr>
            </w:r>
            <w:r>
              <w:rPr>
                <w:noProof/>
                <w:webHidden/>
              </w:rPr>
              <w:fldChar w:fldCharType="separate"/>
            </w:r>
            <w:r>
              <w:rPr>
                <w:noProof/>
                <w:webHidden/>
              </w:rPr>
              <w:t>92</w:t>
            </w:r>
            <w:r>
              <w:rPr>
                <w:noProof/>
                <w:webHidden/>
              </w:rPr>
              <w:fldChar w:fldCharType="end"/>
            </w:r>
          </w:hyperlink>
        </w:p>
        <w:p w14:paraId="165070BE" w14:textId="7F0F6E6E" w:rsidR="00F640DB" w:rsidRDefault="00F640DB">
          <w:r>
            <w:rPr>
              <w:b/>
              <w:bCs/>
              <w:noProof/>
            </w:rPr>
            <w:fldChar w:fldCharType="end"/>
          </w:r>
        </w:p>
      </w:sdtContent>
    </w:sdt>
    <w:p w14:paraId="599426A4" w14:textId="20AA8DDB" w:rsidR="003677D8" w:rsidRPr="007751DE" w:rsidRDefault="003677D8" w:rsidP="003677D8">
      <w:pPr>
        <w:pStyle w:val="cs95e872d0"/>
        <w:shd w:val="clear" w:color="auto" w:fill="FFFFFF"/>
        <w:spacing w:before="269" w:beforeAutospacing="0" w:after="269" w:afterAutospacing="0" w:line="285" w:lineRule="atLeast"/>
        <w:rPr>
          <w:rStyle w:val="cs5efed22f"/>
          <w:b/>
          <w:color w:val="000000"/>
        </w:rPr>
      </w:pPr>
    </w:p>
    <w:p w14:paraId="239B52B9" w14:textId="7F74C828" w:rsidR="002E137D" w:rsidRPr="00F73101" w:rsidRDefault="007751DE" w:rsidP="0080686C">
      <w:pPr>
        <w:pStyle w:val="Muc"/>
        <w:numPr>
          <w:ilvl w:val="0"/>
          <w:numId w:val="2"/>
        </w:numPr>
        <w:outlineLvl w:val="0"/>
        <w:rPr>
          <w:rStyle w:val="cs5efed22f"/>
        </w:rPr>
      </w:pPr>
      <w:r>
        <w:rPr>
          <w:rStyle w:val="cs5efed22f"/>
          <w:color w:val="000000"/>
        </w:rPr>
        <w:br w:type="column"/>
      </w:r>
      <w:bookmarkStart w:id="1" w:name="_Toc482166926"/>
      <w:bookmarkStart w:id="2" w:name="_Toc497242629"/>
      <w:bookmarkStart w:id="3" w:name="_Toc513396608"/>
      <w:bookmarkStart w:id="4" w:name="_Toc514632741"/>
      <w:r w:rsidR="002E137D" w:rsidRPr="00F73101">
        <w:rPr>
          <w:rStyle w:val="cs5efed22f"/>
        </w:rPr>
        <w:lastRenderedPageBreak/>
        <w:t xml:space="preserve">Giới thiệu </w:t>
      </w:r>
      <w:r w:rsidR="00762137">
        <w:rPr>
          <w:rStyle w:val="cs5efed22f"/>
        </w:rPr>
        <w:t>đề tài</w:t>
      </w:r>
      <w:bookmarkEnd w:id="1"/>
      <w:bookmarkEnd w:id="2"/>
      <w:bookmarkEnd w:id="3"/>
      <w:bookmarkEnd w:id="4"/>
    </w:p>
    <w:p w14:paraId="18C14153" w14:textId="62F88418" w:rsidR="002E137D" w:rsidRPr="00F73101" w:rsidRDefault="00C2552B" w:rsidP="00F640DB">
      <w:pPr>
        <w:pStyle w:val="TieuMuc"/>
        <w:numPr>
          <w:ilvl w:val="1"/>
          <w:numId w:val="2"/>
        </w:numPr>
        <w:outlineLvl w:val="1"/>
        <w:rPr>
          <w:rStyle w:val="cs5efed22f"/>
        </w:rPr>
      </w:pPr>
      <w:bookmarkStart w:id="5" w:name="_Toc513396609"/>
      <w:bookmarkStart w:id="6" w:name="_Toc514632742"/>
      <w:r>
        <w:rPr>
          <w:rStyle w:val="cs5efed22f"/>
        </w:rPr>
        <w:t>Lý do chọn đề tài</w:t>
      </w:r>
      <w:bookmarkEnd w:id="5"/>
      <w:bookmarkEnd w:id="6"/>
    </w:p>
    <w:p w14:paraId="10328EA2" w14:textId="4CB42534" w:rsidR="000D2671" w:rsidRPr="000D2671" w:rsidRDefault="000D2671" w:rsidP="00534AB1">
      <w:pPr>
        <w:pStyle w:val="cs95e872d0"/>
        <w:shd w:val="clear" w:color="auto" w:fill="FFFFFF"/>
        <w:spacing w:before="269" w:beforeAutospacing="0" w:after="269" w:afterAutospacing="0" w:line="285" w:lineRule="atLeast"/>
        <w:rPr>
          <w:rStyle w:val="cs5efed22f"/>
          <w:color w:val="000000" w:themeColor="text1"/>
        </w:rPr>
      </w:pPr>
      <w:r w:rsidRPr="000D2671">
        <w:rPr>
          <w:rStyle w:val="cs5efed22f"/>
          <w:color w:val="000000" w:themeColor="text1"/>
        </w:rPr>
        <w:t>Lý do chọn đề tài:</w:t>
      </w:r>
    </w:p>
    <w:p w14:paraId="360412E2" w14:textId="5DAC1BA9" w:rsidR="000D2671" w:rsidRPr="000D2671" w:rsidRDefault="000D2671" w:rsidP="002E4B11">
      <w:pPr>
        <w:pStyle w:val="cs95e872d0"/>
        <w:shd w:val="clear" w:color="auto" w:fill="FFFFFF"/>
        <w:spacing w:before="269" w:beforeAutospacing="0" w:after="269" w:afterAutospacing="0" w:line="285" w:lineRule="atLeast"/>
        <w:jc w:val="both"/>
        <w:rPr>
          <w:rStyle w:val="cs5efed22f"/>
          <w:color w:val="000000" w:themeColor="text1"/>
        </w:rPr>
      </w:pPr>
      <w:r>
        <w:rPr>
          <w:rStyle w:val="cs5efed22f"/>
          <w:color w:val="000000" w:themeColor="text1"/>
        </w:rPr>
        <w:t>Đồng bộ hóa đề tài giữa các môn học, có thông tin sẵn và hiểu biết chút về chủ đề quản lý gara ô tô.</w:t>
      </w:r>
    </w:p>
    <w:p w14:paraId="600578AE" w14:textId="77777777" w:rsidR="000D2671" w:rsidRPr="000D2671" w:rsidRDefault="000D2671" w:rsidP="00534AB1">
      <w:pPr>
        <w:pStyle w:val="cs95e872d0"/>
        <w:shd w:val="clear" w:color="auto" w:fill="FFFFFF"/>
        <w:spacing w:before="269" w:beforeAutospacing="0" w:after="269" w:afterAutospacing="0" w:line="285" w:lineRule="atLeast"/>
        <w:rPr>
          <w:rStyle w:val="cs5efed22f"/>
          <w:color w:val="000000" w:themeColor="text1"/>
        </w:rPr>
      </w:pPr>
      <w:r w:rsidRPr="000D2671">
        <w:rPr>
          <w:rStyle w:val="cs5efed22f"/>
          <w:color w:val="000000" w:themeColor="text1"/>
        </w:rPr>
        <w:t>Ý nghĩa thực tế:</w:t>
      </w:r>
    </w:p>
    <w:p w14:paraId="41665563" w14:textId="2E92EEFB" w:rsidR="000D2671" w:rsidRPr="000D2671" w:rsidRDefault="000D2671" w:rsidP="000D2671">
      <w:pPr>
        <w:pStyle w:val="cs95e872d0"/>
        <w:shd w:val="clear" w:color="auto" w:fill="FFFFFF"/>
        <w:spacing w:before="269" w:beforeAutospacing="0" w:after="269" w:afterAutospacing="0" w:line="285" w:lineRule="atLeast"/>
        <w:jc w:val="both"/>
        <w:rPr>
          <w:rStyle w:val="cs5efed22f"/>
          <w:color w:val="000000" w:themeColor="text1"/>
        </w:rPr>
      </w:pPr>
      <w:r w:rsidRPr="000D2671">
        <w:rPr>
          <w:rStyle w:val="cs5efed22f"/>
          <w:color w:val="000000" w:themeColor="text1"/>
        </w:rPr>
        <w:t xml:space="preserve">Phần mềm Quản lý </w:t>
      </w:r>
      <w:r>
        <w:rPr>
          <w:rStyle w:val="cs5efed22f"/>
          <w:color w:val="000000" w:themeColor="text1"/>
        </w:rPr>
        <w:t>Gara Ô Tô</w:t>
      </w:r>
      <w:r w:rsidRPr="000D2671">
        <w:rPr>
          <w:rStyle w:val="cs5efed22f"/>
          <w:color w:val="000000" w:themeColor="text1"/>
        </w:rPr>
        <w:t xml:space="preserve"> sản phẩm được triển khai để quản lý garage, đáp ứng tốt nhu cầu quản lý từ khi xe vào xưởng </w:t>
      </w:r>
      <w:r>
        <w:rPr>
          <w:rStyle w:val="cs5efed22f"/>
          <w:color w:val="000000" w:themeColor="text1"/>
        </w:rPr>
        <w:t>–</w:t>
      </w:r>
      <w:r w:rsidRPr="000D2671">
        <w:rPr>
          <w:rStyle w:val="cs5efed22f"/>
          <w:color w:val="000000" w:themeColor="text1"/>
        </w:rPr>
        <w:t xml:space="preserve"> </w:t>
      </w:r>
      <w:r>
        <w:rPr>
          <w:rStyle w:val="cs5efed22f"/>
          <w:color w:val="000000" w:themeColor="text1"/>
        </w:rPr>
        <w:t>Lập phiếu sửa xe – Lập phiếu thu tiền – Tiếp nhận xe – Vật tư phụ tùng – Tra cứu xe – Lập phiếu thu tiền – Lập báo cáo tháng.</w:t>
      </w:r>
    </w:p>
    <w:p w14:paraId="4D876BC0" w14:textId="4933C0C4" w:rsidR="002E137D" w:rsidRDefault="00762137" w:rsidP="00F640DB">
      <w:pPr>
        <w:pStyle w:val="TieuMuc"/>
        <w:numPr>
          <w:ilvl w:val="1"/>
          <w:numId w:val="2"/>
        </w:numPr>
        <w:outlineLvl w:val="1"/>
        <w:rPr>
          <w:rStyle w:val="cs5efed22f"/>
          <w:color w:val="000000"/>
        </w:rPr>
      </w:pPr>
      <w:bookmarkStart w:id="7" w:name="_Toc482166928"/>
      <w:bookmarkStart w:id="8" w:name="_Toc497242631"/>
      <w:bookmarkStart w:id="9" w:name="_Toc513396610"/>
      <w:bookmarkStart w:id="10" w:name="_Toc514632743"/>
      <w:r>
        <w:rPr>
          <w:rStyle w:val="cs5efed22f"/>
          <w:color w:val="000000"/>
        </w:rPr>
        <w:t xml:space="preserve">Mô tả tổng quan </w:t>
      </w:r>
      <w:bookmarkEnd w:id="7"/>
      <w:bookmarkEnd w:id="8"/>
      <w:r w:rsidR="00751214">
        <w:rPr>
          <w:rStyle w:val="cs5efed22f"/>
          <w:color w:val="000000"/>
        </w:rPr>
        <w:t>về đề tài</w:t>
      </w:r>
      <w:bookmarkEnd w:id="9"/>
      <w:bookmarkEnd w:id="10"/>
    </w:p>
    <w:p w14:paraId="6AA2B492" w14:textId="393B3E12" w:rsidR="005F739A" w:rsidRPr="00C13820" w:rsidRDefault="00C13820" w:rsidP="00534AB1">
      <w:pPr>
        <w:pStyle w:val="cs95e872d0"/>
        <w:shd w:val="clear" w:color="auto" w:fill="FFFFFF"/>
        <w:spacing w:before="269" w:beforeAutospacing="0" w:after="269" w:afterAutospacing="0" w:line="285" w:lineRule="atLeast"/>
        <w:rPr>
          <w:rStyle w:val="cs5efed22f"/>
          <w:color w:val="000000" w:themeColor="text1"/>
        </w:rPr>
      </w:pPr>
      <w:r w:rsidRPr="00C13820">
        <w:rPr>
          <w:rStyle w:val="cs5efed22f"/>
          <w:color w:val="000000" w:themeColor="text1"/>
        </w:rPr>
        <w:t>Yêu cầu chức năng:</w:t>
      </w:r>
    </w:p>
    <w:p w14:paraId="786948E3" w14:textId="77777777" w:rsidR="00C13820" w:rsidRDefault="00C13820" w:rsidP="00C13820">
      <w:pPr>
        <w:pStyle w:val="cs95e872d0"/>
        <w:numPr>
          <w:ilvl w:val="0"/>
          <w:numId w:val="37"/>
        </w:numPr>
        <w:shd w:val="clear" w:color="auto" w:fill="FFFFFF"/>
        <w:spacing w:before="269" w:beforeAutospacing="0" w:after="269" w:afterAutospacing="0" w:line="285" w:lineRule="atLeast"/>
        <w:rPr>
          <w:rStyle w:val="cs5efed22f"/>
          <w:color w:val="000000" w:themeColor="text1"/>
        </w:rPr>
      </w:pPr>
      <w:r>
        <w:rPr>
          <w:rStyle w:val="cs5efed22f"/>
          <w:color w:val="000000" w:themeColor="text1"/>
        </w:rPr>
        <w:t>Lập phiếu sửa xe</w:t>
      </w:r>
    </w:p>
    <w:p w14:paraId="61E20FB1" w14:textId="77777777" w:rsidR="00C13820" w:rsidRDefault="00C13820" w:rsidP="00C13820">
      <w:pPr>
        <w:pStyle w:val="cs95e872d0"/>
        <w:numPr>
          <w:ilvl w:val="0"/>
          <w:numId w:val="37"/>
        </w:numPr>
        <w:shd w:val="clear" w:color="auto" w:fill="FFFFFF"/>
        <w:spacing w:before="269" w:beforeAutospacing="0" w:after="269" w:afterAutospacing="0" w:line="285" w:lineRule="atLeast"/>
        <w:rPr>
          <w:rStyle w:val="cs5efed22f"/>
          <w:color w:val="000000" w:themeColor="text1"/>
        </w:rPr>
      </w:pPr>
      <w:r>
        <w:rPr>
          <w:rStyle w:val="cs5efed22f"/>
          <w:color w:val="000000" w:themeColor="text1"/>
        </w:rPr>
        <w:t>Lập phiếu thu tiền</w:t>
      </w:r>
    </w:p>
    <w:p w14:paraId="3A6E3F87" w14:textId="77777777" w:rsidR="00C13820" w:rsidRDefault="00C13820" w:rsidP="00C13820">
      <w:pPr>
        <w:pStyle w:val="cs95e872d0"/>
        <w:numPr>
          <w:ilvl w:val="0"/>
          <w:numId w:val="37"/>
        </w:numPr>
        <w:shd w:val="clear" w:color="auto" w:fill="FFFFFF"/>
        <w:spacing w:before="269" w:beforeAutospacing="0" w:after="269" w:afterAutospacing="0" w:line="285" w:lineRule="atLeast"/>
        <w:rPr>
          <w:rStyle w:val="cs5efed22f"/>
          <w:color w:val="000000" w:themeColor="text1"/>
        </w:rPr>
      </w:pPr>
      <w:r>
        <w:rPr>
          <w:rStyle w:val="cs5efed22f"/>
          <w:color w:val="000000" w:themeColor="text1"/>
        </w:rPr>
        <w:t>Tiếp nhận xe</w:t>
      </w:r>
    </w:p>
    <w:p w14:paraId="0B8C8FFF" w14:textId="77777777" w:rsidR="00C13820" w:rsidRDefault="00C13820" w:rsidP="00C13820">
      <w:pPr>
        <w:pStyle w:val="cs95e872d0"/>
        <w:numPr>
          <w:ilvl w:val="0"/>
          <w:numId w:val="37"/>
        </w:numPr>
        <w:shd w:val="clear" w:color="auto" w:fill="FFFFFF"/>
        <w:spacing w:before="269" w:beforeAutospacing="0" w:after="269" w:afterAutospacing="0" w:line="285" w:lineRule="atLeast"/>
        <w:rPr>
          <w:rStyle w:val="cs5efed22f"/>
          <w:color w:val="000000" w:themeColor="text1"/>
        </w:rPr>
      </w:pPr>
      <w:r>
        <w:rPr>
          <w:rStyle w:val="cs5efed22f"/>
          <w:color w:val="000000" w:themeColor="text1"/>
        </w:rPr>
        <w:t>Vật tư phụ tùng</w:t>
      </w:r>
    </w:p>
    <w:p w14:paraId="20BFC32D" w14:textId="77777777" w:rsidR="00C13820" w:rsidRDefault="00C13820" w:rsidP="00C13820">
      <w:pPr>
        <w:pStyle w:val="cs95e872d0"/>
        <w:numPr>
          <w:ilvl w:val="0"/>
          <w:numId w:val="37"/>
        </w:numPr>
        <w:shd w:val="clear" w:color="auto" w:fill="FFFFFF"/>
        <w:spacing w:before="269" w:beforeAutospacing="0" w:after="269" w:afterAutospacing="0" w:line="285" w:lineRule="atLeast"/>
        <w:rPr>
          <w:rStyle w:val="cs5efed22f"/>
          <w:color w:val="000000" w:themeColor="text1"/>
        </w:rPr>
      </w:pPr>
      <w:r>
        <w:rPr>
          <w:rStyle w:val="cs5efed22f"/>
          <w:color w:val="000000" w:themeColor="text1"/>
        </w:rPr>
        <w:t>Tra cứu xe</w:t>
      </w:r>
    </w:p>
    <w:p w14:paraId="45F5A1DD" w14:textId="77777777" w:rsidR="00C13820" w:rsidRDefault="00C13820" w:rsidP="00C13820">
      <w:pPr>
        <w:pStyle w:val="cs95e872d0"/>
        <w:numPr>
          <w:ilvl w:val="0"/>
          <w:numId w:val="37"/>
        </w:numPr>
        <w:shd w:val="clear" w:color="auto" w:fill="FFFFFF"/>
        <w:spacing w:before="269" w:beforeAutospacing="0" w:after="269" w:afterAutospacing="0" w:line="285" w:lineRule="atLeast"/>
        <w:rPr>
          <w:rStyle w:val="cs5efed22f"/>
          <w:color w:val="000000" w:themeColor="text1"/>
        </w:rPr>
      </w:pPr>
      <w:r>
        <w:rPr>
          <w:rStyle w:val="cs5efed22f"/>
          <w:color w:val="000000" w:themeColor="text1"/>
        </w:rPr>
        <w:t>Lập phiếu thu tiền</w:t>
      </w:r>
    </w:p>
    <w:p w14:paraId="30C8FB9A" w14:textId="21794FC3" w:rsidR="00C13820" w:rsidRDefault="00C13820" w:rsidP="00C13820">
      <w:pPr>
        <w:pStyle w:val="cs95e872d0"/>
        <w:numPr>
          <w:ilvl w:val="0"/>
          <w:numId w:val="37"/>
        </w:numPr>
        <w:shd w:val="clear" w:color="auto" w:fill="FFFFFF"/>
        <w:spacing w:before="269" w:beforeAutospacing="0" w:after="269" w:afterAutospacing="0" w:line="285" w:lineRule="atLeast"/>
        <w:rPr>
          <w:rStyle w:val="cs5efed22f"/>
          <w:color w:val="FF0000"/>
        </w:rPr>
      </w:pPr>
      <w:r>
        <w:rPr>
          <w:rStyle w:val="cs5efed22f"/>
          <w:color w:val="000000" w:themeColor="text1"/>
        </w:rPr>
        <w:t>Lập báo cáo tháng.</w:t>
      </w:r>
    </w:p>
    <w:p w14:paraId="65244AE5" w14:textId="76F4FFA4" w:rsidR="002E4B11" w:rsidRPr="00C13820" w:rsidRDefault="00C13820" w:rsidP="00534AB1">
      <w:pPr>
        <w:pStyle w:val="cs95e872d0"/>
        <w:shd w:val="clear" w:color="auto" w:fill="FFFFFF"/>
        <w:spacing w:before="269" w:beforeAutospacing="0" w:after="269" w:afterAutospacing="0" w:line="285" w:lineRule="atLeast"/>
        <w:rPr>
          <w:rStyle w:val="cs5efed22f"/>
          <w:color w:val="000000" w:themeColor="text1"/>
        </w:rPr>
      </w:pPr>
      <w:r w:rsidRPr="00C13820">
        <w:rPr>
          <w:rStyle w:val="cs5efed22f"/>
          <w:color w:val="000000" w:themeColor="text1"/>
        </w:rPr>
        <w:t>Yêu cầu phi chức năng:</w:t>
      </w:r>
    </w:p>
    <w:p w14:paraId="3000246D" w14:textId="3476923E" w:rsidR="00C13820" w:rsidRPr="00C13820" w:rsidRDefault="00C13820" w:rsidP="00C13820">
      <w:pPr>
        <w:pStyle w:val="cs95e872d0"/>
        <w:numPr>
          <w:ilvl w:val="0"/>
          <w:numId w:val="38"/>
        </w:numPr>
        <w:shd w:val="clear" w:color="auto" w:fill="FFFFFF"/>
        <w:spacing w:before="269" w:beforeAutospacing="0" w:after="269" w:afterAutospacing="0" w:line="285" w:lineRule="atLeast"/>
        <w:rPr>
          <w:rStyle w:val="cs5efed22f"/>
          <w:color w:val="000000" w:themeColor="text1"/>
        </w:rPr>
      </w:pPr>
      <w:r w:rsidRPr="00C13820">
        <w:rPr>
          <w:rStyle w:val="cs5efed22f"/>
          <w:color w:val="000000" w:themeColor="text1"/>
        </w:rPr>
        <w:t>Giao diện dễ sử dụng</w:t>
      </w:r>
    </w:p>
    <w:p w14:paraId="43D526CB" w14:textId="5F4DDA86" w:rsidR="00C13820" w:rsidRPr="00C13820" w:rsidRDefault="00C13820" w:rsidP="00C13820">
      <w:pPr>
        <w:pStyle w:val="cs95e872d0"/>
        <w:numPr>
          <w:ilvl w:val="0"/>
          <w:numId w:val="38"/>
        </w:numPr>
        <w:shd w:val="clear" w:color="auto" w:fill="FFFFFF"/>
        <w:spacing w:before="269" w:beforeAutospacing="0" w:after="269" w:afterAutospacing="0" w:line="285" w:lineRule="atLeast"/>
        <w:rPr>
          <w:rStyle w:val="cs5efed22f"/>
          <w:color w:val="000000" w:themeColor="text1"/>
        </w:rPr>
      </w:pPr>
      <w:r w:rsidRPr="00C13820">
        <w:rPr>
          <w:rStyle w:val="cs5efed22f"/>
          <w:color w:val="000000" w:themeColor="text1"/>
        </w:rPr>
        <w:t>Ngôn ngữ chức năng không quá khó hiểu</w:t>
      </w:r>
    </w:p>
    <w:p w14:paraId="48C540E3" w14:textId="04EEAA02" w:rsidR="00C13820" w:rsidRPr="00C13820" w:rsidRDefault="00C13820" w:rsidP="00C13820">
      <w:pPr>
        <w:pStyle w:val="cs95e872d0"/>
        <w:numPr>
          <w:ilvl w:val="0"/>
          <w:numId w:val="38"/>
        </w:numPr>
        <w:shd w:val="clear" w:color="auto" w:fill="FFFFFF"/>
        <w:spacing w:before="269" w:beforeAutospacing="0" w:after="269" w:afterAutospacing="0" w:line="285" w:lineRule="atLeast"/>
        <w:rPr>
          <w:rStyle w:val="cs5efed22f"/>
          <w:color w:val="000000" w:themeColor="text1"/>
        </w:rPr>
      </w:pPr>
      <w:r w:rsidRPr="00C13820">
        <w:rPr>
          <w:rStyle w:val="cs5efed22f"/>
          <w:color w:val="000000" w:themeColor="text1"/>
        </w:rPr>
        <w:t>Hỗ trợ các chức năng cơ bản nhất của việc quản lý</w:t>
      </w:r>
    </w:p>
    <w:p w14:paraId="283F43EE" w14:textId="2A1F5DDE" w:rsidR="00813C7C" w:rsidRPr="00813C7C" w:rsidRDefault="00813C7C" w:rsidP="00813C7C">
      <w:pPr>
        <w:pStyle w:val="cs95e872d0"/>
        <w:shd w:val="clear" w:color="auto" w:fill="FFFFFF"/>
        <w:spacing w:before="269" w:after="269" w:line="285" w:lineRule="atLeast"/>
        <w:rPr>
          <w:rStyle w:val="cs5efed22f"/>
          <w:color w:val="000000" w:themeColor="text1"/>
        </w:rPr>
      </w:pPr>
      <w:r w:rsidRPr="00813C7C">
        <w:rPr>
          <w:rStyle w:val="cs5efed22f"/>
          <w:color w:val="000000" w:themeColor="text1"/>
        </w:rPr>
        <w:t>Admin</w:t>
      </w:r>
      <w:r w:rsidR="009F511D">
        <w:rPr>
          <w:rStyle w:val="cs5efed22f"/>
          <w:color w:val="000000" w:themeColor="text1"/>
        </w:rPr>
        <w:t xml:space="preserve"> </w:t>
      </w:r>
      <w:r w:rsidRPr="00813C7C">
        <w:rPr>
          <w:rStyle w:val="cs5efed22f"/>
          <w:color w:val="000000" w:themeColor="text1"/>
        </w:rPr>
        <w:t>(</w:t>
      </w:r>
      <w:r w:rsidR="000D2671">
        <w:rPr>
          <w:rStyle w:val="cs5efed22f"/>
          <w:color w:val="000000" w:themeColor="text1"/>
        </w:rPr>
        <w:t xml:space="preserve"> </w:t>
      </w:r>
      <w:r w:rsidRPr="00813C7C">
        <w:rPr>
          <w:rStyle w:val="cs5efed22f"/>
          <w:color w:val="000000" w:themeColor="text1"/>
        </w:rPr>
        <w:t>Username:</w:t>
      </w:r>
      <w:r w:rsidR="000D2671">
        <w:rPr>
          <w:rStyle w:val="cs5efed22f"/>
          <w:color w:val="000000" w:themeColor="text1"/>
        </w:rPr>
        <w:t xml:space="preserve"> </w:t>
      </w:r>
      <w:r w:rsidRPr="00813C7C">
        <w:rPr>
          <w:rStyle w:val="cs5efed22f"/>
          <w:color w:val="000000" w:themeColor="text1"/>
        </w:rPr>
        <w:t>Admin / Pass: admin )</w:t>
      </w:r>
    </w:p>
    <w:p w14:paraId="1E1DD130" w14:textId="10F3BF91" w:rsidR="00813C7C" w:rsidRPr="00813C7C" w:rsidRDefault="00813C7C" w:rsidP="00813C7C">
      <w:pPr>
        <w:pStyle w:val="cs95e872d0"/>
        <w:numPr>
          <w:ilvl w:val="0"/>
          <w:numId w:val="5"/>
        </w:numPr>
        <w:shd w:val="clear" w:color="auto" w:fill="FFFFFF"/>
        <w:spacing w:before="269" w:after="269" w:line="285" w:lineRule="atLeast"/>
        <w:rPr>
          <w:rStyle w:val="cs5efed22f"/>
          <w:color w:val="000000" w:themeColor="text1"/>
        </w:rPr>
      </w:pPr>
      <w:r w:rsidRPr="00813C7C">
        <w:rPr>
          <w:rStyle w:val="cs5efed22f"/>
          <w:color w:val="000000" w:themeColor="text1"/>
        </w:rPr>
        <w:t>Khi đăng nhập vào sẽ dẫn vào layout của admin.</w:t>
      </w:r>
    </w:p>
    <w:p w14:paraId="78EEDC1A" w14:textId="6BD3743E" w:rsidR="00813C7C" w:rsidRPr="00813C7C" w:rsidRDefault="00813C7C" w:rsidP="009F511D">
      <w:pPr>
        <w:pStyle w:val="cs95e872d0"/>
        <w:numPr>
          <w:ilvl w:val="0"/>
          <w:numId w:val="8"/>
        </w:numPr>
        <w:shd w:val="clear" w:color="auto" w:fill="FFFFFF"/>
        <w:spacing w:before="269" w:after="269" w:line="285" w:lineRule="atLeast"/>
        <w:rPr>
          <w:rStyle w:val="cs5efed22f"/>
          <w:color w:val="000000" w:themeColor="text1"/>
        </w:rPr>
      </w:pPr>
      <w:r w:rsidRPr="00813C7C">
        <w:rPr>
          <w:rStyle w:val="cs5efed22f"/>
          <w:color w:val="000000" w:themeColor="text1"/>
        </w:rPr>
        <w:t xml:space="preserve">Admin </w:t>
      </w:r>
      <w:r w:rsidR="000D2671">
        <w:rPr>
          <w:rStyle w:val="cs5efed22f"/>
          <w:color w:val="000000" w:themeColor="text1"/>
        </w:rPr>
        <w:t>c</w:t>
      </w:r>
      <w:r w:rsidRPr="00813C7C">
        <w:rPr>
          <w:rStyle w:val="cs5efed22f"/>
          <w:color w:val="000000" w:themeColor="text1"/>
        </w:rPr>
        <w:t>ó quyền đặc biệt:</w:t>
      </w:r>
    </w:p>
    <w:p w14:paraId="7E7EBE16" w14:textId="537433A2" w:rsidR="00813C7C" w:rsidRPr="00813C7C" w:rsidRDefault="00813C7C" w:rsidP="00813C7C">
      <w:pPr>
        <w:pStyle w:val="cs95e872d0"/>
        <w:numPr>
          <w:ilvl w:val="0"/>
          <w:numId w:val="4"/>
        </w:numPr>
        <w:shd w:val="clear" w:color="auto" w:fill="FFFFFF"/>
        <w:spacing w:before="269" w:after="269" w:line="285" w:lineRule="atLeast"/>
        <w:rPr>
          <w:rStyle w:val="cs5efed22f"/>
          <w:color w:val="000000" w:themeColor="text1"/>
        </w:rPr>
      </w:pPr>
      <w:r w:rsidRPr="00813C7C">
        <w:rPr>
          <w:rStyle w:val="cs5efed22f"/>
          <w:color w:val="000000" w:themeColor="text1"/>
        </w:rPr>
        <w:t>QL tài khoản (</w:t>
      </w:r>
      <w:r w:rsidR="000D2671">
        <w:rPr>
          <w:rStyle w:val="cs5efed22f"/>
          <w:color w:val="000000" w:themeColor="text1"/>
        </w:rPr>
        <w:t>Thêm Xóa Sửa</w:t>
      </w:r>
      <w:r w:rsidRPr="00813C7C">
        <w:rPr>
          <w:rStyle w:val="cs5efed22f"/>
          <w:color w:val="000000" w:themeColor="text1"/>
        </w:rPr>
        <w:t>)</w:t>
      </w:r>
    </w:p>
    <w:p w14:paraId="5F4F60E1" w14:textId="2F012D30" w:rsidR="00813C7C" w:rsidRPr="00813C7C" w:rsidRDefault="00813C7C" w:rsidP="00813C7C">
      <w:pPr>
        <w:pStyle w:val="cs95e872d0"/>
        <w:numPr>
          <w:ilvl w:val="0"/>
          <w:numId w:val="4"/>
        </w:numPr>
        <w:shd w:val="clear" w:color="auto" w:fill="FFFFFF"/>
        <w:spacing w:before="269" w:after="269" w:line="285" w:lineRule="atLeast"/>
        <w:rPr>
          <w:rStyle w:val="cs5efed22f"/>
          <w:color w:val="000000" w:themeColor="text1"/>
        </w:rPr>
      </w:pPr>
      <w:r w:rsidRPr="00813C7C">
        <w:rPr>
          <w:rStyle w:val="cs5efed22f"/>
          <w:color w:val="000000" w:themeColor="text1"/>
        </w:rPr>
        <w:t>QL loại tài khoản</w:t>
      </w:r>
    </w:p>
    <w:p w14:paraId="03448091" w14:textId="2BEDABAA" w:rsidR="00813C7C" w:rsidRPr="00813C7C" w:rsidRDefault="00813C7C" w:rsidP="00813C7C">
      <w:pPr>
        <w:pStyle w:val="cs95e872d0"/>
        <w:numPr>
          <w:ilvl w:val="0"/>
          <w:numId w:val="4"/>
        </w:numPr>
        <w:shd w:val="clear" w:color="auto" w:fill="FFFFFF"/>
        <w:spacing w:before="269" w:after="269" w:line="285" w:lineRule="atLeast"/>
        <w:rPr>
          <w:rStyle w:val="cs5efed22f"/>
          <w:color w:val="000000" w:themeColor="text1"/>
        </w:rPr>
      </w:pPr>
      <w:r w:rsidRPr="00813C7C">
        <w:rPr>
          <w:rStyle w:val="cs5efed22f"/>
          <w:color w:val="000000" w:themeColor="text1"/>
        </w:rPr>
        <w:t>QL Phụ tùn</w:t>
      </w:r>
      <w:r w:rsidR="000D2671">
        <w:rPr>
          <w:rStyle w:val="cs5efed22f"/>
          <w:color w:val="000000" w:themeColor="text1"/>
        </w:rPr>
        <w:t>g</w:t>
      </w:r>
    </w:p>
    <w:p w14:paraId="7604F292" w14:textId="5A33F739" w:rsidR="00813C7C" w:rsidRPr="00813C7C" w:rsidRDefault="00813C7C" w:rsidP="00813C7C">
      <w:pPr>
        <w:pStyle w:val="cs95e872d0"/>
        <w:numPr>
          <w:ilvl w:val="0"/>
          <w:numId w:val="4"/>
        </w:numPr>
        <w:shd w:val="clear" w:color="auto" w:fill="FFFFFF"/>
        <w:spacing w:before="269" w:after="269" w:line="285" w:lineRule="atLeast"/>
        <w:rPr>
          <w:rStyle w:val="cs5efed22f"/>
          <w:color w:val="000000" w:themeColor="text1"/>
        </w:rPr>
      </w:pPr>
      <w:r w:rsidRPr="00813C7C">
        <w:rPr>
          <w:rStyle w:val="cs5efed22f"/>
          <w:color w:val="000000" w:themeColor="text1"/>
        </w:rPr>
        <w:t>QL Hiệu Xe</w:t>
      </w:r>
    </w:p>
    <w:p w14:paraId="36DAB836" w14:textId="73AD857E" w:rsidR="00813C7C" w:rsidRPr="00813C7C" w:rsidRDefault="00813C7C" w:rsidP="00813C7C">
      <w:pPr>
        <w:pStyle w:val="cs95e872d0"/>
        <w:numPr>
          <w:ilvl w:val="0"/>
          <w:numId w:val="4"/>
        </w:numPr>
        <w:shd w:val="clear" w:color="auto" w:fill="FFFFFF"/>
        <w:spacing w:before="269" w:after="269" w:line="285" w:lineRule="atLeast"/>
        <w:rPr>
          <w:rStyle w:val="cs5efed22f"/>
          <w:color w:val="000000" w:themeColor="text1"/>
        </w:rPr>
      </w:pPr>
      <w:r w:rsidRPr="00813C7C">
        <w:rPr>
          <w:rStyle w:val="cs5efed22f"/>
          <w:color w:val="000000" w:themeColor="text1"/>
        </w:rPr>
        <w:t>QL tiền công</w:t>
      </w:r>
    </w:p>
    <w:p w14:paraId="62824E9F" w14:textId="445F2EDE" w:rsidR="00813C7C" w:rsidRPr="00813C7C" w:rsidRDefault="00813C7C" w:rsidP="00813C7C">
      <w:pPr>
        <w:pStyle w:val="cs95e872d0"/>
        <w:numPr>
          <w:ilvl w:val="0"/>
          <w:numId w:val="4"/>
        </w:numPr>
        <w:shd w:val="clear" w:color="auto" w:fill="FFFFFF"/>
        <w:spacing w:before="269" w:after="269" w:line="285" w:lineRule="atLeast"/>
        <w:rPr>
          <w:rStyle w:val="cs5efed22f"/>
          <w:color w:val="000000" w:themeColor="text1"/>
        </w:rPr>
      </w:pPr>
      <w:r w:rsidRPr="00813C7C">
        <w:rPr>
          <w:rStyle w:val="cs5efed22f"/>
          <w:color w:val="000000" w:themeColor="text1"/>
        </w:rPr>
        <w:lastRenderedPageBreak/>
        <w:t>Báo cáo tháng(Trong “funtion page”).</w:t>
      </w:r>
    </w:p>
    <w:p w14:paraId="3C0F0CE4" w14:textId="77777777" w:rsidR="00813C7C" w:rsidRPr="00813C7C" w:rsidRDefault="00813C7C" w:rsidP="009F511D">
      <w:pPr>
        <w:pStyle w:val="cs95e872d0"/>
        <w:numPr>
          <w:ilvl w:val="0"/>
          <w:numId w:val="8"/>
        </w:numPr>
        <w:shd w:val="clear" w:color="auto" w:fill="FFFFFF"/>
        <w:spacing w:before="269" w:after="269" w:line="285" w:lineRule="atLeast"/>
        <w:rPr>
          <w:rStyle w:val="cs5efed22f"/>
          <w:color w:val="000000" w:themeColor="text1"/>
        </w:rPr>
      </w:pPr>
      <w:r w:rsidRPr="00813C7C">
        <w:rPr>
          <w:rStyle w:val="cs5efed22f"/>
          <w:color w:val="000000" w:themeColor="text1"/>
        </w:rPr>
        <w:t xml:space="preserve">Admin có thể vào Layout của User để thực hiện các hoạt động nghiệp vụ bằng cách vào mục “Function page” hoặc logo “Quản lý Gara” trên Navigation bar. </w:t>
      </w:r>
    </w:p>
    <w:p w14:paraId="2F485D3B" w14:textId="7A32692D" w:rsidR="00813C7C" w:rsidRPr="00813C7C" w:rsidRDefault="00813C7C" w:rsidP="009F511D">
      <w:pPr>
        <w:pStyle w:val="cs95e872d0"/>
        <w:shd w:val="clear" w:color="auto" w:fill="FFFFFF"/>
        <w:spacing w:before="269" w:after="269" w:line="285" w:lineRule="atLeast"/>
        <w:ind w:firstLine="360"/>
        <w:rPr>
          <w:rStyle w:val="cs5efed22f"/>
          <w:color w:val="000000" w:themeColor="text1"/>
        </w:rPr>
      </w:pPr>
      <w:r w:rsidRPr="00813C7C">
        <w:rPr>
          <w:rStyle w:val="cs5efed22f"/>
          <w:color w:val="000000" w:themeColor="text1"/>
        </w:rPr>
        <w:t>( Từ layout cũng có thể quay lại layout admin bằng cách click vào Logo “Gara Đại Long).</w:t>
      </w:r>
    </w:p>
    <w:p w14:paraId="062D76C1" w14:textId="1060E47E" w:rsidR="00813C7C" w:rsidRPr="00813C7C" w:rsidRDefault="00813C7C" w:rsidP="00813C7C">
      <w:pPr>
        <w:pStyle w:val="cs95e872d0"/>
        <w:shd w:val="clear" w:color="auto" w:fill="FFFFFF"/>
        <w:spacing w:before="269" w:after="269" w:line="285" w:lineRule="atLeast"/>
        <w:rPr>
          <w:rStyle w:val="cs5efed22f"/>
          <w:color w:val="000000" w:themeColor="text1"/>
        </w:rPr>
      </w:pPr>
      <w:r w:rsidRPr="00813C7C">
        <w:rPr>
          <w:rStyle w:val="cs5efed22f"/>
          <w:color w:val="000000" w:themeColor="text1"/>
        </w:rPr>
        <w:t>User</w:t>
      </w:r>
      <w:r w:rsidR="009F511D">
        <w:rPr>
          <w:rStyle w:val="cs5efed22f"/>
          <w:color w:val="000000" w:themeColor="text1"/>
        </w:rPr>
        <w:t xml:space="preserve"> </w:t>
      </w:r>
      <w:r w:rsidRPr="00813C7C">
        <w:rPr>
          <w:rStyle w:val="cs5efed22f"/>
          <w:color w:val="000000" w:themeColor="text1"/>
        </w:rPr>
        <w:t>(</w:t>
      </w:r>
      <w:r w:rsidR="000D2671">
        <w:rPr>
          <w:rStyle w:val="cs5efed22f"/>
          <w:color w:val="000000" w:themeColor="text1"/>
        </w:rPr>
        <w:t xml:space="preserve"> </w:t>
      </w:r>
      <w:r w:rsidRPr="00813C7C">
        <w:rPr>
          <w:rStyle w:val="cs5efed22f"/>
          <w:color w:val="000000" w:themeColor="text1"/>
        </w:rPr>
        <w:t>Username:</w:t>
      </w:r>
      <w:r w:rsidR="000D2671">
        <w:rPr>
          <w:rStyle w:val="cs5efed22f"/>
          <w:color w:val="000000" w:themeColor="text1"/>
        </w:rPr>
        <w:t xml:space="preserve"> </w:t>
      </w:r>
      <w:r w:rsidRPr="00813C7C">
        <w:rPr>
          <w:rStyle w:val="cs5efed22f"/>
          <w:color w:val="000000" w:themeColor="text1"/>
        </w:rPr>
        <w:t>User / Pass:</w:t>
      </w:r>
      <w:r w:rsidR="000D2671">
        <w:rPr>
          <w:rStyle w:val="cs5efed22f"/>
          <w:color w:val="000000" w:themeColor="text1"/>
        </w:rPr>
        <w:t xml:space="preserve"> </w:t>
      </w:r>
      <w:r w:rsidRPr="00813C7C">
        <w:rPr>
          <w:rStyle w:val="cs5efed22f"/>
          <w:color w:val="000000" w:themeColor="text1"/>
        </w:rPr>
        <w:t>456 )</w:t>
      </w:r>
    </w:p>
    <w:p w14:paraId="1931872F" w14:textId="6CF9039F" w:rsidR="00813C7C" w:rsidRPr="00813C7C" w:rsidRDefault="00813C7C" w:rsidP="009F511D">
      <w:pPr>
        <w:pStyle w:val="cs95e872d0"/>
        <w:numPr>
          <w:ilvl w:val="0"/>
          <w:numId w:val="7"/>
        </w:numPr>
        <w:shd w:val="clear" w:color="auto" w:fill="FFFFFF"/>
        <w:spacing w:before="269" w:after="269" w:line="285" w:lineRule="atLeast"/>
        <w:rPr>
          <w:rStyle w:val="cs5efed22f"/>
          <w:color w:val="000000" w:themeColor="text1"/>
        </w:rPr>
      </w:pPr>
      <w:r w:rsidRPr="00813C7C">
        <w:rPr>
          <w:rStyle w:val="cs5efed22f"/>
          <w:color w:val="000000" w:themeColor="text1"/>
        </w:rPr>
        <w:t>Khi đăng nhập vào chỉ có thể truy cập vào Layout của User , nhấn vào logo “Gara Đại Long” sẽ ko dẫn ra đâu cả</w:t>
      </w:r>
    </w:p>
    <w:p w14:paraId="1C1BCAFA" w14:textId="0A71EB87" w:rsidR="00813C7C" w:rsidRPr="00813C7C" w:rsidRDefault="00813C7C" w:rsidP="009F511D">
      <w:pPr>
        <w:pStyle w:val="cs95e872d0"/>
        <w:numPr>
          <w:ilvl w:val="0"/>
          <w:numId w:val="7"/>
        </w:numPr>
        <w:shd w:val="clear" w:color="auto" w:fill="FFFFFF"/>
        <w:spacing w:before="269" w:after="269" w:line="285" w:lineRule="atLeast"/>
        <w:rPr>
          <w:rStyle w:val="cs5efed22f"/>
          <w:color w:val="000000" w:themeColor="text1"/>
        </w:rPr>
      </w:pPr>
      <w:r w:rsidRPr="00813C7C">
        <w:rPr>
          <w:rStyle w:val="cs5efed22f"/>
          <w:color w:val="000000" w:themeColor="text1"/>
        </w:rPr>
        <w:t>User có quyền thực hiện các nghiệp vụ:</w:t>
      </w:r>
    </w:p>
    <w:p w14:paraId="7146956F" w14:textId="6BFCA511" w:rsidR="00813C7C" w:rsidRPr="00813C7C" w:rsidRDefault="00813C7C" w:rsidP="009F511D">
      <w:pPr>
        <w:pStyle w:val="cs95e872d0"/>
        <w:numPr>
          <w:ilvl w:val="0"/>
          <w:numId w:val="6"/>
        </w:numPr>
        <w:shd w:val="clear" w:color="auto" w:fill="FFFFFF"/>
        <w:spacing w:before="269" w:after="269" w:line="285" w:lineRule="atLeast"/>
        <w:rPr>
          <w:rStyle w:val="cs5efed22f"/>
          <w:color w:val="000000" w:themeColor="text1"/>
        </w:rPr>
      </w:pPr>
      <w:r w:rsidRPr="00813C7C">
        <w:rPr>
          <w:rStyle w:val="cs5efed22f"/>
          <w:color w:val="000000" w:themeColor="text1"/>
        </w:rPr>
        <w:t>Tiếp nhận xe:</w:t>
      </w:r>
    </w:p>
    <w:p w14:paraId="3BDFC181" w14:textId="565566AC" w:rsidR="00813C7C" w:rsidRPr="00813C7C" w:rsidRDefault="00813C7C" w:rsidP="009F511D">
      <w:pPr>
        <w:pStyle w:val="cs95e872d0"/>
        <w:numPr>
          <w:ilvl w:val="0"/>
          <w:numId w:val="6"/>
        </w:numPr>
        <w:shd w:val="clear" w:color="auto" w:fill="FFFFFF"/>
        <w:spacing w:before="269" w:after="269" w:line="285" w:lineRule="atLeast"/>
        <w:rPr>
          <w:rStyle w:val="cs5efed22f"/>
          <w:color w:val="000000" w:themeColor="text1"/>
        </w:rPr>
      </w:pPr>
      <w:r w:rsidRPr="00813C7C">
        <w:rPr>
          <w:rStyle w:val="cs5efed22f"/>
          <w:color w:val="000000" w:themeColor="text1"/>
        </w:rPr>
        <w:t>Tìm kiếm xe:</w:t>
      </w:r>
    </w:p>
    <w:p w14:paraId="120F4736" w14:textId="2550CB19" w:rsidR="00813C7C" w:rsidRPr="00813C7C" w:rsidRDefault="00813C7C" w:rsidP="009F511D">
      <w:pPr>
        <w:pStyle w:val="cs95e872d0"/>
        <w:numPr>
          <w:ilvl w:val="0"/>
          <w:numId w:val="6"/>
        </w:numPr>
        <w:shd w:val="clear" w:color="auto" w:fill="FFFFFF"/>
        <w:spacing w:before="269" w:after="269" w:line="285" w:lineRule="atLeast"/>
        <w:rPr>
          <w:rStyle w:val="cs5efed22f"/>
          <w:color w:val="000000" w:themeColor="text1"/>
        </w:rPr>
      </w:pPr>
      <w:r w:rsidRPr="00813C7C">
        <w:rPr>
          <w:rStyle w:val="cs5efed22f"/>
          <w:color w:val="000000" w:themeColor="text1"/>
        </w:rPr>
        <w:t>Lập phiếu sửa chữa</w:t>
      </w:r>
    </w:p>
    <w:p w14:paraId="6F2B91D2" w14:textId="49943AC8" w:rsidR="00813C7C" w:rsidRPr="00813C7C" w:rsidRDefault="00813C7C" w:rsidP="009F511D">
      <w:pPr>
        <w:pStyle w:val="cs95e872d0"/>
        <w:numPr>
          <w:ilvl w:val="0"/>
          <w:numId w:val="6"/>
        </w:numPr>
        <w:shd w:val="clear" w:color="auto" w:fill="FFFFFF"/>
        <w:spacing w:before="269" w:after="269" w:line="285" w:lineRule="atLeast"/>
        <w:rPr>
          <w:rStyle w:val="cs5efed22f"/>
          <w:color w:val="000000" w:themeColor="text1"/>
        </w:rPr>
      </w:pPr>
      <w:r w:rsidRPr="00813C7C">
        <w:rPr>
          <w:rStyle w:val="cs5efed22f"/>
          <w:color w:val="000000" w:themeColor="text1"/>
        </w:rPr>
        <w:t>Lập phiếu thu tiền</w:t>
      </w:r>
    </w:p>
    <w:p w14:paraId="75860FC2" w14:textId="77777777" w:rsidR="00813C7C" w:rsidRPr="00813C7C" w:rsidRDefault="00813C7C" w:rsidP="00813C7C">
      <w:pPr>
        <w:pStyle w:val="cs95e872d0"/>
        <w:shd w:val="clear" w:color="auto" w:fill="FFFFFF"/>
        <w:spacing w:before="269" w:after="269" w:line="285" w:lineRule="atLeast"/>
        <w:rPr>
          <w:rStyle w:val="cs5efed22f"/>
          <w:color w:val="000000" w:themeColor="text1"/>
        </w:rPr>
      </w:pPr>
    </w:p>
    <w:p w14:paraId="33178A07" w14:textId="50F50E97" w:rsidR="00813C7C" w:rsidRPr="00813C7C" w:rsidRDefault="00813C7C" w:rsidP="00813C7C">
      <w:pPr>
        <w:pStyle w:val="cs95e872d0"/>
        <w:shd w:val="clear" w:color="auto" w:fill="FFFFFF"/>
        <w:spacing w:before="269" w:after="269" w:line="285" w:lineRule="atLeast"/>
        <w:rPr>
          <w:rStyle w:val="cs5efed22f"/>
          <w:color w:val="000000" w:themeColor="text1"/>
        </w:rPr>
      </w:pPr>
      <w:r w:rsidRPr="00813C7C">
        <w:rPr>
          <w:rStyle w:val="cs5efed22f"/>
          <w:color w:val="000000" w:themeColor="text1"/>
        </w:rPr>
        <w:t>Quy trình</w:t>
      </w:r>
      <w:r w:rsidR="009F511D">
        <w:rPr>
          <w:rStyle w:val="cs5efed22f"/>
          <w:color w:val="000000" w:themeColor="text1"/>
        </w:rPr>
        <w:t>:</w:t>
      </w:r>
    </w:p>
    <w:p w14:paraId="2916EE75" w14:textId="791CC281" w:rsidR="00813C7C" w:rsidRPr="00813C7C" w:rsidRDefault="00813C7C" w:rsidP="009F511D">
      <w:pPr>
        <w:pStyle w:val="cs95e872d0"/>
        <w:numPr>
          <w:ilvl w:val="0"/>
          <w:numId w:val="9"/>
        </w:numPr>
        <w:shd w:val="clear" w:color="auto" w:fill="FFFFFF"/>
        <w:spacing w:before="269" w:after="269" w:line="285" w:lineRule="atLeast"/>
        <w:rPr>
          <w:rStyle w:val="cs5efed22f"/>
          <w:color w:val="000000" w:themeColor="text1"/>
        </w:rPr>
      </w:pPr>
      <w:r w:rsidRPr="00813C7C">
        <w:rPr>
          <w:rStyle w:val="cs5efed22f"/>
          <w:color w:val="000000" w:themeColor="text1"/>
        </w:rPr>
        <w:t>Đầu tiên , nhập loại xe ( Nếu xe khách hàng ko có trong danh sách</w:t>
      </w:r>
      <w:r w:rsidR="00690200">
        <w:rPr>
          <w:rStyle w:val="cs5efed22f"/>
          <w:color w:val="000000" w:themeColor="text1"/>
        </w:rPr>
        <w:t xml:space="preserve"> </w:t>
      </w:r>
      <w:r w:rsidRPr="00813C7C">
        <w:rPr>
          <w:rStyle w:val="cs5efed22f"/>
          <w:color w:val="000000" w:themeColor="text1"/>
        </w:rPr>
        <w:t>)</w:t>
      </w:r>
    </w:p>
    <w:p w14:paraId="6FC6D604" w14:textId="03F6C48C" w:rsidR="00813C7C" w:rsidRPr="00813C7C" w:rsidRDefault="00813C7C" w:rsidP="009F511D">
      <w:pPr>
        <w:pStyle w:val="cs95e872d0"/>
        <w:numPr>
          <w:ilvl w:val="0"/>
          <w:numId w:val="9"/>
        </w:numPr>
        <w:shd w:val="clear" w:color="auto" w:fill="FFFFFF"/>
        <w:spacing w:before="269" w:after="269" w:line="285" w:lineRule="atLeast"/>
        <w:rPr>
          <w:rStyle w:val="cs5efed22f"/>
          <w:color w:val="000000" w:themeColor="text1"/>
        </w:rPr>
      </w:pPr>
      <w:r w:rsidRPr="00813C7C">
        <w:rPr>
          <w:rStyle w:val="cs5efed22f"/>
          <w:color w:val="000000" w:themeColor="text1"/>
        </w:rPr>
        <w:t>Lập phiếu tiếp nhận cho khách hàng cũ  (Nếu là khách hàng mới hoàn toàn thì Add new trong page “Phiếu Tiếp nhận” )</w:t>
      </w:r>
    </w:p>
    <w:p w14:paraId="3A0D5DA6" w14:textId="7C89DB53" w:rsidR="00813C7C" w:rsidRPr="00813C7C" w:rsidRDefault="00813C7C" w:rsidP="009F511D">
      <w:pPr>
        <w:pStyle w:val="cs95e872d0"/>
        <w:numPr>
          <w:ilvl w:val="0"/>
          <w:numId w:val="9"/>
        </w:numPr>
        <w:shd w:val="clear" w:color="auto" w:fill="FFFFFF"/>
        <w:spacing w:before="269" w:after="269" w:line="285" w:lineRule="atLeast"/>
        <w:rPr>
          <w:rStyle w:val="cs5efed22f"/>
          <w:color w:val="000000" w:themeColor="text1"/>
        </w:rPr>
      </w:pPr>
      <w:r w:rsidRPr="00813C7C">
        <w:rPr>
          <w:rStyle w:val="cs5efed22f"/>
          <w:color w:val="000000" w:themeColor="text1"/>
        </w:rPr>
        <w:t>Lập phiếu sửa từ phiếu tiếp nhận , chọn đủ lượng phụ tùng và lưu phiếu</w:t>
      </w:r>
    </w:p>
    <w:p w14:paraId="0B7709F4" w14:textId="2F9EC3E4" w:rsidR="00813C7C" w:rsidRPr="00813C7C" w:rsidRDefault="00813C7C" w:rsidP="009F511D">
      <w:pPr>
        <w:pStyle w:val="cs95e872d0"/>
        <w:numPr>
          <w:ilvl w:val="0"/>
          <w:numId w:val="9"/>
        </w:numPr>
        <w:shd w:val="clear" w:color="auto" w:fill="FFFFFF"/>
        <w:spacing w:before="269" w:beforeAutospacing="0" w:after="269" w:afterAutospacing="0" w:line="285" w:lineRule="atLeast"/>
        <w:rPr>
          <w:rStyle w:val="cs5efed22f"/>
          <w:color w:val="000000" w:themeColor="text1"/>
        </w:rPr>
      </w:pPr>
      <w:r w:rsidRPr="00813C7C">
        <w:rPr>
          <w:rStyle w:val="cs5efed22f"/>
          <w:color w:val="000000" w:themeColor="text1"/>
        </w:rPr>
        <w:t>Lập phiếu thu tiền .</w:t>
      </w:r>
    </w:p>
    <w:p w14:paraId="358D2545" w14:textId="0EC0D893" w:rsidR="002E137D" w:rsidRDefault="006F2A72" w:rsidP="00F640DB">
      <w:pPr>
        <w:pStyle w:val="TieuMuc"/>
        <w:numPr>
          <w:ilvl w:val="1"/>
          <w:numId w:val="2"/>
        </w:numPr>
        <w:outlineLvl w:val="1"/>
        <w:rPr>
          <w:rStyle w:val="cs5efed22f"/>
          <w:color w:val="000000"/>
        </w:rPr>
      </w:pPr>
      <w:bookmarkStart w:id="11" w:name="_Toc482166930"/>
      <w:bookmarkStart w:id="12" w:name="_Toc497242633"/>
      <w:bookmarkStart w:id="13" w:name="_Toc513396611"/>
      <w:bookmarkStart w:id="14" w:name="_Toc514632744"/>
      <w:r>
        <w:rPr>
          <w:rStyle w:val="cs5efed22f"/>
          <w:color w:val="000000"/>
        </w:rPr>
        <w:t xml:space="preserve">Các công cụ </w:t>
      </w:r>
      <w:r w:rsidR="00A774C1">
        <w:rPr>
          <w:rStyle w:val="cs5efed22f"/>
          <w:color w:val="000000"/>
        </w:rPr>
        <w:t xml:space="preserve">và môi trường </w:t>
      </w:r>
      <w:r>
        <w:rPr>
          <w:rStyle w:val="cs5efed22f"/>
          <w:color w:val="000000"/>
        </w:rPr>
        <w:t>dùng để phát triển hệ thống</w:t>
      </w:r>
      <w:bookmarkEnd w:id="11"/>
      <w:bookmarkEnd w:id="12"/>
      <w:bookmarkEnd w:id="13"/>
      <w:bookmarkEnd w:id="14"/>
    </w:p>
    <w:p w14:paraId="6B21B593" w14:textId="52FCD037" w:rsidR="00366037" w:rsidRDefault="000A29CF" w:rsidP="00E52C42">
      <w:pPr>
        <w:pStyle w:val="cs95e872d0"/>
        <w:shd w:val="clear" w:color="auto" w:fill="FFFFFF"/>
        <w:spacing w:before="269" w:beforeAutospacing="0" w:after="269" w:afterAutospacing="0" w:line="285" w:lineRule="atLeast"/>
        <w:rPr>
          <w:rStyle w:val="cs5efed22f"/>
          <w:color w:val="FF0000"/>
        </w:rPr>
      </w:pPr>
      <w:r>
        <w:rPr>
          <w:noProof/>
        </w:rPr>
        <w:drawing>
          <wp:anchor distT="0" distB="0" distL="114300" distR="114300" simplePos="0" relativeHeight="251659264" behindDoc="0" locked="0" layoutInCell="1" allowOverlap="1" wp14:anchorId="59704942" wp14:editId="5077FB77">
            <wp:simplePos x="0" y="0"/>
            <wp:positionH relativeFrom="margin">
              <wp:posOffset>3538200</wp:posOffset>
            </wp:positionH>
            <wp:positionV relativeFrom="paragraph">
              <wp:posOffset>576769</wp:posOffset>
            </wp:positionV>
            <wp:extent cx="2222086" cy="549018"/>
            <wp:effectExtent l="0" t="0" r="6985" b="381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40964" cy="553682"/>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0" locked="0" layoutInCell="1" allowOverlap="1" wp14:anchorId="13182609" wp14:editId="42FF07CA">
            <wp:simplePos x="0" y="0"/>
            <wp:positionH relativeFrom="page">
              <wp:align>center</wp:align>
            </wp:positionH>
            <wp:positionV relativeFrom="paragraph">
              <wp:posOffset>352425</wp:posOffset>
            </wp:positionV>
            <wp:extent cx="1960705" cy="972766"/>
            <wp:effectExtent l="0" t="0" r="0" b="0"/>
            <wp:wrapNone/>
            <wp:docPr id="3" name="Picture 3" descr="Káº¿t quáº£ hÃ¬nh áº£nh cho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visual studi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60705" cy="972766"/>
                    </a:xfrm>
                    <a:prstGeom prst="rect">
                      <a:avLst/>
                    </a:prstGeom>
                    <a:noFill/>
                    <a:ln>
                      <a:noFill/>
                    </a:ln>
                  </pic:spPr>
                </pic:pic>
              </a:graphicData>
            </a:graphic>
          </wp:anchor>
        </w:drawing>
      </w:r>
      <w:r w:rsidR="004965BA" w:rsidRPr="004965BA">
        <w:rPr>
          <w:noProof/>
        </w:rPr>
        <w:drawing>
          <wp:inline distT="0" distB="0" distL="0" distR="0" wp14:anchorId="08B63BF1" wp14:editId="2784EF05">
            <wp:extent cx="1984443" cy="12217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21889" cy="1244849"/>
                    </a:xfrm>
                    <a:prstGeom prst="rect">
                      <a:avLst/>
                    </a:prstGeom>
                  </pic:spPr>
                </pic:pic>
              </a:graphicData>
            </a:graphic>
          </wp:inline>
        </w:drawing>
      </w:r>
    </w:p>
    <w:p w14:paraId="47CCA9E0" w14:textId="119DD370" w:rsidR="00C13820" w:rsidRDefault="00C13820" w:rsidP="00E52C42">
      <w:pPr>
        <w:pStyle w:val="cs95e872d0"/>
        <w:shd w:val="clear" w:color="auto" w:fill="FFFFFF"/>
        <w:spacing w:before="269" w:beforeAutospacing="0" w:after="269" w:afterAutospacing="0" w:line="285" w:lineRule="atLeast"/>
        <w:rPr>
          <w:rStyle w:val="cs5efed22f"/>
          <w:color w:val="FF0000"/>
        </w:rPr>
      </w:pPr>
    </w:p>
    <w:p w14:paraId="6EC53A17" w14:textId="68559977" w:rsidR="00C13820" w:rsidRDefault="00C13820" w:rsidP="00E52C42">
      <w:pPr>
        <w:pStyle w:val="cs95e872d0"/>
        <w:shd w:val="clear" w:color="auto" w:fill="FFFFFF"/>
        <w:spacing w:before="269" w:beforeAutospacing="0" w:after="269" w:afterAutospacing="0" w:line="285" w:lineRule="atLeast"/>
        <w:rPr>
          <w:rStyle w:val="cs5efed22f"/>
          <w:color w:val="FF0000"/>
        </w:rPr>
      </w:pPr>
    </w:p>
    <w:p w14:paraId="36ED58E7" w14:textId="4DB2B852" w:rsidR="00C13820" w:rsidRDefault="00C13820" w:rsidP="00E52C42">
      <w:pPr>
        <w:pStyle w:val="cs95e872d0"/>
        <w:shd w:val="clear" w:color="auto" w:fill="FFFFFF"/>
        <w:spacing w:before="269" w:beforeAutospacing="0" w:after="269" w:afterAutospacing="0" w:line="285" w:lineRule="atLeast"/>
        <w:rPr>
          <w:rStyle w:val="cs5efed22f"/>
          <w:color w:val="FF0000"/>
        </w:rPr>
      </w:pPr>
    </w:p>
    <w:p w14:paraId="5C55FFF9" w14:textId="016E1982" w:rsidR="00C13820" w:rsidRDefault="00C13820" w:rsidP="00E52C42">
      <w:pPr>
        <w:pStyle w:val="cs95e872d0"/>
        <w:shd w:val="clear" w:color="auto" w:fill="FFFFFF"/>
        <w:spacing w:before="269" w:beforeAutospacing="0" w:after="269" w:afterAutospacing="0" w:line="285" w:lineRule="atLeast"/>
        <w:rPr>
          <w:rStyle w:val="cs5efed22f"/>
          <w:color w:val="FF0000"/>
        </w:rPr>
      </w:pPr>
    </w:p>
    <w:p w14:paraId="77D54F8A" w14:textId="126C5A3D" w:rsidR="00C13820" w:rsidRDefault="00C13820" w:rsidP="00E52C42">
      <w:pPr>
        <w:pStyle w:val="cs95e872d0"/>
        <w:shd w:val="clear" w:color="auto" w:fill="FFFFFF"/>
        <w:spacing w:before="269" w:beforeAutospacing="0" w:after="269" w:afterAutospacing="0" w:line="285" w:lineRule="atLeast"/>
        <w:rPr>
          <w:rStyle w:val="cs5efed22f"/>
          <w:color w:val="FF0000"/>
        </w:rPr>
      </w:pPr>
    </w:p>
    <w:p w14:paraId="61CEA01D" w14:textId="77777777" w:rsidR="00C13820" w:rsidRDefault="00C13820" w:rsidP="00E52C42">
      <w:pPr>
        <w:pStyle w:val="cs95e872d0"/>
        <w:shd w:val="clear" w:color="auto" w:fill="FFFFFF"/>
        <w:spacing w:before="269" w:beforeAutospacing="0" w:after="269" w:afterAutospacing="0" w:line="285" w:lineRule="atLeast"/>
        <w:rPr>
          <w:rStyle w:val="cs5efed22f"/>
          <w:color w:val="FF0000"/>
        </w:rPr>
      </w:pPr>
    </w:p>
    <w:p w14:paraId="3D1327A5" w14:textId="17412878" w:rsidR="002E137D" w:rsidRDefault="002F5316" w:rsidP="00F640DB">
      <w:pPr>
        <w:pStyle w:val="Muc"/>
        <w:numPr>
          <w:ilvl w:val="0"/>
          <w:numId w:val="2"/>
        </w:numPr>
        <w:outlineLvl w:val="0"/>
        <w:rPr>
          <w:rStyle w:val="cs5efed22f"/>
          <w:color w:val="000000"/>
        </w:rPr>
      </w:pPr>
      <w:bookmarkStart w:id="15" w:name="_Toc513396612"/>
      <w:bookmarkStart w:id="16" w:name="_Toc514632745"/>
      <w:r>
        <w:rPr>
          <w:rStyle w:val="cs5efed22f"/>
          <w:color w:val="000000"/>
        </w:rPr>
        <w:lastRenderedPageBreak/>
        <w:t>Phân tích và thiết kế</w:t>
      </w:r>
      <w:bookmarkEnd w:id="15"/>
      <w:bookmarkEnd w:id="16"/>
    </w:p>
    <w:p w14:paraId="22E4C587" w14:textId="765FEA3F" w:rsidR="007751DE" w:rsidRDefault="00E50564" w:rsidP="00F640DB">
      <w:pPr>
        <w:pStyle w:val="TieuMuc"/>
        <w:numPr>
          <w:ilvl w:val="1"/>
          <w:numId w:val="2"/>
        </w:numPr>
        <w:outlineLvl w:val="1"/>
        <w:rPr>
          <w:rStyle w:val="cs5efed22f"/>
          <w:color w:val="000000"/>
        </w:rPr>
      </w:pPr>
      <w:bookmarkStart w:id="17" w:name="_Toc482166932"/>
      <w:bookmarkStart w:id="18" w:name="_Toc497242635"/>
      <w:bookmarkStart w:id="19" w:name="_Toc513396613"/>
      <w:bookmarkStart w:id="20" w:name="_Toc514632746"/>
      <w:r>
        <w:rPr>
          <w:rStyle w:val="cs5efed22f"/>
          <w:color w:val="000000"/>
        </w:rPr>
        <w:t>Xây dựng các đặc tả</w:t>
      </w:r>
      <w:bookmarkEnd w:id="17"/>
      <w:bookmarkEnd w:id="18"/>
      <w:r>
        <w:rPr>
          <w:rStyle w:val="cs5efed22f"/>
          <w:color w:val="000000"/>
        </w:rPr>
        <w:t xml:space="preserve"> </w:t>
      </w:r>
      <w:r w:rsidR="00C1726B">
        <w:rPr>
          <w:rStyle w:val="cs5efed22f"/>
          <w:color w:val="000000"/>
        </w:rPr>
        <w:t xml:space="preserve">liên quan </w:t>
      </w:r>
      <w:r>
        <w:rPr>
          <w:rStyle w:val="cs5efed22f"/>
          <w:color w:val="000000"/>
        </w:rPr>
        <w:t>hệ thống</w:t>
      </w:r>
      <w:bookmarkEnd w:id="19"/>
      <w:bookmarkEnd w:id="20"/>
    </w:p>
    <w:p w14:paraId="58AA5F88" w14:textId="27474838" w:rsidR="00F640DB" w:rsidRDefault="00F640DB" w:rsidP="00602131">
      <w:pPr>
        <w:pStyle w:val="TieuMuc"/>
        <w:numPr>
          <w:ilvl w:val="2"/>
          <w:numId w:val="2"/>
        </w:numPr>
        <w:outlineLvl w:val="2"/>
        <w:rPr>
          <w:rStyle w:val="cs5efed22f"/>
          <w:color w:val="000000"/>
        </w:rPr>
      </w:pPr>
      <w:bookmarkStart w:id="21" w:name="_Toc514632747"/>
      <w:r>
        <w:rPr>
          <w:rStyle w:val="cs5efed22f"/>
          <w:color w:val="000000"/>
        </w:rPr>
        <w:t>Use Case</w:t>
      </w:r>
      <w:bookmarkEnd w:id="21"/>
    </w:p>
    <w:p w14:paraId="74AA5C7A" w14:textId="41FA3D03" w:rsidR="001834F4" w:rsidRDefault="00602131" w:rsidP="0080686C">
      <w:pPr>
        <w:pStyle w:val="TieuMuc"/>
        <w:numPr>
          <w:ilvl w:val="0"/>
          <w:numId w:val="34"/>
        </w:numPr>
        <w:outlineLvl w:val="2"/>
        <w:rPr>
          <w:rStyle w:val="cs5efed22f"/>
          <w:color w:val="000000"/>
        </w:rPr>
      </w:pPr>
      <w:bookmarkStart w:id="22" w:name="_Hlk514454723"/>
      <w:bookmarkStart w:id="23" w:name="_Toc514632748"/>
      <w:r>
        <w:rPr>
          <w:rStyle w:val="cs5efed22f"/>
          <w:color w:val="000000"/>
        </w:rPr>
        <w:t>Báo cáo tháng</w:t>
      </w:r>
      <w:bookmarkEnd w:id="23"/>
    </w:p>
    <w:p w14:paraId="2D93B317" w14:textId="73D101EF" w:rsidR="007A6619" w:rsidRDefault="007A6619" w:rsidP="002E4B11">
      <w:pPr>
        <w:pStyle w:val="TieuMuc"/>
        <w:numPr>
          <w:ilvl w:val="1"/>
          <w:numId w:val="24"/>
        </w:numPr>
        <w:rPr>
          <w:rStyle w:val="cs5efed22f"/>
          <w:color w:val="000000"/>
        </w:rPr>
      </w:pPr>
      <w:r>
        <w:rPr>
          <w:rStyle w:val="cs5efed22f"/>
          <w:color w:val="000000"/>
        </w:rPr>
        <w:t>Mô hình</w:t>
      </w:r>
    </w:p>
    <w:p w14:paraId="34441959" w14:textId="310AC1D9" w:rsidR="00CF32F4" w:rsidRDefault="00CF32F4" w:rsidP="00CF32F4">
      <w:pPr>
        <w:pStyle w:val="TieuMuc"/>
        <w:ind w:left="142"/>
        <w:jc w:val="center"/>
        <w:rPr>
          <w:rStyle w:val="cs5efed22f"/>
          <w:color w:val="000000"/>
        </w:rPr>
      </w:pPr>
      <w:r>
        <w:rPr>
          <w:rStyle w:val="cs5efed22f"/>
          <w:noProof/>
          <w:color w:val="000000"/>
        </w:rPr>
        <w:drawing>
          <wp:inline distT="0" distB="0" distL="0" distR="0" wp14:anchorId="46BA1386" wp14:editId="73482044">
            <wp:extent cx="5179060" cy="1124585"/>
            <wp:effectExtent l="0" t="0" r="254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79060" cy="1124585"/>
                    </a:xfrm>
                    <a:prstGeom prst="rect">
                      <a:avLst/>
                    </a:prstGeom>
                    <a:noFill/>
                    <a:ln>
                      <a:noFill/>
                    </a:ln>
                  </pic:spPr>
                </pic:pic>
              </a:graphicData>
            </a:graphic>
          </wp:inline>
        </w:drawing>
      </w:r>
    </w:p>
    <w:p w14:paraId="069678E2" w14:textId="490E2856" w:rsidR="007A6619" w:rsidRDefault="007A6619" w:rsidP="00602131">
      <w:pPr>
        <w:pStyle w:val="TieuMuc"/>
        <w:numPr>
          <w:ilvl w:val="1"/>
          <w:numId w:val="24"/>
        </w:numPr>
        <w:rPr>
          <w:rStyle w:val="cs5efed22f"/>
          <w:color w:val="000000"/>
        </w:rPr>
      </w:pPr>
      <w:r>
        <w:rPr>
          <w:rStyle w:val="cs5efed22f"/>
          <w:color w:val="000000"/>
        </w:rPr>
        <w:t>Đặc tả</w:t>
      </w:r>
    </w:p>
    <w:p w14:paraId="3FA1B2DF" w14:textId="77777777" w:rsidR="007A6619" w:rsidRPr="007A58DF" w:rsidRDefault="007A6619" w:rsidP="007A6619">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4"/>
        <w:gridCol w:w="1246"/>
        <w:gridCol w:w="2691"/>
      </w:tblGrid>
      <w:tr w:rsidR="007A6619" w:rsidRPr="00A639AD" w14:paraId="392D9E83" w14:textId="77777777" w:rsidTr="000B3349">
        <w:tc>
          <w:tcPr>
            <w:tcW w:w="1949" w:type="dxa"/>
            <w:shd w:val="clear" w:color="auto" w:fill="C6D9F1"/>
          </w:tcPr>
          <w:p w14:paraId="3957DC92" w14:textId="77777777" w:rsidR="007A6619" w:rsidRPr="00A639AD" w:rsidRDefault="007A6619" w:rsidP="000B3349">
            <w:pPr>
              <w:rPr>
                <w:rFonts w:cs="Arial"/>
                <w:b/>
              </w:rPr>
            </w:pPr>
            <w:r w:rsidRPr="00A639AD">
              <w:rPr>
                <w:rFonts w:cs="Arial"/>
                <w:b/>
              </w:rPr>
              <w:t>Name</w:t>
            </w:r>
          </w:p>
        </w:tc>
        <w:tc>
          <w:tcPr>
            <w:tcW w:w="3344" w:type="dxa"/>
          </w:tcPr>
          <w:p w14:paraId="7AB5926B" w14:textId="77777777" w:rsidR="007A6619" w:rsidRPr="00BE5A27" w:rsidRDefault="007A6619" w:rsidP="000B3349">
            <w:pPr>
              <w:rPr>
                <w:rFonts w:cs="Arial"/>
              </w:rPr>
            </w:pPr>
            <w:r>
              <w:rPr>
                <w:rFonts w:cs="Arial"/>
              </w:rPr>
              <w:t>In báo cáo doanh thu</w:t>
            </w:r>
          </w:p>
        </w:tc>
        <w:tc>
          <w:tcPr>
            <w:tcW w:w="1291" w:type="dxa"/>
            <w:shd w:val="clear" w:color="auto" w:fill="C6D9F1"/>
          </w:tcPr>
          <w:p w14:paraId="22BF1AB8" w14:textId="77777777" w:rsidR="007A6619" w:rsidRPr="00A639AD" w:rsidRDefault="007A6619" w:rsidP="000B3349">
            <w:pPr>
              <w:rPr>
                <w:rFonts w:cs="Arial"/>
                <w:b/>
              </w:rPr>
            </w:pPr>
            <w:r w:rsidRPr="00A639AD">
              <w:rPr>
                <w:rFonts w:cs="Arial"/>
                <w:b/>
              </w:rPr>
              <w:t>Code</w:t>
            </w:r>
          </w:p>
        </w:tc>
        <w:tc>
          <w:tcPr>
            <w:tcW w:w="3154" w:type="dxa"/>
          </w:tcPr>
          <w:p w14:paraId="1870C476" w14:textId="77777777" w:rsidR="007A6619" w:rsidRPr="00A639AD" w:rsidRDefault="007A6619" w:rsidP="000B3349">
            <w:pPr>
              <w:rPr>
                <w:rFonts w:cs="Arial"/>
              </w:rPr>
            </w:pPr>
            <w:r w:rsidRPr="00A639AD">
              <w:rPr>
                <w:rFonts w:cs="Arial"/>
              </w:rPr>
              <w:t>UC</w:t>
            </w:r>
            <w:r>
              <w:rPr>
                <w:rFonts w:cs="Arial"/>
              </w:rPr>
              <w:t>01</w:t>
            </w:r>
          </w:p>
        </w:tc>
      </w:tr>
      <w:tr w:rsidR="007A6619" w:rsidRPr="00A639AD" w14:paraId="038C116D" w14:textId="77777777" w:rsidTr="000B3349">
        <w:tc>
          <w:tcPr>
            <w:tcW w:w="1949" w:type="dxa"/>
            <w:shd w:val="clear" w:color="auto" w:fill="C6D9F1"/>
          </w:tcPr>
          <w:p w14:paraId="2626D18C" w14:textId="77777777" w:rsidR="007A6619" w:rsidRPr="00A639AD" w:rsidRDefault="007A6619" w:rsidP="000B3349">
            <w:pPr>
              <w:rPr>
                <w:rFonts w:cs="Arial"/>
                <w:b/>
              </w:rPr>
            </w:pPr>
            <w:r w:rsidRPr="00A639AD">
              <w:rPr>
                <w:rFonts w:cs="Arial"/>
                <w:b/>
              </w:rPr>
              <w:t>Description</w:t>
            </w:r>
          </w:p>
        </w:tc>
        <w:tc>
          <w:tcPr>
            <w:tcW w:w="7789" w:type="dxa"/>
            <w:gridSpan w:val="3"/>
          </w:tcPr>
          <w:p w14:paraId="3A41A60D" w14:textId="77777777" w:rsidR="007A6619" w:rsidRPr="00A639AD" w:rsidRDefault="007A6619" w:rsidP="000B3349">
            <w:pPr>
              <w:rPr>
                <w:rFonts w:cs="Arial"/>
              </w:rPr>
            </w:pPr>
            <w:r w:rsidRPr="00C70C9C">
              <w:rPr>
                <w:rFonts w:cs="Arial"/>
              </w:rPr>
              <w:t xml:space="preserve">Cho phép </w:t>
            </w:r>
            <w:r>
              <w:rPr>
                <w:rFonts w:cs="Arial"/>
              </w:rPr>
              <w:t>in báo cáo doanh thu</w:t>
            </w:r>
          </w:p>
        </w:tc>
      </w:tr>
      <w:tr w:rsidR="007A6619" w:rsidRPr="00A639AD" w14:paraId="26B669CF" w14:textId="77777777" w:rsidTr="000B3349">
        <w:tc>
          <w:tcPr>
            <w:tcW w:w="1949" w:type="dxa"/>
            <w:shd w:val="clear" w:color="auto" w:fill="C6D9F1"/>
          </w:tcPr>
          <w:p w14:paraId="2F8527C3" w14:textId="77777777" w:rsidR="007A6619" w:rsidRPr="00A639AD" w:rsidRDefault="007A6619" w:rsidP="000B3349">
            <w:pPr>
              <w:rPr>
                <w:rFonts w:cs="Arial"/>
                <w:b/>
              </w:rPr>
            </w:pPr>
            <w:r w:rsidRPr="00A639AD">
              <w:rPr>
                <w:rFonts w:cs="Arial"/>
                <w:b/>
              </w:rPr>
              <w:t>Actor</w:t>
            </w:r>
          </w:p>
        </w:tc>
        <w:tc>
          <w:tcPr>
            <w:tcW w:w="3344" w:type="dxa"/>
          </w:tcPr>
          <w:p w14:paraId="22534147" w14:textId="77777777" w:rsidR="007A6619" w:rsidRPr="00300FB8" w:rsidRDefault="007A6619" w:rsidP="000B3349">
            <w:pPr>
              <w:pStyle w:val="ListParagraph"/>
              <w:ind w:left="0"/>
              <w:rPr>
                <w:rFonts w:cs="Arial"/>
                <w:sz w:val="26"/>
                <w:szCs w:val="26"/>
                <w:lang w:val="vi-VN"/>
              </w:rPr>
            </w:pPr>
            <w:r w:rsidRPr="00300FB8">
              <w:rPr>
                <w:rFonts w:cs="Arial"/>
                <w:sz w:val="26"/>
                <w:szCs w:val="26"/>
                <w:lang w:val="vi-VN"/>
              </w:rPr>
              <w:t>Admin</w:t>
            </w:r>
          </w:p>
        </w:tc>
        <w:tc>
          <w:tcPr>
            <w:tcW w:w="1291" w:type="dxa"/>
            <w:shd w:val="clear" w:color="auto" w:fill="C6D9F1"/>
          </w:tcPr>
          <w:p w14:paraId="6EFC07AC" w14:textId="77777777" w:rsidR="007A6619" w:rsidRPr="00A639AD" w:rsidRDefault="007A6619" w:rsidP="000B3349">
            <w:pPr>
              <w:rPr>
                <w:rFonts w:cs="Arial"/>
                <w:b/>
              </w:rPr>
            </w:pPr>
            <w:r w:rsidRPr="00A639AD">
              <w:rPr>
                <w:rFonts w:cs="Arial"/>
                <w:b/>
              </w:rPr>
              <w:t>Trigger</w:t>
            </w:r>
          </w:p>
        </w:tc>
        <w:tc>
          <w:tcPr>
            <w:tcW w:w="3154" w:type="dxa"/>
          </w:tcPr>
          <w:p w14:paraId="55BF4B3E" w14:textId="77777777" w:rsidR="007A6619" w:rsidRPr="002E2DE6" w:rsidRDefault="007A6619"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Lập báo cáo</w:t>
            </w:r>
            <w:r w:rsidRPr="002E5FC1">
              <w:rPr>
                <w:rFonts w:cs="Arial"/>
                <w:b/>
                <w:lang w:val="vi-VN"/>
              </w:rPr>
              <w:t>]</w:t>
            </w:r>
          </w:p>
        </w:tc>
      </w:tr>
      <w:tr w:rsidR="007A6619" w:rsidRPr="00A639AD" w14:paraId="72A7C5DA" w14:textId="77777777" w:rsidTr="000B3349">
        <w:tc>
          <w:tcPr>
            <w:tcW w:w="1949" w:type="dxa"/>
            <w:shd w:val="clear" w:color="auto" w:fill="C6D9F1"/>
          </w:tcPr>
          <w:p w14:paraId="3F05ED56" w14:textId="77777777" w:rsidR="007A6619" w:rsidRPr="00A639AD" w:rsidRDefault="007A6619" w:rsidP="000B3349">
            <w:pPr>
              <w:rPr>
                <w:rFonts w:cs="Arial"/>
                <w:b/>
              </w:rPr>
            </w:pPr>
            <w:r w:rsidRPr="00A639AD">
              <w:rPr>
                <w:rFonts w:cs="Arial"/>
                <w:b/>
              </w:rPr>
              <w:t>Pre-condition</w:t>
            </w:r>
          </w:p>
        </w:tc>
        <w:tc>
          <w:tcPr>
            <w:tcW w:w="7789" w:type="dxa"/>
            <w:gridSpan w:val="3"/>
          </w:tcPr>
          <w:p w14:paraId="616ECC7D" w14:textId="77777777" w:rsidR="007A6619" w:rsidRPr="007E2C80" w:rsidRDefault="007A6619" w:rsidP="000B3349">
            <w:pPr>
              <w:rPr>
                <w:rFonts w:cs="Arial"/>
                <w:lang w:val="vi-VN"/>
              </w:rPr>
            </w:pPr>
            <w:r>
              <w:rPr>
                <w:rFonts w:cs="Arial"/>
                <w:lang w:val="vi-VN"/>
              </w:rPr>
              <w:t>Actor đã đăng nhập vào hệ thống</w:t>
            </w:r>
          </w:p>
        </w:tc>
      </w:tr>
      <w:tr w:rsidR="007A6619" w:rsidRPr="00A639AD" w14:paraId="38AAB97B" w14:textId="77777777" w:rsidTr="000B3349">
        <w:tc>
          <w:tcPr>
            <w:tcW w:w="1949" w:type="dxa"/>
            <w:shd w:val="clear" w:color="auto" w:fill="C6D9F1"/>
          </w:tcPr>
          <w:p w14:paraId="295E325C" w14:textId="77777777" w:rsidR="007A6619" w:rsidRPr="00A639AD" w:rsidRDefault="007A6619" w:rsidP="000B3349">
            <w:pPr>
              <w:rPr>
                <w:rFonts w:cs="Arial"/>
                <w:b/>
              </w:rPr>
            </w:pPr>
            <w:r w:rsidRPr="00A639AD">
              <w:rPr>
                <w:rFonts w:cs="Arial"/>
                <w:b/>
              </w:rPr>
              <w:t>Post condition</w:t>
            </w:r>
          </w:p>
        </w:tc>
        <w:tc>
          <w:tcPr>
            <w:tcW w:w="7789" w:type="dxa"/>
            <w:gridSpan w:val="3"/>
          </w:tcPr>
          <w:p w14:paraId="1DBEB822" w14:textId="77777777" w:rsidR="007A6619" w:rsidRPr="00A639AD" w:rsidRDefault="007A6619" w:rsidP="000B3349">
            <w:pPr>
              <w:rPr>
                <w:rFonts w:cs="Arial"/>
              </w:rPr>
            </w:pPr>
            <w:r>
              <w:rPr>
                <w:rFonts w:cs="Arial"/>
              </w:rPr>
              <w:t>In báo cáo thành công</w:t>
            </w:r>
          </w:p>
        </w:tc>
      </w:tr>
    </w:tbl>
    <w:p w14:paraId="089A8851" w14:textId="65BC5669" w:rsidR="007A6619" w:rsidRDefault="007A6619" w:rsidP="007A6619">
      <w:pPr>
        <w:rPr>
          <w:rFonts w:cs="Arial"/>
          <w:b/>
        </w:rPr>
      </w:pPr>
    </w:p>
    <w:p w14:paraId="054BEC44" w14:textId="4CB39251" w:rsidR="00AE30E1" w:rsidRDefault="00AE30E1" w:rsidP="007A6619">
      <w:pPr>
        <w:rPr>
          <w:rFonts w:cs="Arial"/>
          <w:b/>
        </w:rPr>
      </w:pPr>
    </w:p>
    <w:p w14:paraId="20010E4F" w14:textId="77777777" w:rsidR="00AE30E1" w:rsidRPr="00B252C0" w:rsidRDefault="00AE30E1" w:rsidP="007A6619">
      <w:pPr>
        <w:rPr>
          <w:rFonts w:cs="Arial"/>
          <w:b/>
        </w:rPr>
      </w:pPr>
    </w:p>
    <w:p w14:paraId="2B6C3CBB" w14:textId="77777777" w:rsidR="007A6619" w:rsidRPr="00C4185C" w:rsidRDefault="007A6619" w:rsidP="007A6619">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7"/>
        <w:gridCol w:w="3429"/>
        <w:gridCol w:w="669"/>
        <w:gridCol w:w="4327"/>
      </w:tblGrid>
      <w:tr w:rsidR="007A6619" w:rsidRPr="00A639AD" w14:paraId="0D2ED83C" w14:textId="77777777" w:rsidTr="000B3349">
        <w:tc>
          <w:tcPr>
            <w:tcW w:w="4066" w:type="dxa"/>
            <w:gridSpan w:val="2"/>
            <w:shd w:val="clear" w:color="auto" w:fill="C6D9F1"/>
          </w:tcPr>
          <w:p w14:paraId="72629956" w14:textId="77777777" w:rsidR="007A6619" w:rsidRPr="00A639AD" w:rsidRDefault="007A6619" w:rsidP="000B3349">
            <w:pPr>
              <w:jc w:val="center"/>
              <w:rPr>
                <w:rFonts w:cs="Arial"/>
                <w:b/>
              </w:rPr>
            </w:pPr>
            <w:r w:rsidRPr="00A639AD">
              <w:rPr>
                <w:rFonts w:cs="Arial"/>
                <w:b/>
              </w:rPr>
              <w:t>Actor</w:t>
            </w:r>
          </w:p>
        </w:tc>
        <w:tc>
          <w:tcPr>
            <w:tcW w:w="4996" w:type="dxa"/>
            <w:gridSpan w:val="2"/>
            <w:shd w:val="clear" w:color="auto" w:fill="C6D9F1"/>
          </w:tcPr>
          <w:p w14:paraId="4BA17C6A" w14:textId="77777777" w:rsidR="007A6619" w:rsidRPr="00A639AD" w:rsidRDefault="007A6619" w:rsidP="000B3349">
            <w:pPr>
              <w:jc w:val="center"/>
              <w:rPr>
                <w:rFonts w:cs="Arial"/>
                <w:b/>
              </w:rPr>
            </w:pPr>
            <w:r w:rsidRPr="00A639AD">
              <w:rPr>
                <w:rFonts w:cs="Arial"/>
                <w:b/>
              </w:rPr>
              <w:t>System</w:t>
            </w:r>
          </w:p>
        </w:tc>
      </w:tr>
      <w:tr w:rsidR="007A6619" w:rsidRPr="00A639AD" w14:paraId="43304093" w14:textId="77777777" w:rsidTr="000B3349">
        <w:tc>
          <w:tcPr>
            <w:tcW w:w="9062" w:type="dxa"/>
            <w:gridSpan w:val="4"/>
            <w:shd w:val="clear" w:color="auto" w:fill="C6D9F1"/>
          </w:tcPr>
          <w:p w14:paraId="592A3496" w14:textId="77777777" w:rsidR="007A6619" w:rsidRPr="00A639AD" w:rsidRDefault="007A6619" w:rsidP="000B3349">
            <w:pPr>
              <w:rPr>
                <w:rFonts w:cs="Arial"/>
                <w:b/>
              </w:rPr>
            </w:pPr>
            <w:r w:rsidRPr="00A639AD">
              <w:rPr>
                <w:rFonts w:cs="Arial"/>
                <w:b/>
              </w:rPr>
              <w:t xml:space="preserve">Main Flow: </w:t>
            </w:r>
            <w:r>
              <w:rPr>
                <w:rFonts w:cs="Arial"/>
                <w:b/>
              </w:rPr>
              <w:t>In báo cáo thành công</w:t>
            </w:r>
          </w:p>
        </w:tc>
      </w:tr>
      <w:tr w:rsidR="007A6619" w:rsidRPr="00A639AD" w14:paraId="75154767" w14:textId="77777777" w:rsidTr="000B3349">
        <w:tc>
          <w:tcPr>
            <w:tcW w:w="637" w:type="dxa"/>
          </w:tcPr>
          <w:p w14:paraId="2D2A1854" w14:textId="77777777" w:rsidR="007A6619" w:rsidRPr="00BE5A27" w:rsidRDefault="007A6619" w:rsidP="000B3349">
            <w:pPr>
              <w:rPr>
                <w:rFonts w:cs="Arial"/>
              </w:rPr>
            </w:pPr>
            <w:r>
              <w:rPr>
                <w:rFonts w:cs="Arial"/>
              </w:rPr>
              <w:t>3</w:t>
            </w:r>
          </w:p>
        </w:tc>
        <w:tc>
          <w:tcPr>
            <w:tcW w:w="3429" w:type="dxa"/>
          </w:tcPr>
          <w:p w14:paraId="42F40896" w14:textId="77777777" w:rsidR="007A6619" w:rsidRPr="00562416" w:rsidRDefault="007A6619" w:rsidP="000B3349">
            <w:pPr>
              <w:jc w:val="both"/>
              <w:rPr>
                <w:rFonts w:cs="Arial"/>
              </w:rPr>
            </w:pPr>
            <w:r>
              <w:rPr>
                <w:rFonts w:cs="Arial"/>
                <w:lang w:val="vi-VN"/>
              </w:rPr>
              <w:t xml:space="preserve">Từ màn hình view </w:t>
            </w:r>
            <w:r w:rsidRPr="00653732">
              <w:t>Lập báo cáo</w:t>
            </w:r>
            <w:r>
              <w:t>, n</w:t>
            </w:r>
            <w:r w:rsidRPr="00562416">
              <w:rPr>
                <w:rFonts w:cs="Arial"/>
              </w:rPr>
              <w:t xml:space="preserve">hấn nút </w:t>
            </w:r>
            <w:r w:rsidRPr="00562416">
              <w:rPr>
                <w:rFonts w:cs="Arial"/>
                <w:b/>
              </w:rPr>
              <w:t>[Click here]</w:t>
            </w:r>
            <w:r w:rsidRPr="00562416">
              <w:rPr>
                <w:rFonts w:cs="Arial"/>
              </w:rPr>
              <w:t xml:space="preserve"> để tạo thư mục chứa báo cáo doanh số.</w:t>
            </w:r>
          </w:p>
        </w:tc>
        <w:tc>
          <w:tcPr>
            <w:tcW w:w="669" w:type="dxa"/>
          </w:tcPr>
          <w:p w14:paraId="26FA3391" w14:textId="77777777" w:rsidR="007A6619" w:rsidRDefault="007A6619" w:rsidP="000B3349">
            <w:pPr>
              <w:rPr>
                <w:rFonts w:cs="Arial"/>
              </w:rPr>
            </w:pPr>
          </w:p>
        </w:tc>
        <w:tc>
          <w:tcPr>
            <w:tcW w:w="4327" w:type="dxa"/>
          </w:tcPr>
          <w:p w14:paraId="679909AE" w14:textId="77777777" w:rsidR="007A6619" w:rsidRDefault="007A6619" w:rsidP="000B3349">
            <w:pPr>
              <w:rPr>
                <w:rFonts w:cs="Arial"/>
              </w:rPr>
            </w:pPr>
          </w:p>
        </w:tc>
      </w:tr>
      <w:tr w:rsidR="007A6619" w:rsidRPr="00A639AD" w14:paraId="41B7A394" w14:textId="77777777" w:rsidTr="000B3349">
        <w:tc>
          <w:tcPr>
            <w:tcW w:w="637" w:type="dxa"/>
          </w:tcPr>
          <w:p w14:paraId="4C612989" w14:textId="77777777" w:rsidR="007A6619" w:rsidRPr="00A639AD" w:rsidRDefault="007A6619" w:rsidP="000B3349">
            <w:pPr>
              <w:rPr>
                <w:rFonts w:cs="Arial"/>
              </w:rPr>
            </w:pPr>
          </w:p>
        </w:tc>
        <w:tc>
          <w:tcPr>
            <w:tcW w:w="3429" w:type="dxa"/>
          </w:tcPr>
          <w:p w14:paraId="468354FF" w14:textId="77777777" w:rsidR="007A6619" w:rsidRPr="00A639AD" w:rsidRDefault="007A6619" w:rsidP="000B3349">
            <w:pPr>
              <w:rPr>
                <w:rFonts w:cs="Arial"/>
              </w:rPr>
            </w:pPr>
          </w:p>
        </w:tc>
        <w:tc>
          <w:tcPr>
            <w:tcW w:w="669" w:type="dxa"/>
          </w:tcPr>
          <w:p w14:paraId="37608784" w14:textId="77777777" w:rsidR="007A6619" w:rsidRPr="00BE5A27" w:rsidRDefault="007A6619" w:rsidP="000B3349">
            <w:pPr>
              <w:rPr>
                <w:rFonts w:cs="Arial"/>
              </w:rPr>
            </w:pPr>
            <w:r>
              <w:rPr>
                <w:rFonts w:cs="Arial"/>
              </w:rPr>
              <w:t>4</w:t>
            </w:r>
          </w:p>
        </w:tc>
        <w:tc>
          <w:tcPr>
            <w:tcW w:w="4327" w:type="dxa"/>
          </w:tcPr>
          <w:p w14:paraId="0D3B945E" w14:textId="77777777" w:rsidR="007A6619" w:rsidRPr="00BE5A27" w:rsidRDefault="007A6619" w:rsidP="000B3349">
            <w:pPr>
              <w:rPr>
                <w:rFonts w:cs="Arial"/>
              </w:rPr>
            </w:pPr>
            <w:r>
              <w:rPr>
                <w:rFonts w:cs="Arial"/>
              </w:rPr>
              <w:t>Thông báo tạo thư mục thành công</w:t>
            </w:r>
            <w:r>
              <w:rPr>
                <w:rFonts w:cs="Arial"/>
                <w:lang w:val="vi-VN"/>
              </w:rPr>
              <w:t xml:space="preserve"> </w:t>
            </w:r>
          </w:p>
        </w:tc>
      </w:tr>
      <w:tr w:rsidR="007A6619" w:rsidRPr="00A639AD" w14:paraId="40190596" w14:textId="77777777" w:rsidTr="000B3349">
        <w:tc>
          <w:tcPr>
            <w:tcW w:w="637" w:type="dxa"/>
          </w:tcPr>
          <w:p w14:paraId="3D0B3EE8" w14:textId="77777777" w:rsidR="007A6619" w:rsidRPr="00A639AD" w:rsidRDefault="007A6619" w:rsidP="000B3349">
            <w:pPr>
              <w:rPr>
                <w:rFonts w:cs="Arial"/>
              </w:rPr>
            </w:pPr>
            <w:r>
              <w:rPr>
                <w:rFonts w:cs="Arial"/>
              </w:rPr>
              <w:t>5</w:t>
            </w:r>
          </w:p>
        </w:tc>
        <w:tc>
          <w:tcPr>
            <w:tcW w:w="3429" w:type="dxa"/>
          </w:tcPr>
          <w:p w14:paraId="73791176" w14:textId="77777777" w:rsidR="007A6619" w:rsidRPr="00562416" w:rsidRDefault="007A6619" w:rsidP="000B3349">
            <w:pPr>
              <w:jc w:val="both"/>
              <w:rPr>
                <w:rFonts w:cs="Arial"/>
                <w:b/>
              </w:rPr>
            </w:pPr>
            <w:r>
              <w:rPr>
                <w:rFonts w:cs="Arial"/>
              </w:rPr>
              <w:t xml:space="preserve">Điền khoảng thời gian muốn lập báo cáo, nhấn nút </w:t>
            </w:r>
            <w:r>
              <w:rPr>
                <w:rFonts w:cs="Arial"/>
                <w:b/>
              </w:rPr>
              <w:t xml:space="preserve">[Create] </w:t>
            </w:r>
            <w:r w:rsidRPr="00554B42">
              <w:rPr>
                <w:rFonts w:cs="Arial"/>
              </w:rPr>
              <w:t>để tạo báo cáo</w:t>
            </w:r>
            <w:r>
              <w:rPr>
                <w:rFonts w:cs="Arial"/>
              </w:rPr>
              <w:t xml:space="preserve">, nếu có lỗi, chuyển sang </w:t>
            </w:r>
            <w:r w:rsidRPr="00653732">
              <w:rPr>
                <w:rFonts w:cs="Arial"/>
                <w:b/>
              </w:rPr>
              <w:t>Exception Flow 1</w:t>
            </w:r>
          </w:p>
        </w:tc>
        <w:tc>
          <w:tcPr>
            <w:tcW w:w="669" w:type="dxa"/>
          </w:tcPr>
          <w:p w14:paraId="069FCB24" w14:textId="77777777" w:rsidR="007A6619" w:rsidRDefault="007A6619" w:rsidP="000B3349">
            <w:pPr>
              <w:rPr>
                <w:rFonts w:cs="Arial"/>
              </w:rPr>
            </w:pPr>
          </w:p>
        </w:tc>
        <w:tc>
          <w:tcPr>
            <w:tcW w:w="4327" w:type="dxa"/>
          </w:tcPr>
          <w:p w14:paraId="3B40CD84" w14:textId="77777777" w:rsidR="007A6619" w:rsidRDefault="007A6619" w:rsidP="000B3349">
            <w:pPr>
              <w:rPr>
                <w:rFonts w:cs="Arial"/>
              </w:rPr>
            </w:pPr>
          </w:p>
        </w:tc>
      </w:tr>
      <w:tr w:rsidR="007A6619" w:rsidRPr="00A639AD" w14:paraId="5C34E06A" w14:textId="77777777" w:rsidTr="000B3349">
        <w:tc>
          <w:tcPr>
            <w:tcW w:w="637" w:type="dxa"/>
          </w:tcPr>
          <w:p w14:paraId="1AF83405" w14:textId="77777777" w:rsidR="007A6619" w:rsidRPr="00A639AD" w:rsidRDefault="007A6619" w:rsidP="000B3349">
            <w:pPr>
              <w:rPr>
                <w:rFonts w:cs="Arial"/>
              </w:rPr>
            </w:pPr>
          </w:p>
        </w:tc>
        <w:tc>
          <w:tcPr>
            <w:tcW w:w="3429" w:type="dxa"/>
          </w:tcPr>
          <w:p w14:paraId="3EF06634" w14:textId="77777777" w:rsidR="007A6619" w:rsidRPr="00A639AD" w:rsidRDefault="007A6619" w:rsidP="000B3349">
            <w:pPr>
              <w:rPr>
                <w:rFonts w:cs="Arial"/>
              </w:rPr>
            </w:pPr>
          </w:p>
        </w:tc>
        <w:tc>
          <w:tcPr>
            <w:tcW w:w="669" w:type="dxa"/>
          </w:tcPr>
          <w:p w14:paraId="278DB02F" w14:textId="77777777" w:rsidR="007A6619" w:rsidRDefault="007A6619" w:rsidP="000B3349">
            <w:pPr>
              <w:rPr>
                <w:rFonts w:cs="Arial"/>
              </w:rPr>
            </w:pPr>
            <w:r>
              <w:rPr>
                <w:rFonts w:cs="Arial"/>
              </w:rPr>
              <w:t>6</w:t>
            </w:r>
          </w:p>
        </w:tc>
        <w:tc>
          <w:tcPr>
            <w:tcW w:w="4327" w:type="dxa"/>
          </w:tcPr>
          <w:p w14:paraId="01ACC602" w14:textId="77777777" w:rsidR="007A6619" w:rsidRDefault="007A6619" w:rsidP="000B3349">
            <w:pPr>
              <w:jc w:val="both"/>
              <w:rPr>
                <w:rFonts w:cs="Arial"/>
              </w:rPr>
            </w:pPr>
            <w:r>
              <w:rPr>
                <w:rFonts w:cs="Arial"/>
              </w:rPr>
              <w:t>Tạo File báo cáo trong thư mục chứa báo cáo, thông báo thành công và chuyển về màn hình báo cáo doanh số</w:t>
            </w:r>
          </w:p>
        </w:tc>
      </w:tr>
      <w:tr w:rsidR="007A6619" w:rsidRPr="00A639AD" w14:paraId="496FF2D3" w14:textId="77777777" w:rsidTr="000B3349">
        <w:tc>
          <w:tcPr>
            <w:tcW w:w="9062" w:type="dxa"/>
            <w:gridSpan w:val="4"/>
            <w:shd w:val="clear" w:color="auto" w:fill="FFFF00"/>
          </w:tcPr>
          <w:p w14:paraId="73922A5C" w14:textId="77777777" w:rsidR="007A6619" w:rsidRDefault="007A6619" w:rsidP="000B3349">
            <w:pPr>
              <w:rPr>
                <w:rFonts w:cs="Arial"/>
                <w:lang w:val="vi-VN"/>
              </w:rPr>
            </w:pPr>
            <w:r>
              <w:rPr>
                <w:rFonts w:cs="Arial"/>
                <w:b/>
              </w:rPr>
              <w:t>Exception</w:t>
            </w:r>
            <w:r w:rsidRPr="00A639AD">
              <w:rPr>
                <w:rFonts w:cs="Arial"/>
                <w:b/>
              </w:rPr>
              <w:t xml:space="preserve"> Flow</w:t>
            </w:r>
            <w:r>
              <w:rPr>
                <w:rFonts w:cs="Arial"/>
                <w:b/>
              </w:rPr>
              <w:t xml:space="preserve"> 1</w:t>
            </w:r>
            <w:r w:rsidRPr="00A639AD">
              <w:rPr>
                <w:rFonts w:cs="Arial"/>
                <w:b/>
              </w:rPr>
              <w:t xml:space="preserve">: </w:t>
            </w:r>
            <w:r>
              <w:rPr>
                <w:rFonts w:cs="Arial"/>
                <w:b/>
              </w:rPr>
              <w:t>Nhập sai định dạng ngày và in báo cáo không thành công</w:t>
            </w:r>
          </w:p>
        </w:tc>
      </w:tr>
      <w:tr w:rsidR="007A6619" w:rsidRPr="00A639AD" w14:paraId="0D2A95F9" w14:textId="77777777" w:rsidTr="000B3349">
        <w:tc>
          <w:tcPr>
            <w:tcW w:w="637" w:type="dxa"/>
          </w:tcPr>
          <w:p w14:paraId="66C3559A" w14:textId="77777777" w:rsidR="007A6619" w:rsidRPr="00A639AD" w:rsidRDefault="007A6619" w:rsidP="000B3349">
            <w:pPr>
              <w:rPr>
                <w:rFonts w:cs="Arial"/>
              </w:rPr>
            </w:pPr>
          </w:p>
        </w:tc>
        <w:tc>
          <w:tcPr>
            <w:tcW w:w="3429" w:type="dxa"/>
          </w:tcPr>
          <w:p w14:paraId="6EB7E3B0" w14:textId="77777777" w:rsidR="007A6619" w:rsidRPr="00A639AD" w:rsidRDefault="007A6619" w:rsidP="000B3349">
            <w:pPr>
              <w:rPr>
                <w:rFonts w:cs="Arial"/>
              </w:rPr>
            </w:pPr>
          </w:p>
        </w:tc>
        <w:tc>
          <w:tcPr>
            <w:tcW w:w="669" w:type="dxa"/>
          </w:tcPr>
          <w:p w14:paraId="1FA6C29D" w14:textId="77777777" w:rsidR="007A6619" w:rsidRDefault="007A6619" w:rsidP="000B3349">
            <w:pPr>
              <w:rPr>
                <w:rFonts w:cs="Arial"/>
              </w:rPr>
            </w:pPr>
            <w:r>
              <w:rPr>
                <w:rFonts w:cs="Arial"/>
              </w:rPr>
              <w:t>6</w:t>
            </w:r>
          </w:p>
        </w:tc>
        <w:tc>
          <w:tcPr>
            <w:tcW w:w="4327" w:type="dxa"/>
          </w:tcPr>
          <w:p w14:paraId="5B84B542" w14:textId="77777777" w:rsidR="007A6619" w:rsidRPr="00553E5B" w:rsidRDefault="007A6619" w:rsidP="000B3349">
            <w:pPr>
              <w:rPr>
                <w:rFonts w:cs="Arial"/>
              </w:rPr>
            </w:pPr>
            <w:r>
              <w:rPr>
                <w:rFonts w:cs="Arial"/>
              </w:rPr>
              <w:t>Thông báo “</w:t>
            </w:r>
            <w:r w:rsidRPr="00562416">
              <w:rPr>
                <w:rFonts w:cs="Arial"/>
              </w:rPr>
              <w:t>Vui lòng nhập đúng định dạng dd/MM/yyyy</w:t>
            </w:r>
            <w:r>
              <w:rPr>
                <w:rFonts w:cs="Arial"/>
              </w:rPr>
              <w:t>”</w:t>
            </w:r>
          </w:p>
        </w:tc>
      </w:tr>
      <w:tr w:rsidR="007A6619" w:rsidRPr="00A639AD" w14:paraId="69519A95" w14:textId="77777777" w:rsidTr="000B3349">
        <w:tc>
          <w:tcPr>
            <w:tcW w:w="637" w:type="dxa"/>
          </w:tcPr>
          <w:p w14:paraId="35C821A3" w14:textId="77777777" w:rsidR="007A6619" w:rsidRPr="00A639AD" w:rsidRDefault="007A6619" w:rsidP="000B3349">
            <w:pPr>
              <w:rPr>
                <w:rFonts w:cs="Arial"/>
              </w:rPr>
            </w:pPr>
            <w:r>
              <w:rPr>
                <w:rFonts w:cs="Arial"/>
              </w:rPr>
              <w:t>7</w:t>
            </w:r>
          </w:p>
        </w:tc>
        <w:tc>
          <w:tcPr>
            <w:tcW w:w="3429" w:type="dxa"/>
          </w:tcPr>
          <w:p w14:paraId="59BF3C2F" w14:textId="77777777" w:rsidR="007A6619" w:rsidRPr="00562416" w:rsidRDefault="007A6619" w:rsidP="000B3349">
            <w:pPr>
              <w:rPr>
                <w:rFonts w:cs="Arial"/>
                <w:b/>
              </w:rPr>
            </w:pPr>
            <w:r>
              <w:rPr>
                <w:rFonts w:cs="Arial"/>
              </w:rPr>
              <w:t xml:space="preserve">Nhập lại đúng định dạng ngày, nhấn nút </w:t>
            </w:r>
            <w:r>
              <w:rPr>
                <w:rFonts w:cs="Arial"/>
                <w:b/>
              </w:rPr>
              <w:t>[Create]</w:t>
            </w:r>
          </w:p>
        </w:tc>
        <w:tc>
          <w:tcPr>
            <w:tcW w:w="669" w:type="dxa"/>
          </w:tcPr>
          <w:p w14:paraId="1874CC57" w14:textId="77777777" w:rsidR="007A6619" w:rsidRDefault="007A6619" w:rsidP="000B3349">
            <w:pPr>
              <w:rPr>
                <w:rFonts w:cs="Arial"/>
              </w:rPr>
            </w:pPr>
          </w:p>
        </w:tc>
        <w:tc>
          <w:tcPr>
            <w:tcW w:w="4327" w:type="dxa"/>
          </w:tcPr>
          <w:p w14:paraId="53CFE358" w14:textId="77777777" w:rsidR="007A6619" w:rsidRDefault="007A6619" w:rsidP="000B3349">
            <w:pPr>
              <w:rPr>
                <w:rFonts w:cs="Arial"/>
              </w:rPr>
            </w:pPr>
          </w:p>
        </w:tc>
      </w:tr>
      <w:tr w:rsidR="007A6619" w:rsidRPr="00A639AD" w14:paraId="0BCA8A5A" w14:textId="77777777" w:rsidTr="000B3349">
        <w:tc>
          <w:tcPr>
            <w:tcW w:w="637" w:type="dxa"/>
          </w:tcPr>
          <w:p w14:paraId="7AA42A61" w14:textId="77777777" w:rsidR="007A6619" w:rsidRDefault="007A6619" w:rsidP="000B3349">
            <w:pPr>
              <w:rPr>
                <w:rFonts w:cs="Arial"/>
              </w:rPr>
            </w:pPr>
          </w:p>
        </w:tc>
        <w:tc>
          <w:tcPr>
            <w:tcW w:w="3429" w:type="dxa"/>
          </w:tcPr>
          <w:p w14:paraId="06FACCCB" w14:textId="77777777" w:rsidR="007A6619" w:rsidRDefault="007A6619" w:rsidP="000B3349">
            <w:pPr>
              <w:rPr>
                <w:rFonts w:cs="Arial"/>
              </w:rPr>
            </w:pPr>
          </w:p>
        </w:tc>
        <w:tc>
          <w:tcPr>
            <w:tcW w:w="669" w:type="dxa"/>
          </w:tcPr>
          <w:p w14:paraId="5E8F3D78" w14:textId="77777777" w:rsidR="007A6619" w:rsidRDefault="007A6619" w:rsidP="000B3349">
            <w:pPr>
              <w:rPr>
                <w:rFonts w:cs="Arial"/>
              </w:rPr>
            </w:pPr>
            <w:r>
              <w:rPr>
                <w:rFonts w:cs="Arial"/>
              </w:rPr>
              <w:t>8</w:t>
            </w:r>
          </w:p>
        </w:tc>
        <w:tc>
          <w:tcPr>
            <w:tcW w:w="4327" w:type="dxa"/>
          </w:tcPr>
          <w:p w14:paraId="38360780" w14:textId="77777777" w:rsidR="007A6619" w:rsidRDefault="007A6619" w:rsidP="000B3349">
            <w:pPr>
              <w:jc w:val="both"/>
              <w:rPr>
                <w:rFonts w:cs="Arial"/>
              </w:rPr>
            </w:pPr>
            <w:r>
              <w:rPr>
                <w:rFonts w:cs="Arial"/>
              </w:rPr>
              <w:t>Tạo File báo cáo trong thư mục chứa báo cáo, thông báo thành công và chuyển về màn hình báo cáo doanh số</w:t>
            </w:r>
          </w:p>
        </w:tc>
      </w:tr>
    </w:tbl>
    <w:p w14:paraId="2AD31781" w14:textId="630FBE94" w:rsidR="00C13820" w:rsidRDefault="00C13820" w:rsidP="007A6619">
      <w:pPr>
        <w:pStyle w:val="TieuMuc"/>
        <w:rPr>
          <w:rStyle w:val="cs5efed22f"/>
          <w:color w:val="000000"/>
        </w:rPr>
      </w:pPr>
    </w:p>
    <w:p w14:paraId="6E0F26EE" w14:textId="77777777" w:rsidR="00CF32F4" w:rsidRDefault="00CF32F4" w:rsidP="007A6619">
      <w:pPr>
        <w:pStyle w:val="TieuMuc"/>
        <w:rPr>
          <w:rStyle w:val="cs5efed22f"/>
          <w:color w:val="000000"/>
        </w:rPr>
      </w:pPr>
    </w:p>
    <w:p w14:paraId="1BE5815C" w14:textId="30BB8778" w:rsidR="009C316B" w:rsidRDefault="00602131" w:rsidP="0080686C">
      <w:pPr>
        <w:pStyle w:val="TieuMuc"/>
        <w:numPr>
          <w:ilvl w:val="0"/>
          <w:numId w:val="34"/>
        </w:numPr>
        <w:outlineLvl w:val="2"/>
        <w:rPr>
          <w:rStyle w:val="cs5efed22f"/>
          <w:color w:val="000000"/>
        </w:rPr>
      </w:pPr>
      <w:bookmarkStart w:id="24" w:name="_Toc514632749"/>
      <w:r>
        <w:rPr>
          <w:rStyle w:val="cs5efed22f"/>
          <w:color w:val="000000"/>
        </w:rPr>
        <w:t>Phiếu sửa xe</w:t>
      </w:r>
      <w:bookmarkEnd w:id="24"/>
    </w:p>
    <w:p w14:paraId="46934DAA" w14:textId="3F14CDA1" w:rsidR="007A6619" w:rsidRDefault="007A6619" w:rsidP="007A6619">
      <w:pPr>
        <w:pStyle w:val="TieuMuc"/>
        <w:numPr>
          <w:ilvl w:val="1"/>
          <w:numId w:val="24"/>
        </w:numPr>
        <w:rPr>
          <w:rStyle w:val="cs5efed22f"/>
          <w:color w:val="000000"/>
        </w:rPr>
      </w:pPr>
      <w:r>
        <w:rPr>
          <w:rStyle w:val="cs5efed22f"/>
          <w:color w:val="000000"/>
        </w:rPr>
        <w:t>Mô hình</w:t>
      </w:r>
    </w:p>
    <w:p w14:paraId="1C217487" w14:textId="5F337DC7" w:rsidR="007A6619" w:rsidRDefault="00CF32F4" w:rsidP="00763CF3">
      <w:pPr>
        <w:pStyle w:val="TieuMuc"/>
        <w:jc w:val="center"/>
        <w:rPr>
          <w:rStyle w:val="cs5efed22f"/>
          <w:color w:val="000000"/>
        </w:rPr>
      </w:pPr>
      <w:r>
        <w:rPr>
          <w:rStyle w:val="cs5efed22f"/>
          <w:noProof/>
          <w:color w:val="000000"/>
        </w:rPr>
        <w:drawing>
          <wp:inline distT="0" distB="0" distL="0" distR="0" wp14:anchorId="65EF064E" wp14:editId="2194C329">
            <wp:extent cx="5656332" cy="5025390"/>
            <wp:effectExtent l="0" t="0" r="190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65012" cy="5033101"/>
                    </a:xfrm>
                    <a:prstGeom prst="rect">
                      <a:avLst/>
                    </a:prstGeom>
                    <a:noFill/>
                    <a:ln>
                      <a:noFill/>
                    </a:ln>
                  </pic:spPr>
                </pic:pic>
              </a:graphicData>
            </a:graphic>
          </wp:inline>
        </w:drawing>
      </w:r>
    </w:p>
    <w:p w14:paraId="56E7DB3B" w14:textId="1A423224" w:rsidR="009C316B" w:rsidRDefault="007A6619" w:rsidP="007A6619">
      <w:pPr>
        <w:pStyle w:val="TieuMuc"/>
        <w:numPr>
          <w:ilvl w:val="1"/>
          <w:numId w:val="24"/>
        </w:numPr>
        <w:rPr>
          <w:rStyle w:val="cs5efed22f"/>
          <w:color w:val="000000"/>
        </w:rPr>
      </w:pPr>
      <w:r>
        <w:rPr>
          <w:rStyle w:val="cs5efed22f"/>
          <w:color w:val="000000"/>
        </w:rPr>
        <w:t>Đặc tả</w:t>
      </w:r>
    </w:p>
    <w:p w14:paraId="6C2DBE7D" w14:textId="77777777" w:rsidR="007A6619" w:rsidRDefault="007A6619" w:rsidP="007A6619">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7"/>
        <w:gridCol w:w="2867"/>
        <w:gridCol w:w="1246"/>
        <w:gridCol w:w="2691"/>
      </w:tblGrid>
      <w:tr w:rsidR="007A6619" w:rsidRPr="00A639AD" w14:paraId="197BC2A7" w14:textId="77777777" w:rsidTr="000B3349">
        <w:tc>
          <w:tcPr>
            <w:tcW w:w="1949" w:type="dxa"/>
            <w:shd w:val="clear" w:color="auto" w:fill="C6D9F1"/>
          </w:tcPr>
          <w:p w14:paraId="31F1C0B7" w14:textId="77777777" w:rsidR="007A6619" w:rsidRPr="00A639AD" w:rsidRDefault="007A6619" w:rsidP="000B3349">
            <w:pPr>
              <w:rPr>
                <w:rFonts w:cs="Arial"/>
                <w:b/>
              </w:rPr>
            </w:pPr>
            <w:bookmarkStart w:id="25" w:name="_Hlk514500476"/>
            <w:r w:rsidRPr="00A639AD">
              <w:rPr>
                <w:rFonts w:cs="Arial"/>
                <w:b/>
              </w:rPr>
              <w:lastRenderedPageBreak/>
              <w:t>Name</w:t>
            </w:r>
          </w:p>
        </w:tc>
        <w:tc>
          <w:tcPr>
            <w:tcW w:w="3344" w:type="dxa"/>
          </w:tcPr>
          <w:p w14:paraId="227AF756" w14:textId="77777777" w:rsidR="007A6619" w:rsidRPr="00BE5A27" w:rsidRDefault="007A6619" w:rsidP="000B3349">
            <w:pPr>
              <w:rPr>
                <w:rFonts w:cs="Arial"/>
              </w:rPr>
            </w:pPr>
            <w:r>
              <w:rPr>
                <w:rFonts w:cs="Arial"/>
              </w:rPr>
              <w:t>Thêm phiếu sửa xe</w:t>
            </w:r>
          </w:p>
        </w:tc>
        <w:tc>
          <w:tcPr>
            <w:tcW w:w="1291" w:type="dxa"/>
            <w:shd w:val="clear" w:color="auto" w:fill="C6D9F1"/>
          </w:tcPr>
          <w:p w14:paraId="626F6353" w14:textId="77777777" w:rsidR="007A6619" w:rsidRPr="00A639AD" w:rsidRDefault="007A6619" w:rsidP="000B3349">
            <w:pPr>
              <w:rPr>
                <w:rFonts w:cs="Arial"/>
                <w:b/>
              </w:rPr>
            </w:pPr>
            <w:r w:rsidRPr="00A639AD">
              <w:rPr>
                <w:rFonts w:cs="Arial"/>
                <w:b/>
              </w:rPr>
              <w:t>Code</w:t>
            </w:r>
          </w:p>
        </w:tc>
        <w:tc>
          <w:tcPr>
            <w:tcW w:w="3154" w:type="dxa"/>
          </w:tcPr>
          <w:p w14:paraId="6642531F" w14:textId="77777777" w:rsidR="007A6619" w:rsidRPr="00A639AD" w:rsidRDefault="007A6619" w:rsidP="000B3349">
            <w:pPr>
              <w:rPr>
                <w:rFonts w:cs="Arial"/>
              </w:rPr>
            </w:pPr>
            <w:r w:rsidRPr="00A639AD">
              <w:rPr>
                <w:rFonts w:cs="Arial"/>
              </w:rPr>
              <w:t>UC</w:t>
            </w:r>
            <w:r>
              <w:rPr>
                <w:rFonts w:cs="Arial"/>
              </w:rPr>
              <w:t>01</w:t>
            </w:r>
          </w:p>
        </w:tc>
      </w:tr>
      <w:tr w:rsidR="007A6619" w:rsidRPr="00A639AD" w14:paraId="775D275C" w14:textId="77777777" w:rsidTr="000B3349">
        <w:tc>
          <w:tcPr>
            <w:tcW w:w="1949" w:type="dxa"/>
            <w:shd w:val="clear" w:color="auto" w:fill="C6D9F1"/>
          </w:tcPr>
          <w:p w14:paraId="3BE733D8" w14:textId="77777777" w:rsidR="007A6619" w:rsidRPr="00A639AD" w:rsidRDefault="007A6619" w:rsidP="000B3349">
            <w:pPr>
              <w:rPr>
                <w:rFonts w:cs="Arial"/>
                <w:b/>
              </w:rPr>
            </w:pPr>
            <w:r w:rsidRPr="00A639AD">
              <w:rPr>
                <w:rFonts w:cs="Arial"/>
                <w:b/>
              </w:rPr>
              <w:t>Description</w:t>
            </w:r>
          </w:p>
        </w:tc>
        <w:tc>
          <w:tcPr>
            <w:tcW w:w="7789" w:type="dxa"/>
            <w:gridSpan w:val="3"/>
          </w:tcPr>
          <w:p w14:paraId="2FBCC1A2" w14:textId="77777777" w:rsidR="007A6619" w:rsidRPr="00A639AD" w:rsidRDefault="007A6619" w:rsidP="000B3349">
            <w:pPr>
              <w:rPr>
                <w:rFonts w:cs="Arial"/>
              </w:rPr>
            </w:pPr>
            <w:r w:rsidRPr="00C70C9C">
              <w:rPr>
                <w:rFonts w:cs="Arial"/>
              </w:rPr>
              <w:t xml:space="preserve">Cho phép actor </w:t>
            </w:r>
            <w:r>
              <w:rPr>
                <w:rFonts w:cs="Arial"/>
              </w:rPr>
              <w:t>tạo phiếu sửa xe</w:t>
            </w:r>
          </w:p>
        </w:tc>
      </w:tr>
      <w:tr w:rsidR="007A6619" w:rsidRPr="00A639AD" w14:paraId="704042C0" w14:textId="77777777" w:rsidTr="000B3349">
        <w:tc>
          <w:tcPr>
            <w:tcW w:w="1949" w:type="dxa"/>
            <w:shd w:val="clear" w:color="auto" w:fill="C6D9F1"/>
          </w:tcPr>
          <w:p w14:paraId="4BBBE783" w14:textId="77777777" w:rsidR="007A6619" w:rsidRPr="00A639AD" w:rsidRDefault="007A6619" w:rsidP="000B3349">
            <w:pPr>
              <w:rPr>
                <w:rFonts w:cs="Arial"/>
                <w:b/>
              </w:rPr>
            </w:pPr>
            <w:r w:rsidRPr="00A639AD">
              <w:rPr>
                <w:rFonts w:cs="Arial"/>
                <w:b/>
              </w:rPr>
              <w:t>Actor</w:t>
            </w:r>
          </w:p>
        </w:tc>
        <w:tc>
          <w:tcPr>
            <w:tcW w:w="3344" w:type="dxa"/>
          </w:tcPr>
          <w:p w14:paraId="02AD666F" w14:textId="77777777" w:rsidR="007A6619" w:rsidRPr="00300FB8" w:rsidRDefault="007A6619" w:rsidP="000B3349">
            <w:pPr>
              <w:pStyle w:val="ListParagraph"/>
              <w:ind w:left="0"/>
              <w:jc w:val="both"/>
              <w:rPr>
                <w:rFonts w:cs="Arial"/>
                <w:sz w:val="26"/>
                <w:szCs w:val="26"/>
              </w:rPr>
            </w:pPr>
            <w:r w:rsidRPr="00300FB8">
              <w:rPr>
                <w:rFonts w:cs="Arial"/>
                <w:sz w:val="26"/>
                <w:szCs w:val="26"/>
              </w:rPr>
              <w:t>Admin, Nhân viên tiếp nhận</w:t>
            </w:r>
          </w:p>
        </w:tc>
        <w:tc>
          <w:tcPr>
            <w:tcW w:w="1291" w:type="dxa"/>
            <w:shd w:val="clear" w:color="auto" w:fill="C6D9F1"/>
          </w:tcPr>
          <w:p w14:paraId="513F5BA2" w14:textId="77777777" w:rsidR="007A6619" w:rsidRPr="00A639AD" w:rsidRDefault="007A6619" w:rsidP="000B3349">
            <w:pPr>
              <w:rPr>
                <w:rFonts w:cs="Arial"/>
                <w:b/>
              </w:rPr>
            </w:pPr>
            <w:r w:rsidRPr="00A639AD">
              <w:rPr>
                <w:rFonts w:cs="Arial"/>
                <w:b/>
              </w:rPr>
              <w:t>Trigger</w:t>
            </w:r>
          </w:p>
        </w:tc>
        <w:tc>
          <w:tcPr>
            <w:tcW w:w="3154" w:type="dxa"/>
          </w:tcPr>
          <w:p w14:paraId="06AB2F3F" w14:textId="77777777" w:rsidR="007A6619" w:rsidRPr="002E2DE6" w:rsidRDefault="007A6619"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New</w:t>
            </w:r>
            <w:r w:rsidRPr="002E5FC1">
              <w:rPr>
                <w:rFonts w:cs="Arial"/>
                <w:b/>
                <w:lang w:val="vi-VN"/>
              </w:rPr>
              <w:t>]</w:t>
            </w:r>
          </w:p>
        </w:tc>
      </w:tr>
      <w:tr w:rsidR="007A6619" w:rsidRPr="00A639AD" w14:paraId="25AB570E" w14:textId="77777777" w:rsidTr="000B3349">
        <w:tc>
          <w:tcPr>
            <w:tcW w:w="1949" w:type="dxa"/>
            <w:shd w:val="clear" w:color="auto" w:fill="C6D9F1"/>
          </w:tcPr>
          <w:p w14:paraId="6C4DA8CC" w14:textId="77777777" w:rsidR="007A6619" w:rsidRPr="00A639AD" w:rsidRDefault="007A6619" w:rsidP="000B3349">
            <w:pPr>
              <w:rPr>
                <w:rFonts w:cs="Arial"/>
                <w:b/>
              </w:rPr>
            </w:pPr>
            <w:r w:rsidRPr="00A639AD">
              <w:rPr>
                <w:rFonts w:cs="Arial"/>
                <w:b/>
              </w:rPr>
              <w:t>Pre-condition</w:t>
            </w:r>
          </w:p>
        </w:tc>
        <w:tc>
          <w:tcPr>
            <w:tcW w:w="7789" w:type="dxa"/>
            <w:gridSpan w:val="3"/>
          </w:tcPr>
          <w:p w14:paraId="7A518D6C" w14:textId="77777777" w:rsidR="007A6619" w:rsidRPr="007E2C80" w:rsidRDefault="007A6619" w:rsidP="000B3349">
            <w:pPr>
              <w:rPr>
                <w:rFonts w:cs="Arial"/>
                <w:lang w:val="vi-VN"/>
              </w:rPr>
            </w:pPr>
            <w:r>
              <w:rPr>
                <w:rFonts w:cs="Arial"/>
                <w:lang w:val="vi-VN"/>
              </w:rPr>
              <w:t>Actor đã đăng nhập vào hệ thống</w:t>
            </w:r>
          </w:p>
        </w:tc>
      </w:tr>
      <w:tr w:rsidR="007A6619" w:rsidRPr="00A639AD" w14:paraId="418B80A3" w14:textId="77777777" w:rsidTr="000B3349">
        <w:tc>
          <w:tcPr>
            <w:tcW w:w="1949" w:type="dxa"/>
            <w:shd w:val="clear" w:color="auto" w:fill="C6D9F1"/>
          </w:tcPr>
          <w:p w14:paraId="39378070" w14:textId="77777777" w:rsidR="007A6619" w:rsidRPr="00A639AD" w:rsidRDefault="007A6619" w:rsidP="000B3349">
            <w:pPr>
              <w:rPr>
                <w:rFonts w:cs="Arial"/>
                <w:b/>
              </w:rPr>
            </w:pPr>
            <w:r w:rsidRPr="00A639AD">
              <w:rPr>
                <w:rFonts w:cs="Arial"/>
                <w:b/>
              </w:rPr>
              <w:t>Post condition</w:t>
            </w:r>
          </w:p>
        </w:tc>
        <w:tc>
          <w:tcPr>
            <w:tcW w:w="7789" w:type="dxa"/>
            <w:gridSpan w:val="3"/>
          </w:tcPr>
          <w:p w14:paraId="2147260D" w14:textId="77777777" w:rsidR="007A6619" w:rsidRPr="00A639AD" w:rsidRDefault="007A6619" w:rsidP="000B3349">
            <w:pPr>
              <w:rPr>
                <w:rFonts w:cs="Arial"/>
              </w:rPr>
            </w:pPr>
            <w:r>
              <w:rPr>
                <w:rFonts w:cs="Arial"/>
              </w:rPr>
              <w:t>Thêm phiếu sửa xe thành công</w:t>
            </w:r>
          </w:p>
        </w:tc>
      </w:tr>
    </w:tbl>
    <w:p w14:paraId="1FD2C4BC" w14:textId="178102B2" w:rsidR="007A6619" w:rsidRDefault="007A6619" w:rsidP="007A6619">
      <w:pPr>
        <w:rPr>
          <w:rFonts w:cs="Arial"/>
          <w:b/>
        </w:rPr>
      </w:pPr>
    </w:p>
    <w:p w14:paraId="4B5115B8" w14:textId="00BB1062" w:rsidR="000C7458" w:rsidRDefault="000C7458" w:rsidP="007A6619">
      <w:pPr>
        <w:rPr>
          <w:rFonts w:cs="Arial"/>
          <w:b/>
        </w:rPr>
      </w:pPr>
    </w:p>
    <w:p w14:paraId="23703F98" w14:textId="24446258" w:rsidR="000C7458" w:rsidRDefault="000C7458" w:rsidP="007A6619">
      <w:pPr>
        <w:rPr>
          <w:rFonts w:cs="Arial"/>
          <w:b/>
        </w:rPr>
      </w:pPr>
    </w:p>
    <w:p w14:paraId="6E7D8AD1" w14:textId="77777777" w:rsidR="000C7458" w:rsidRPr="00B252C0" w:rsidRDefault="000C7458" w:rsidP="007A6619">
      <w:pPr>
        <w:rPr>
          <w:rFonts w:cs="Arial"/>
          <w:b/>
        </w:rPr>
      </w:pPr>
    </w:p>
    <w:p w14:paraId="73D219C4" w14:textId="77777777" w:rsidR="007A6619" w:rsidRPr="00C4185C" w:rsidRDefault="007A6619" w:rsidP="007A6619">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7A6619" w:rsidRPr="00A639AD" w14:paraId="54CB1E6E" w14:textId="77777777" w:rsidTr="000B3349">
        <w:tc>
          <w:tcPr>
            <w:tcW w:w="4102" w:type="dxa"/>
            <w:gridSpan w:val="2"/>
            <w:shd w:val="clear" w:color="auto" w:fill="C6D9F1"/>
          </w:tcPr>
          <w:p w14:paraId="5E335A41" w14:textId="77777777" w:rsidR="007A6619" w:rsidRPr="00A639AD" w:rsidRDefault="007A6619" w:rsidP="000B3349">
            <w:pPr>
              <w:jc w:val="center"/>
              <w:rPr>
                <w:rFonts w:cs="Arial"/>
                <w:b/>
              </w:rPr>
            </w:pPr>
            <w:bookmarkStart w:id="26" w:name="_Hlk514500859"/>
            <w:r w:rsidRPr="00A639AD">
              <w:rPr>
                <w:rFonts w:cs="Arial"/>
                <w:b/>
              </w:rPr>
              <w:t>Actor</w:t>
            </w:r>
          </w:p>
        </w:tc>
        <w:tc>
          <w:tcPr>
            <w:tcW w:w="4960" w:type="dxa"/>
            <w:gridSpan w:val="2"/>
            <w:shd w:val="clear" w:color="auto" w:fill="C6D9F1"/>
          </w:tcPr>
          <w:p w14:paraId="731A58BC" w14:textId="77777777" w:rsidR="007A6619" w:rsidRPr="00A639AD" w:rsidRDefault="007A6619" w:rsidP="000B3349">
            <w:pPr>
              <w:jc w:val="center"/>
              <w:rPr>
                <w:rFonts w:cs="Arial"/>
                <w:b/>
              </w:rPr>
            </w:pPr>
            <w:r w:rsidRPr="00A639AD">
              <w:rPr>
                <w:rFonts w:cs="Arial"/>
                <w:b/>
              </w:rPr>
              <w:t>System</w:t>
            </w:r>
          </w:p>
        </w:tc>
      </w:tr>
      <w:tr w:rsidR="007A6619" w:rsidRPr="00A639AD" w14:paraId="3A84F3F9" w14:textId="77777777" w:rsidTr="000B3349">
        <w:tc>
          <w:tcPr>
            <w:tcW w:w="9062" w:type="dxa"/>
            <w:gridSpan w:val="4"/>
            <w:shd w:val="clear" w:color="auto" w:fill="C6D9F1"/>
          </w:tcPr>
          <w:p w14:paraId="0F5B3ECD" w14:textId="77777777" w:rsidR="007A6619" w:rsidRPr="00A639AD" w:rsidRDefault="007A6619" w:rsidP="000B3349">
            <w:pPr>
              <w:rPr>
                <w:rFonts w:cs="Arial"/>
                <w:b/>
              </w:rPr>
            </w:pPr>
            <w:r w:rsidRPr="00A639AD">
              <w:rPr>
                <w:rFonts w:cs="Arial"/>
                <w:b/>
              </w:rPr>
              <w:t xml:space="preserve">Main Flow: </w:t>
            </w:r>
            <w:r>
              <w:rPr>
                <w:rFonts w:cs="Arial"/>
                <w:b/>
              </w:rPr>
              <w:t>Lập phiếu sửa chữa thành công</w:t>
            </w:r>
          </w:p>
        </w:tc>
      </w:tr>
      <w:tr w:rsidR="007A6619" w:rsidRPr="00A639AD" w14:paraId="75117571" w14:textId="77777777" w:rsidTr="000B3349">
        <w:tc>
          <w:tcPr>
            <w:tcW w:w="642" w:type="dxa"/>
          </w:tcPr>
          <w:p w14:paraId="19906576" w14:textId="77777777" w:rsidR="007A6619" w:rsidRPr="00BE5A27" w:rsidRDefault="007A6619" w:rsidP="000B3349">
            <w:pPr>
              <w:rPr>
                <w:rFonts w:cs="Arial"/>
              </w:rPr>
            </w:pPr>
            <w:r>
              <w:rPr>
                <w:rFonts w:cs="Arial"/>
              </w:rPr>
              <w:t>1</w:t>
            </w:r>
          </w:p>
        </w:tc>
        <w:tc>
          <w:tcPr>
            <w:tcW w:w="3460" w:type="dxa"/>
          </w:tcPr>
          <w:p w14:paraId="539116B7" w14:textId="77777777" w:rsidR="007A6619" w:rsidRPr="00562416" w:rsidRDefault="007A6619" w:rsidP="000B3349">
            <w:pPr>
              <w:jc w:val="both"/>
              <w:rPr>
                <w:rFonts w:cs="Arial"/>
              </w:rPr>
            </w:pPr>
            <w:r w:rsidRPr="000B2ECD">
              <w:rPr>
                <w:rFonts w:cs="Arial"/>
              </w:rPr>
              <w:t>Từ màn hình view Lập phiếu sửa chữa, n</w:t>
            </w:r>
            <w:r w:rsidRPr="00562416">
              <w:rPr>
                <w:rFonts w:cs="Arial"/>
              </w:rPr>
              <w:t xml:space="preserve">hấn </w:t>
            </w:r>
            <w:r w:rsidRPr="00562416">
              <w:rPr>
                <w:rFonts w:cs="Arial"/>
                <w:b/>
              </w:rPr>
              <w:t>[New]</w:t>
            </w:r>
            <w:r>
              <w:rPr>
                <w:rFonts w:cs="Arial"/>
              </w:rPr>
              <w:t xml:space="preserve"> để lập phiếu</w:t>
            </w:r>
          </w:p>
        </w:tc>
        <w:tc>
          <w:tcPr>
            <w:tcW w:w="674" w:type="dxa"/>
          </w:tcPr>
          <w:p w14:paraId="002142D3" w14:textId="77777777" w:rsidR="007A6619" w:rsidRDefault="007A6619" w:rsidP="000B3349">
            <w:pPr>
              <w:rPr>
                <w:rFonts w:cs="Arial"/>
              </w:rPr>
            </w:pPr>
          </w:p>
        </w:tc>
        <w:tc>
          <w:tcPr>
            <w:tcW w:w="4286" w:type="dxa"/>
          </w:tcPr>
          <w:p w14:paraId="170D520D" w14:textId="77777777" w:rsidR="007A6619" w:rsidRDefault="007A6619" w:rsidP="000B3349">
            <w:pPr>
              <w:rPr>
                <w:rFonts w:cs="Arial"/>
              </w:rPr>
            </w:pPr>
          </w:p>
        </w:tc>
      </w:tr>
      <w:tr w:rsidR="007A6619" w:rsidRPr="00A639AD" w14:paraId="699F48ED" w14:textId="77777777" w:rsidTr="000B3349">
        <w:tc>
          <w:tcPr>
            <w:tcW w:w="642" w:type="dxa"/>
          </w:tcPr>
          <w:p w14:paraId="39D36B84" w14:textId="77777777" w:rsidR="007A6619" w:rsidRPr="00A639AD" w:rsidRDefault="007A6619" w:rsidP="000B3349">
            <w:pPr>
              <w:rPr>
                <w:rFonts w:cs="Arial"/>
              </w:rPr>
            </w:pPr>
          </w:p>
        </w:tc>
        <w:tc>
          <w:tcPr>
            <w:tcW w:w="3460" w:type="dxa"/>
          </w:tcPr>
          <w:p w14:paraId="7ED06F8E" w14:textId="77777777" w:rsidR="007A6619" w:rsidRPr="00A639AD" w:rsidRDefault="007A6619" w:rsidP="000B3349">
            <w:pPr>
              <w:rPr>
                <w:rFonts w:cs="Arial"/>
              </w:rPr>
            </w:pPr>
          </w:p>
        </w:tc>
        <w:tc>
          <w:tcPr>
            <w:tcW w:w="674" w:type="dxa"/>
          </w:tcPr>
          <w:p w14:paraId="1D549B2A" w14:textId="77777777" w:rsidR="007A6619" w:rsidRPr="00BE5A27" w:rsidRDefault="007A6619" w:rsidP="000B3349">
            <w:pPr>
              <w:rPr>
                <w:rFonts w:cs="Arial"/>
              </w:rPr>
            </w:pPr>
            <w:r>
              <w:rPr>
                <w:rFonts w:cs="Arial"/>
              </w:rPr>
              <w:t>2</w:t>
            </w:r>
          </w:p>
        </w:tc>
        <w:tc>
          <w:tcPr>
            <w:tcW w:w="4286" w:type="dxa"/>
          </w:tcPr>
          <w:p w14:paraId="51D16868" w14:textId="77777777" w:rsidR="007A6619" w:rsidRPr="00BE5A27" w:rsidRDefault="007A6619" w:rsidP="000B3349">
            <w:pPr>
              <w:rPr>
                <w:rFonts w:cs="Arial"/>
              </w:rPr>
            </w:pPr>
            <w:r>
              <w:rPr>
                <w:rFonts w:cs="Arial"/>
              </w:rPr>
              <w:t>Hiển thị màn hình tạo mới phiếu sửa chữa</w:t>
            </w:r>
            <w:r>
              <w:rPr>
                <w:rFonts w:cs="Arial"/>
                <w:lang w:val="vi-VN"/>
              </w:rPr>
              <w:t xml:space="preserve"> </w:t>
            </w:r>
          </w:p>
        </w:tc>
      </w:tr>
      <w:tr w:rsidR="007A6619" w:rsidRPr="00A639AD" w14:paraId="13F67677" w14:textId="77777777" w:rsidTr="000B3349">
        <w:tc>
          <w:tcPr>
            <w:tcW w:w="642" w:type="dxa"/>
          </w:tcPr>
          <w:p w14:paraId="1EBDA290" w14:textId="77777777" w:rsidR="007A6619" w:rsidRPr="00A639AD" w:rsidRDefault="007A6619" w:rsidP="000B3349">
            <w:pPr>
              <w:rPr>
                <w:rFonts w:cs="Arial"/>
              </w:rPr>
            </w:pPr>
            <w:r>
              <w:rPr>
                <w:rFonts w:cs="Arial"/>
              </w:rPr>
              <w:t>3</w:t>
            </w:r>
          </w:p>
        </w:tc>
        <w:tc>
          <w:tcPr>
            <w:tcW w:w="3460" w:type="dxa"/>
          </w:tcPr>
          <w:p w14:paraId="6C122874" w14:textId="77777777" w:rsidR="007A6619" w:rsidRPr="00DA00A9" w:rsidRDefault="007A6619" w:rsidP="000B3349">
            <w:pPr>
              <w:jc w:val="both"/>
              <w:rPr>
                <w:rFonts w:cs="Arial"/>
                <w:b/>
              </w:rPr>
            </w:pPr>
            <w:r>
              <w:rPr>
                <w:rFonts w:cs="Arial"/>
              </w:rPr>
              <w:t xml:space="preserve">Điền và chọn đầy đủ thông tin phiếu, nhấn </w:t>
            </w:r>
            <w:r>
              <w:rPr>
                <w:rFonts w:cs="Arial"/>
                <w:b/>
              </w:rPr>
              <w:t>[Add To List]</w:t>
            </w:r>
            <w:r>
              <w:rPr>
                <w:rFonts w:cs="Arial"/>
              </w:rPr>
              <w:t xml:space="preserve"> cho mỗi loại phụ tùng. Nếu có lỗi,  chuyển sang </w:t>
            </w:r>
            <w:r w:rsidRPr="00054F2D">
              <w:rPr>
                <w:rFonts w:cs="Arial"/>
                <w:b/>
              </w:rPr>
              <w:t>Exception</w:t>
            </w:r>
            <w:r>
              <w:rPr>
                <w:rFonts w:cs="Arial"/>
                <w:b/>
              </w:rPr>
              <w:t xml:space="preserve"> Flow 1</w:t>
            </w:r>
          </w:p>
        </w:tc>
        <w:tc>
          <w:tcPr>
            <w:tcW w:w="674" w:type="dxa"/>
          </w:tcPr>
          <w:p w14:paraId="0FA6E88C" w14:textId="77777777" w:rsidR="007A6619" w:rsidRDefault="007A6619" w:rsidP="000B3349">
            <w:pPr>
              <w:rPr>
                <w:rFonts w:cs="Arial"/>
              </w:rPr>
            </w:pPr>
          </w:p>
        </w:tc>
        <w:tc>
          <w:tcPr>
            <w:tcW w:w="4286" w:type="dxa"/>
          </w:tcPr>
          <w:p w14:paraId="113406D3" w14:textId="77777777" w:rsidR="007A6619" w:rsidRDefault="007A6619" w:rsidP="000B3349">
            <w:pPr>
              <w:rPr>
                <w:rFonts w:cs="Arial"/>
              </w:rPr>
            </w:pPr>
          </w:p>
        </w:tc>
      </w:tr>
      <w:tr w:rsidR="007A6619" w:rsidRPr="00A639AD" w14:paraId="5A8F18A0" w14:textId="77777777" w:rsidTr="000B3349">
        <w:tc>
          <w:tcPr>
            <w:tcW w:w="642" w:type="dxa"/>
          </w:tcPr>
          <w:p w14:paraId="712B7457" w14:textId="77777777" w:rsidR="007A6619" w:rsidRPr="00A639AD" w:rsidRDefault="007A6619" w:rsidP="000B3349">
            <w:pPr>
              <w:rPr>
                <w:rFonts w:cs="Arial"/>
              </w:rPr>
            </w:pPr>
          </w:p>
        </w:tc>
        <w:tc>
          <w:tcPr>
            <w:tcW w:w="3460" w:type="dxa"/>
          </w:tcPr>
          <w:p w14:paraId="2B1B27E4" w14:textId="77777777" w:rsidR="007A6619" w:rsidRPr="00A639AD" w:rsidRDefault="007A6619" w:rsidP="000B3349">
            <w:pPr>
              <w:rPr>
                <w:rFonts w:cs="Arial"/>
              </w:rPr>
            </w:pPr>
          </w:p>
        </w:tc>
        <w:tc>
          <w:tcPr>
            <w:tcW w:w="674" w:type="dxa"/>
          </w:tcPr>
          <w:p w14:paraId="4BD61A16" w14:textId="77777777" w:rsidR="007A6619" w:rsidRDefault="007A6619" w:rsidP="000B3349">
            <w:pPr>
              <w:rPr>
                <w:rFonts w:cs="Arial"/>
              </w:rPr>
            </w:pPr>
            <w:r>
              <w:rPr>
                <w:rFonts w:cs="Arial"/>
              </w:rPr>
              <w:t>4</w:t>
            </w:r>
          </w:p>
        </w:tc>
        <w:tc>
          <w:tcPr>
            <w:tcW w:w="4286" w:type="dxa"/>
          </w:tcPr>
          <w:p w14:paraId="6FB3AA09" w14:textId="77777777" w:rsidR="007A6619" w:rsidRDefault="007A6619" w:rsidP="000B3349">
            <w:pPr>
              <w:rPr>
                <w:rFonts w:cs="Arial"/>
              </w:rPr>
            </w:pPr>
            <w:r>
              <w:rPr>
                <w:rFonts w:cs="Arial"/>
              </w:rPr>
              <w:t>Thêm thông tin phụ tùng vào danh sách</w:t>
            </w:r>
          </w:p>
        </w:tc>
      </w:tr>
      <w:tr w:rsidR="007A6619" w:rsidRPr="00A639AD" w14:paraId="7F4DC418" w14:textId="77777777" w:rsidTr="000B3349">
        <w:tc>
          <w:tcPr>
            <w:tcW w:w="642" w:type="dxa"/>
          </w:tcPr>
          <w:p w14:paraId="3EB0879E" w14:textId="77777777" w:rsidR="007A6619" w:rsidRPr="00A639AD" w:rsidRDefault="007A6619" w:rsidP="000B3349">
            <w:pPr>
              <w:rPr>
                <w:rFonts w:cs="Arial"/>
              </w:rPr>
            </w:pPr>
            <w:r>
              <w:rPr>
                <w:rFonts w:cs="Arial"/>
              </w:rPr>
              <w:t>5</w:t>
            </w:r>
          </w:p>
        </w:tc>
        <w:tc>
          <w:tcPr>
            <w:tcW w:w="3460" w:type="dxa"/>
          </w:tcPr>
          <w:p w14:paraId="154F9BE8" w14:textId="77777777" w:rsidR="007A6619" w:rsidRPr="00B1625C" w:rsidRDefault="007A6619" w:rsidP="000B3349">
            <w:pPr>
              <w:pStyle w:val="ListParagraph"/>
              <w:numPr>
                <w:ilvl w:val="0"/>
                <w:numId w:val="15"/>
              </w:numPr>
              <w:jc w:val="both"/>
              <w:rPr>
                <w:rFonts w:cs="Arial"/>
                <w:sz w:val="26"/>
                <w:szCs w:val="26"/>
              </w:rPr>
            </w:pPr>
            <w:r w:rsidRPr="00B1625C">
              <w:rPr>
                <w:rFonts w:cs="Arial"/>
                <w:sz w:val="26"/>
                <w:szCs w:val="26"/>
              </w:rPr>
              <w:t xml:space="preserve">Nhấn </w:t>
            </w:r>
            <w:r w:rsidRPr="00B1625C">
              <w:rPr>
                <w:rFonts w:cs="Arial"/>
                <w:b/>
                <w:sz w:val="26"/>
                <w:szCs w:val="26"/>
              </w:rPr>
              <w:t>[Save]</w:t>
            </w:r>
            <w:r w:rsidRPr="00B1625C">
              <w:rPr>
                <w:rFonts w:cs="Arial"/>
                <w:sz w:val="26"/>
                <w:szCs w:val="26"/>
              </w:rPr>
              <w:t xml:space="preserve"> để tạo phiếu sửa chữa.</w:t>
            </w:r>
          </w:p>
          <w:p w14:paraId="2A1CCF27" w14:textId="77777777" w:rsidR="007A6619" w:rsidRPr="00B1625C" w:rsidRDefault="007A6619" w:rsidP="000B3349">
            <w:pPr>
              <w:pStyle w:val="ListParagraph"/>
              <w:numPr>
                <w:ilvl w:val="0"/>
                <w:numId w:val="15"/>
              </w:numPr>
              <w:jc w:val="both"/>
              <w:rPr>
                <w:rFonts w:cs="Arial"/>
              </w:rPr>
            </w:pPr>
            <w:r w:rsidRPr="00B1625C">
              <w:rPr>
                <w:rFonts w:cs="Arial"/>
                <w:sz w:val="26"/>
                <w:szCs w:val="26"/>
              </w:rPr>
              <w:t>Nếu không tạo, nhấn [</w:t>
            </w:r>
            <w:r w:rsidRPr="00B1625C">
              <w:rPr>
                <w:rFonts w:cs="Arial"/>
                <w:b/>
                <w:sz w:val="26"/>
                <w:szCs w:val="26"/>
              </w:rPr>
              <w:t>Cancel]</w:t>
            </w:r>
            <w:r w:rsidRPr="00B1625C">
              <w:rPr>
                <w:rFonts w:cs="Arial"/>
                <w:sz w:val="26"/>
                <w:szCs w:val="26"/>
              </w:rPr>
              <w:t xml:space="preserve"> và chuyển sang </w:t>
            </w:r>
            <w:r w:rsidRPr="00054F2D">
              <w:rPr>
                <w:rFonts w:cs="Arial"/>
                <w:b/>
                <w:sz w:val="26"/>
                <w:szCs w:val="26"/>
              </w:rPr>
              <w:t xml:space="preserve">Alternative Flow </w:t>
            </w:r>
            <w:r>
              <w:rPr>
                <w:rFonts w:cs="Arial"/>
                <w:b/>
                <w:sz w:val="26"/>
                <w:szCs w:val="26"/>
              </w:rPr>
              <w:t>1</w:t>
            </w:r>
          </w:p>
        </w:tc>
        <w:tc>
          <w:tcPr>
            <w:tcW w:w="674" w:type="dxa"/>
          </w:tcPr>
          <w:p w14:paraId="2E43C3AA" w14:textId="77777777" w:rsidR="007A6619" w:rsidRDefault="007A6619" w:rsidP="000B3349">
            <w:pPr>
              <w:rPr>
                <w:rFonts w:cs="Arial"/>
              </w:rPr>
            </w:pPr>
          </w:p>
        </w:tc>
        <w:tc>
          <w:tcPr>
            <w:tcW w:w="4286" w:type="dxa"/>
          </w:tcPr>
          <w:p w14:paraId="78B628F2" w14:textId="77777777" w:rsidR="007A6619" w:rsidRDefault="007A6619" w:rsidP="000B3349">
            <w:pPr>
              <w:rPr>
                <w:rFonts w:cs="Arial"/>
              </w:rPr>
            </w:pPr>
          </w:p>
        </w:tc>
      </w:tr>
      <w:tr w:rsidR="007A6619" w:rsidRPr="00A639AD" w14:paraId="753A64FE" w14:textId="77777777" w:rsidTr="000B3349">
        <w:tc>
          <w:tcPr>
            <w:tcW w:w="642" w:type="dxa"/>
          </w:tcPr>
          <w:p w14:paraId="6568DA68" w14:textId="77777777" w:rsidR="007A6619" w:rsidRDefault="007A6619" w:rsidP="000B3349">
            <w:pPr>
              <w:rPr>
                <w:rFonts w:cs="Arial"/>
              </w:rPr>
            </w:pPr>
          </w:p>
        </w:tc>
        <w:tc>
          <w:tcPr>
            <w:tcW w:w="3460" w:type="dxa"/>
          </w:tcPr>
          <w:p w14:paraId="028FB435" w14:textId="77777777" w:rsidR="007A6619" w:rsidRDefault="007A6619" w:rsidP="000B3349">
            <w:pPr>
              <w:jc w:val="both"/>
              <w:rPr>
                <w:rFonts w:cs="Arial"/>
              </w:rPr>
            </w:pPr>
          </w:p>
        </w:tc>
        <w:tc>
          <w:tcPr>
            <w:tcW w:w="674" w:type="dxa"/>
          </w:tcPr>
          <w:p w14:paraId="5E01025C" w14:textId="77777777" w:rsidR="007A6619" w:rsidRDefault="007A6619" w:rsidP="000B3349">
            <w:pPr>
              <w:rPr>
                <w:rFonts w:cs="Arial"/>
              </w:rPr>
            </w:pPr>
            <w:r>
              <w:rPr>
                <w:rFonts w:cs="Arial"/>
              </w:rPr>
              <w:t>6</w:t>
            </w:r>
          </w:p>
        </w:tc>
        <w:tc>
          <w:tcPr>
            <w:tcW w:w="4286" w:type="dxa"/>
          </w:tcPr>
          <w:p w14:paraId="67C46A99" w14:textId="77777777" w:rsidR="007A6619" w:rsidRDefault="007A6619" w:rsidP="000B3349">
            <w:pPr>
              <w:jc w:val="both"/>
              <w:rPr>
                <w:rFonts w:cs="Arial"/>
              </w:rPr>
            </w:pPr>
            <w:r>
              <w:rPr>
                <w:rFonts w:cs="Arial"/>
              </w:rPr>
              <w:t>Thông báo lập phiếu thành công “Thành công! Thêm chi tiết hoàn tất”</w:t>
            </w:r>
          </w:p>
        </w:tc>
      </w:tr>
      <w:tr w:rsidR="007A6619" w:rsidRPr="00A639AD" w14:paraId="51992695" w14:textId="77777777" w:rsidTr="000B3349">
        <w:tc>
          <w:tcPr>
            <w:tcW w:w="9062" w:type="dxa"/>
            <w:gridSpan w:val="4"/>
            <w:shd w:val="clear" w:color="auto" w:fill="FFFF00"/>
          </w:tcPr>
          <w:p w14:paraId="5C415650" w14:textId="77777777" w:rsidR="007A6619" w:rsidRDefault="007A6619" w:rsidP="000B3349">
            <w:pPr>
              <w:rPr>
                <w:rFonts w:cs="Arial"/>
                <w:lang w:val="vi-VN"/>
              </w:rPr>
            </w:pPr>
            <w:r>
              <w:rPr>
                <w:rFonts w:cs="Arial"/>
                <w:b/>
              </w:rPr>
              <w:t>Exception</w:t>
            </w:r>
            <w:r w:rsidRPr="00A639AD">
              <w:rPr>
                <w:rFonts w:cs="Arial"/>
                <w:b/>
              </w:rPr>
              <w:t xml:space="preserve"> Flow</w:t>
            </w:r>
            <w:r>
              <w:rPr>
                <w:rFonts w:cs="Arial"/>
                <w:b/>
              </w:rPr>
              <w:t xml:space="preserve"> 1</w:t>
            </w:r>
            <w:r w:rsidRPr="00A639AD">
              <w:rPr>
                <w:rFonts w:cs="Arial"/>
                <w:b/>
              </w:rPr>
              <w:t xml:space="preserve">: </w:t>
            </w:r>
            <w:r>
              <w:rPr>
                <w:rFonts w:cs="Arial"/>
                <w:b/>
              </w:rPr>
              <w:t>Lỗi khi nhấn [Add to list]</w:t>
            </w:r>
          </w:p>
        </w:tc>
      </w:tr>
      <w:tr w:rsidR="007A6619" w:rsidRPr="00A639AD" w14:paraId="5BFC0AAB" w14:textId="77777777" w:rsidTr="000B3349">
        <w:tc>
          <w:tcPr>
            <w:tcW w:w="642" w:type="dxa"/>
          </w:tcPr>
          <w:p w14:paraId="7B6A1511" w14:textId="77777777" w:rsidR="007A6619" w:rsidRPr="00A639AD" w:rsidRDefault="007A6619" w:rsidP="000B3349">
            <w:pPr>
              <w:rPr>
                <w:rFonts w:cs="Arial"/>
              </w:rPr>
            </w:pPr>
          </w:p>
        </w:tc>
        <w:tc>
          <w:tcPr>
            <w:tcW w:w="3460" w:type="dxa"/>
          </w:tcPr>
          <w:p w14:paraId="2FB71F71" w14:textId="77777777" w:rsidR="007A6619" w:rsidRPr="00A639AD" w:rsidRDefault="007A6619" w:rsidP="000B3349">
            <w:pPr>
              <w:rPr>
                <w:rFonts w:cs="Arial"/>
              </w:rPr>
            </w:pPr>
          </w:p>
        </w:tc>
        <w:tc>
          <w:tcPr>
            <w:tcW w:w="674" w:type="dxa"/>
          </w:tcPr>
          <w:p w14:paraId="1F3E0C0B" w14:textId="77777777" w:rsidR="007A6619" w:rsidRDefault="007A6619" w:rsidP="000B3349">
            <w:pPr>
              <w:rPr>
                <w:rFonts w:cs="Arial"/>
              </w:rPr>
            </w:pPr>
            <w:r>
              <w:rPr>
                <w:rFonts w:cs="Arial"/>
              </w:rPr>
              <w:t>4</w:t>
            </w:r>
          </w:p>
        </w:tc>
        <w:tc>
          <w:tcPr>
            <w:tcW w:w="4286" w:type="dxa"/>
          </w:tcPr>
          <w:p w14:paraId="2A60BB3E" w14:textId="77777777" w:rsidR="007A6619" w:rsidRPr="00543205" w:rsidRDefault="007A6619" w:rsidP="000B3349">
            <w:pPr>
              <w:jc w:val="both"/>
              <w:rPr>
                <w:rFonts w:cs="Arial"/>
              </w:rPr>
            </w:pPr>
            <w:r>
              <w:rPr>
                <w:rFonts w:cs="Arial"/>
              </w:rPr>
              <w:t>Thông báo “Vui lòng nhập thông tin chi tiết”</w:t>
            </w:r>
          </w:p>
        </w:tc>
      </w:tr>
      <w:tr w:rsidR="007A6619" w:rsidRPr="00A639AD" w14:paraId="0A1B26B8" w14:textId="77777777" w:rsidTr="000B3349">
        <w:tc>
          <w:tcPr>
            <w:tcW w:w="642" w:type="dxa"/>
          </w:tcPr>
          <w:p w14:paraId="6F323775" w14:textId="77777777" w:rsidR="007A6619" w:rsidRPr="00A639AD" w:rsidRDefault="007A6619" w:rsidP="000B3349">
            <w:pPr>
              <w:rPr>
                <w:rFonts w:cs="Arial"/>
              </w:rPr>
            </w:pPr>
            <w:r>
              <w:rPr>
                <w:rFonts w:cs="Arial"/>
              </w:rPr>
              <w:t>5</w:t>
            </w:r>
          </w:p>
        </w:tc>
        <w:tc>
          <w:tcPr>
            <w:tcW w:w="3460" w:type="dxa"/>
          </w:tcPr>
          <w:p w14:paraId="74866E93" w14:textId="77777777" w:rsidR="007A6619" w:rsidRPr="00BA2CB3" w:rsidRDefault="007A6619" w:rsidP="000B3349">
            <w:pPr>
              <w:jc w:val="both"/>
              <w:rPr>
                <w:rFonts w:cs="Arial"/>
                <w:b/>
              </w:rPr>
            </w:pPr>
            <w:r>
              <w:rPr>
                <w:rFonts w:cs="Arial"/>
              </w:rPr>
              <w:t xml:space="preserve">Điền lại đầy đủ thông tin chi tiết và Phiếu tiếp nhận không được trùng phiếu cũ, nhấn </w:t>
            </w:r>
            <w:r>
              <w:rPr>
                <w:rFonts w:cs="Arial"/>
                <w:b/>
              </w:rPr>
              <w:t>[Add to list]</w:t>
            </w:r>
          </w:p>
        </w:tc>
        <w:tc>
          <w:tcPr>
            <w:tcW w:w="674" w:type="dxa"/>
          </w:tcPr>
          <w:p w14:paraId="644CECF8" w14:textId="77777777" w:rsidR="007A6619" w:rsidRDefault="007A6619" w:rsidP="000B3349">
            <w:pPr>
              <w:rPr>
                <w:rFonts w:cs="Arial"/>
              </w:rPr>
            </w:pPr>
          </w:p>
        </w:tc>
        <w:tc>
          <w:tcPr>
            <w:tcW w:w="4286" w:type="dxa"/>
          </w:tcPr>
          <w:p w14:paraId="762BD1C3" w14:textId="77777777" w:rsidR="007A6619" w:rsidRDefault="007A6619" w:rsidP="000B3349">
            <w:pPr>
              <w:rPr>
                <w:rFonts w:cs="Arial"/>
              </w:rPr>
            </w:pPr>
          </w:p>
        </w:tc>
      </w:tr>
      <w:tr w:rsidR="007A6619" w:rsidRPr="00A639AD" w14:paraId="5A809B58" w14:textId="77777777" w:rsidTr="000B3349">
        <w:tc>
          <w:tcPr>
            <w:tcW w:w="642" w:type="dxa"/>
          </w:tcPr>
          <w:p w14:paraId="4EA92481" w14:textId="77777777" w:rsidR="007A6619" w:rsidRPr="00A639AD" w:rsidRDefault="007A6619" w:rsidP="000B3349">
            <w:pPr>
              <w:rPr>
                <w:rFonts w:cs="Arial"/>
              </w:rPr>
            </w:pPr>
          </w:p>
        </w:tc>
        <w:tc>
          <w:tcPr>
            <w:tcW w:w="3460" w:type="dxa"/>
          </w:tcPr>
          <w:p w14:paraId="49EA4387" w14:textId="77777777" w:rsidR="007A6619" w:rsidRPr="00A639AD" w:rsidRDefault="007A6619" w:rsidP="000B3349">
            <w:pPr>
              <w:rPr>
                <w:rFonts w:cs="Arial"/>
              </w:rPr>
            </w:pPr>
          </w:p>
        </w:tc>
        <w:tc>
          <w:tcPr>
            <w:tcW w:w="674" w:type="dxa"/>
          </w:tcPr>
          <w:p w14:paraId="3B2D63A4" w14:textId="77777777" w:rsidR="007A6619" w:rsidRDefault="007A6619" w:rsidP="000B3349">
            <w:pPr>
              <w:rPr>
                <w:rFonts w:cs="Arial"/>
              </w:rPr>
            </w:pPr>
            <w:r>
              <w:rPr>
                <w:rFonts w:cs="Arial"/>
              </w:rPr>
              <w:t>6</w:t>
            </w:r>
          </w:p>
        </w:tc>
        <w:tc>
          <w:tcPr>
            <w:tcW w:w="4286" w:type="dxa"/>
          </w:tcPr>
          <w:p w14:paraId="57545D00" w14:textId="77777777" w:rsidR="007A6619" w:rsidRDefault="007A6619" w:rsidP="000B3349">
            <w:pPr>
              <w:rPr>
                <w:rFonts w:cs="Arial"/>
              </w:rPr>
            </w:pPr>
            <w:r>
              <w:rPr>
                <w:rFonts w:cs="Arial"/>
              </w:rPr>
              <w:t>Thêm vào danh sách phụ tùng</w:t>
            </w:r>
          </w:p>
        </w:tc>
      </w:tr>
      <w:tr w:rsidR="007A6619" w:rsidRPr="00A639AD" w14:paraId="60498FCB" w14:textId="77777777" w:rsidTr="000B3349">
        <w:tc>
          <w:tcPr>
            <w:tcW w:w="642" w:type="dxa"/>
          </w:tcPr>
          <w:p w14:paraId="12D470B7" w14:textId="77777777" w:rsidR="007A6619" w:rsidRPr="00A639AD" w:rsidRDefault="007A6619" w:rsidP="000B3349">
            <w:pPr>
              <w:rPr>
                <w:rFonts w:cs="Arial"/>
              </w:rPr>
            </w:pPr>
            <w:r>
              <w:rPr>
                <w:rFonts w:cs="Arial"/>
              </w:rPr>
              <w:t>7</w:t>
            </w:r>
          </w:p>
        </w:tc>
        <w:tc>
          <w:tcPr>
            <w:tcW w:w="3460" w:type="dxa"/>
          </w:tcPr>
          <w:p w14:paraId="7AF4C59D" w14:textId="77777777" w:rsidR="007A6619" w:rsidRPr="00B1625C" w:rsidRDefault="007A6619" w:rsidP="000B3349">
            <w:pPr>
              <w:pStyle w:val="ListParagraph"/>
              <w:numPr>
                <w:ilvl w:val="0"/>
                <w:numId w:val="16"/>
              </w:numPr>
              <w:jc w:val="both"/>
              <w:rPr>
                <w:rFonts w:cs="Arial"/>
                <w:sz w:val="26"/>
                <w:szCs w:val="26"/>
              </w:rPr>
            </w:pPr>
            <w:r w:rsidRPr="00B1625C">
              <w:rPr>
                <w:rFonts w:cs="Arial"/>
                <w:sz w:val="26"/>
                <w:szCs w:val="26"/>
              </w:rPr>
              <w:t xml:space="preserve">Nhấn </w:t>
            </w:r>
            <w:r w:rsidRPr="00B1625C">
              <w:rPr>
                <w:rFonts w:cs="Arial"/>
                <w:b/>
                <w:sz w:val="26"/>
                <w:szCs w:val="26"/>
              </w:rPr>
              <w:t>[Save]</w:t>
            </w:r>
            <w:r w:rsidRPr="00B1625C">
              <w:rPr>
                <w:rFonts w:cs="Arial"/>
                <w:sz w:val="26"/>
                <w:szCs w:val="26"/>
              </w:rPr>
              <w:t xml:space="preserve"> để tạo phiếu sửa chữa</w:t>
            </w:r>
          </w:p>
          <w:p w14:paraId="1B4E0D86" w14:textId="77777777" w:rsidR="007A6619" w:rsidRPr="00B1625C" w:rsidRDefault="007A6619" w:rsidP="000B3349">
            <w:pPr>
              <w:pStyle w:val="ListParagraph"/>
              <w:numPr>
                <w:ilvl w:val="0"/>
                <w:numId w:val="16"/>
              </w:numPr>
              <w:jc w:val="both"/>
              <w:rPr>
                <w:rFonts w:cs="Arial"/>
                <w:sz w:val="26"/>
                <w:szCs w:val="26"/>
              </w:rPr>
            </w:pPr>
            <w:r w:rsidRPr="00B1625C">
              <w:rPr>
                <w:rFonts w:cs="Arial"/>
                <w:sz w:val="26"/>
                <w:szCs w:val="26"/>
              </w:rPr>
              <w:t xml:space="preserve">Nếu không tạo, nhấn </w:t>
            </w:r>
            <w:r w:rsidRPr="00B1625C">
              <w:rPr>
                <w:rFonts w:cs="Arial"/>
                <w:b/>
                <w:sz w:val="26"/>
                <w:szCs w:val="26"/>
              </w:rPr>
              <w:t xml:space="preserve">[Cancel] </w:t>
            </w:r>
            <w:r w:rsidRPr="00B1625C">
              <w:rPr>
                <w:rFonts w:cs="Arial"/>
                <w:sz w:val="26"/>
                <w:szCs w:val="26"/>
              </w:rPr>
              <w:t xml:space="preserve">và chuyển sang </w:t>
            </w:r>
            <w:r w:rsidRPr="00B1625C">
              <w:rPr>
                <w:rFonts w:cs="Arial"/>
                <w:b/>
                <w:sz w:val="26"/>
                <w:szCs w:val="26"/>
              </w:rPr>
              <w:t xml:space="preserve">Alternative Flow </w:t>
            </w:r>
            <w:r>
              <w:rPr>
                <w:rFonts w:cs="Arial"/>
                <w:b/>
                <w:sz w:val="26"/>
                <w:szCs w:val="26"/>
              </w:rPr>
              <w:t>1</w:t>
            </w:r>
          </w:p>
        </w:tc>
        <w:tc>
          <w:tcPr>
            <w:tcW w:w="674" w:type="dxa"/>
          </w:tcPr>
          <w:p w14:paraId="1C69A054" w14:textId="77777777" w:rsidR="007A6619" w:rsidRDefault="007A6619" w:rsidP="000B3349">
            <w:pPr>
              <w:rPr>
                <w:rFonts w:cs="Arial"/>
              </w:rPr>
            </w:pPr>
          </w:p>
        </w:tc>
        <w:tc>
          <w:tcPr>
            <w:tcW w:w="4286" w:type="dxa"/>
          </w:tcPr>
          <w:p w14:paraId="1B387768" w14:textId="77777777" w:rsidR="007A6619" w:rsidRDefault="007A6619" w:rsidP="000B3349">
            <w:pPr>
              <w:rPr>
                <w:rFonts w:cs="Arial"/>
              </w:rPr>
            </w:pPr>
          </w:p>
        </w:tc>
      </w:tr>
      <w:tr w:rsidR="007A6619" w:rsidRPr="00A639AD" w14:paraId="34A52BE1" w14:textId="77777777" w:rsidTr="000B3349">
        <w:tc>
          <w:tcPr>
            <w:tcW w:w="642" w:type="dxa"/>
          </w:tcPr>
          <w:p w14:paraId="011E55BD" w14:textId="77777777" w:rsidR="007A6619" w:rsidRPr="00A639AD" w:rsidRDefault="007A6619" w:rsidP="000B3349">
            <w:pPr>
              <w:rPr>
                <w:rFonts w:cs="Arial"/>
              </w:rPr>
            </w:pPr>
          </w:p>
        </w:tc>
        <w:tc>
          <w:tcPr>
            <w:tcW w:w="3460" w:type="dxa"/>
          </w:tcPr>
          <w:p w14:paraId="03CBD1DC" w14:textId="77777777" w:rsidR="007A6619" w:rsidRPr="00A639AD" w:rsidRDefault="007A6619" w:rsidP="000B3349">
            <w:pPr>
              <w:rPr>
                <w:rFonts w:cs="Arial"/>
              </w:rPr>
            </w:pPr>
          </w:p>
        </w:tc>
        <w:tc>
          <w:tcPr>
            <w:tcW w:w="674" w:type="dxa"/>
          </w:tcPr>
          <w:p w14:paraId="3D3EA01E" w14:textId="77777777" w:rsidR="007A6619" w:rsidRDefault="007A6619" w:rsidP="000B3349">
            <w:pPr>
              <w:rPr>
                <w:rFonts w:cs="Arial"/>
              </w:rPr>
            </w:pPr>
            <w:r>
              <w:rPr>
                <w:rFonts w:cs="Arial"/>
              </w:rPr>
              <w:t>8</w:t>
            </w:r>
          </w:p>
        </w:tc>
        <w:tc>
          <w:tcPr>
            <w:tcW w:w="4286" w:type="dxa"/>
          </w:tcPr>
          <w:p w14:paraId="269170E8" w14:textId="77777777" w:rsidR="007A6619" w:rsidRDefault="007A6619" w:rsidP="000B3349">
            <w:pPr>
              <w:jc w:val="both"/>
              <w:rPr>
                <w:rFonts w:cs="Arial"/>
              </w:rPr>
            </w:pPr>
            <w:r w:rsidRPr="001774D9">
              <w:rPr>
                <w:rFonts w:cs="Arial"/>
              </w:rPr>
              <w:t>Thông báo lập phiếu thành công “Thành công! Thêm chi tiết hoàn tất”</w:t>
            </w:r>
          </w:p>
        </w:tc>
      </w:tr>
      <w:tr w:rsidR="007A6619" w:rsidRPr="00A639AD" w14:paraId="3EB9BE2E" w14:textId="77777777" w:rsidTr="000B3349">
        <w:tc>
          <w:tcPr>
            <w:tcW w:w="9062" w:type="dxa"/>
            <w:gridSpan w:val="4"/>
            <w:shd w:val="clear" w:color="auto" w:fill="FFFF00"/>
          </w:tcPr>
          <w:p w14:paraId="3F912809" w14:textId="77777777" w:rsidR="007A6619" w:rsidRPr="001774D9" w:rsidRDefault="007A6619" w:rsidP="000B3349">
            <w:pPr>
              <w:jc w:val="both"/>
              <w:rPr>
                <w:rFonts w:cs="Arial"/>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tạo phiếu</w:t>
            </w:r>
          </w:p>
        </w:tc>
      </w:tr>
      <w:tr w:rsidR="007A6619" w:rsidRPr="00A639AD" w14:paraId="12AC48E0" w14:textId="77777777" w:rsidTr="000B3349">
        <w:tc>
          <w:tcPr>
            <w:tcW w:w="642" w:type="dxa"/>
          </w:tcPr>
          <w:p w14:paraId="76C1CD8A" w14:textId="77777777" w:rsidR="007A6619" w:rsidRPr="00A639AD" w:rsidRDefault="007A6619" w:rsidP="000B3349">
            <w:pPr>
              <w:rPr>
                <w:rFonts w:cs="Arial"/>
              </w:rPr>
            </w:pPr>
          </w:p>
        </w:tc>
        <w:tc>
          <w:tcPr>
            <w:tcW w:w="3460" w:type="dxa"/>
          </w:tcPr>
          <w:p w14:paraId="03F71761" w14:textId="77777777" w:rsidR="007A6619" w:rsidRPr="00A639AD" w:rsidRDefault="007A6619" w:rsidP="000B3349">
            <w:pPr>
              <w:jc w:val="both"/>
              <w:rPr>
                <w:rFonts w:cs="Arial"/>
              </w:rPr>
            </w:pPr>
          </w:p>
        </w:tc>
        <w:tc>
          <w:tcPr>
            <w:tcW w:w="674" w:type="dxa"/>
          </w:tcPr>
          <w:p w14:paraId="39489B9C" w14:textId="77777777" w:rsidR="007A6619" w:rsidRDefault="007A6619" w:rsidP="000B3349">
            <w:pPr>
              <w:rPr>
                <w:rFonts w:cs="Arial"/>
              </w:rPr>
            </w:pPr>
            <w:r>
              <w:rPr>
                <w:rFonts w:cs="Arial"/>
              </w:rPr>
              <w:t>6, 8</w:t>
            </w:r>
          </w:p>
        </w:tc>
        <w:tc>
          <w:tcPr>
            <w:tcW w:w="4286" w:type="dxa"/>
          </w:tcPr>
          <w:p w14:paraId="3186926E" w14:textId="77777777" w:rsidR="007A6619" w:rsidRPr="001774D9" w:rsidRDefault="007A6619" w:rsidP="000B3349">
            <w:pPr>
              <w:jc w:val="both"/>
              <w:rPr>
                <w:rFonts w:cs="Arial"/>
              </w:rPr>
            </w:pPr>
            <w:r>
              <w:rPr>
                <w:rFonts w:cs="Arial"/>
              </w:rPr>
              <w:t>Quay về màn hình lập phiếu sửa chữa</w:t>
            </w:r>
          </w:p>
        </w:tc>
      </w:tr>
      <w:bookmarkEnd w:id="25"/>
      <w:bookmarkEnd w:id="26"/>
    </w:tbl>
    <w:p w14:paraId="767474B7" w14:textId="77777777" w:rsidR="007A6619" w:rsidRDefault="007A6619" w:rsidP="007A6619">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71"/>
        <w:gridCol w:w="1246"/>
        <w:gridCol w:w="2686"/>
      </w:tblGrid>
      <w:tr w:rsidR="007A6619" w:rsidRPr="00A639AD" w14:paraId="00C7DDF8" w14:textId="77777777" w:rsidTr="000B3349">
        <w:tc>
          <w:tcPr>
            <w:tcW w:w="1949" w:type="dxa"/>
            <w:shd w:val="clear" w:color="auto" w:fill="C6D9F1"/>
          </w:tcPr>
          <w:p w14:paraId="6CAE8B49" w14:textId="77777777" w:rsidR="007A6619" w:rsidRPr="00A639AD" w:rsidRDefault="007A6619" w:rsidP="000B3349">
            <w:pPr>
              <w:rPr>
                <w:rFonts w:cs="Arial"/>
                <w:b/>
              </w:rPr>
            </w:pPr>
            <w:r w:rsidRPr="00A639AD">
              <w:rPr>
                <w:rFonts w:cs="Arial"/>
                <w:b/>
              </w:rPr>
              <w:t>Name</w:t>
            </w:r>
          </w:p>
        </w:tc>
        <w:tc>
          <w:tcPr>
            <w:tcW w:w="3344" w:type="dxa"/>
          </w:tcPr>
          <w:p w14:paraId="7F2264A1" w14:textId="77777777" w:rsidR="007A6619" w:rsidRPr="00BE5A27" w:rsidRDefault="007A6619" w:rsidP="000B3349">
            <w:pPr>
              <w:rPr>
                <w:rFonts w:cs="Arial"/>
              </w:rPr>
            </w:pPr>
            <w:r>
              <w:rPr>
                <w:rFonts w:cs="Arial"/>
              </w:rPr>
              <w:t>Sửa phiếu sửa xe</w:t>
            </w:r>
          </w:p>
        </w:tc>
        <w:tc>
          <w:tcPr>
            <w:tcW w:w="1291" w:type="dxa"/>
            <w:shd w:val="clear" w:color="auto" w:fill="C6D9F1"/>
          </w:tcPr>
          <w:p w14:paraId="657B7118" w14:textId="77777777" w:rsidR="007A6619" w:rsidRPr="00A639AD" w:rsidRDefault="007A6619" w:rsidP="000B3349">
            <w:pPr>
              <w:rPr>
                <w:rFonts w:cs="Arial"/>
                <w:b/>
              </w:rPr>
            </w:pPr>
            <w:r w:rsidRPr="00A639AD">
              <w:rPr>
                <w:rFonts w:cs="Arial"/>
                <w:b/>
              </w:rPr>
              <w:t>Code</w:t>
            </w:r>
          </w:p>
        </w:tc>
        <w:tc>
          <w:tcPr>
            <w:tcW w:w="3154" w:type="dxa"/>
          </w:tcPr>
          <w:p w14:paraId="4BAE8241" w14:textId="77777777" w:rsidR="007A6619" w:rsidRPr="00A639AD" w:rsidRDefault="007A6619" w:rsidP="000B3349">
            <w:pPr>
              <w:rPr>
                <w:rFonts w:cs="Arial"/>
              </w:rPr>
            </w:pPr>
            <w:r w:rsidRPr="00A639AD">
              <w:rPr>
                <w:rFonts w:cs="Arial"/>
              </w:rPr>
              <w:t>UC</w:t>
            </w:r>
            <w:r>
              <w:rPr>
                <w:rFonts w:cs="Arial"/>
              </w:rPr>
              <w:t>02</w:t>
            </w:r>
          </w:p>
        </w:tc>
      </w:tr>
      <w:tr w:rsidR="007A6619" w:rsidRPr="00A639AD" w14:paraId="2F1B503B" w14:textId="77777777" w:rsidTr="000B3349">
        <w:tc>
          <w:tcPr>
            <w:tcW w:w="1949" w:type="dxa"/>
            <w:shd w:val="clear" w:color="auto" w:fill="C6D9F1"/>
          </w:tcPr>
          <w:p w14:paraId="0E9B2B38" w14:textId="77777777" w:rsidR="007A6619" w:rsidRPr="00A639AD" w:rsidRDefault="007A6619" w:rsidP="000B3349">
            <w:pPr>
              <w:rPr>
                <w:rFonts w:cs="Arial"/>
                <w:b/>
              </w:rPr>
            </w:pPr>
            <w:r w:rsidRPr="00A639AD">
              <w:rPr>
                <w:rFonts w:cs="Arial"/>
                <w:b/>
              </w:rPr>
              <w:t>Description</w:t>
            </w:r>
          </w:p>
        </w:tc>
        <w:tc>
          <w:tcPr>
            <w:tcW w:w="7789" w:type="dxa"/>
            <w:gridSpan w:val="3"/>
          </w:tcPr>
          <w:p w14:paraId="71D5B8B1" w14:textId="77777777" w:rsidR="007A6619" w:rsidRPr="00A639AD" w:rsidRDefault="007A6619" w:rsidP="000B3349">
            <w:pPr>
              <w:rPr>
                <w:rFonts w:cs="Arial"/>
              </w:rPr>
            </w:pPr>
            <w:r w:rsidRPr="00C70C9C">
              <w:rPr>
                <w:rFonts w:cs="Arial"/>
              </w:rPr>
              <w:t xml:space="preserve">Cho phép </w:t>
            </w:r>
            <w:r>
              <w:rPr>
                <w:rFonts w:cs="Arial"/>
              </w:rPr>
              <w:t>A</w:t>
            </w:r>
            <w:r w:rsidRPr="00C70C9C">
              <w:rPr>
                <w:rFonts w:cs="Arial"/>
              </w:rPr>
              <w:t xml:space="preserve">ctor </w:t>
            </w:r>
            <w:r>
              <w:rPr>
                <w:rFonts w:cs="Arial"/>
              </w:rPr>
              <w:t>sửa phiếu sửa xe</w:t>
            </w:r>
          </w:p>
        </w:tc>
      </w:tr>
      <w:tr w:rsidR="007A6619" w:rsidRPr="00A639AD" w14:paraId="39A287AE" w14:textId="77777777" w:rsidTr="000B3349">
        <w:tc>
          <w:tcPr>
            <w:tcW w:w="1949" w:type="dxa"/>
            <w:shd w:val="clear" w:color="auto" w:fill="C6D9F1"/>
          </w:tcPr>
          <w:p w14:paraId="45E1B549" w14:textId="77777777" w:rsidR="007A6619" w:rsidRPr="00A639AD" w:rsidRDefault="007A6619" w:rsidP="000B3349">
            <w:pPr>
              <w:rPr>
                <w:rFonts w:cs="Arial"/>
                <w:b/>
              </w:rPr>
            </w:pPr>
            <w:r w:rsidRPr="00A639AD">
              <w:rPr>
                <w:rFonts w:cs="Arial"/>
                <w:b/>
              </w:rPr>
              <w:t>Actor</w:t>
            </w:r>
          </w:p>
        </w:tc>
        <w:tc>
          <w:tcPr>
            <w:tcW w:w="3344" w:type="dxa"/>
          </w:tcPr>
          <w:p w14:paraId="7EF480CA" w14:textId="77777777" w:rsidR="007A6619" w:rsidRPr="00300FB8" w:rsidRDefault="007A6619" w:rsidP="000B3349">
            <w:pPr>
              <w:pStyle w:val="ListParagraph"/>
              <w:ind w:left="0"/>
              <w:jc w:val="both"/>
              <w:rPr>
                <w:rFonts w:cs="Arial"/>
                <w:sz w:val="26"/>
                <w:szCs w:val="26"/>
              </w:rPr>
            </w:pPr>
            <w:r w:rsidRPr="00300FB8">
              <w:rPr>
                <w:rFonts w:cs="Arial"/>
                <w:sz w:val="26"/>
                <w:szCs w:val="26"/>
              </w:rPr>
              <w:t>Admin, Nhân viên tiếp nhận</w:t>
            </w:r>
          </w:p>
        </w:tc>
        <w:tc>
          <w:tcPr>
            <w:tcW w:w="1291" w:type="dxa"/>
            <w:shd w:val="clear" w:color="auto" w:fill="C6D9F1"/>
          </w:tcPr>
          <w:p w14:paraId="04FDCC55" w14:textId="77777777" w:rsidR="007A6619" w:rsidRPr="00A639AD" w:rsidRDefault="007A6619" w:rsidP="000B3349">
            <w:pPr>
              <w:rPr>
                <w:rFonts w:cs="Arial"/>
                <w:b/>
              </w:rPr>
            </w:pPr>
            <w:r w:rsidRPr="00A639AD">
              <w:rPr>
                <w:rFonts w:cs="Arial"/>
                <w:b/>
              </w:rPr>
              <w:t>Trigger</w:t>
            </w:r>
          </w:p>
        </w:tc>
        <w:tc>
          <w:tcPr>
            <w:tcW w:w="3154" w:type="dxa"/>
          </w:tcPr>
          <w:p w14:paraId="1794919A" w14:textId="77777777" w:rsidR="007A6619" w:rsidRPr="002E2DE6" w:rsidRDefault="007A6619"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Sửa</w:t>
            </w:r>
            <w:r w:rsidRPr="002E5FC1">
              <w:rPr>
                <w:rFonts w:cs="Arial"/>
                <w:b/>
                <w:lang w:val="vi-VN"/>
              </w:rPr>
              <w:t>]</w:t>
            </w:r>
          </w:p>
        </w:tc>
      </w:tr>
      <w:tr w:rsidR="007A6619" w:rsidRPr="00A639AD" w14:paraId="15C504B4" w14:textId="77777777" w:rsidTr="000B3349">
        <w:tc>
          <w:tcPr>
            <w:tcW w:w="1949" w:type="dxa"/>
            <w:shd w:val="clear" w:color="auto" w:fill="C6D9F1"/>
          </w:tcPr>
          <w:p w14:paraId="2B3BE3AC" w14:textId="77777777" w:rsidR="007A6619" w:rsidRPr="00A639AD" w:rsidRDefault="007A6619" w:rsidP="000B3349">
            <w:pPr>
              <w:rPr>
                <w:rFonts w:cs="Arial"/>
                <w:b/>
              </w:rPr>
            </w:pPr>
            <w:r w:rsidRPr="00A639AD">
              <w:rPr>
                <w:rFonts w:cs="Arial"/>
                <w:b/>
              </w:rPr>
              <w:t>Pre-condition</w:t>
            </w:r>
          </w:p>
        </w:tc>
        <w:tc>
          <w:tcPr>
            <w:tcW w:w="7789" w:type="dxa"/>
            <w:gridSpan w:val="3"/>
          </w:tcPr>
          <w:p w14:paraId="3399FF92" w14:textId="77777777" w:rsidR="007A6619" w:rsidRDefault="007A6619" w:rsidP="000B3349">
            <w:pPr>
              <w:rPr>
                <w:rFonts w:cs="Arial"/>
                <w:lang w:val="vi-VN"/>
              </w:rPr>
            </w:pPr>
            <w:r>
              <w:rPr>
                <w:rFonts w:cs="Arial"/>
                <w:lang w:val="vi-VN"/>
              </w:rPr>
              <w:t>Actor đã đăng nhập vào hệ thống</w:t>
            </w:r>
          </w:p>
          <w:p w14:paraId="35EE65D2" w14:textId="77777777" w:rsidR="007A6619" w:rsidRPr="000B2ECD" w:rsidRDefault="007A6619" w:rsidP="000B3349">
            <w:pPr>
              <w:rPr>
                <w:rFonts w:cs="Arial"/>
              </w:rPr>
            </w:pPr>
            <w:r>
              <w:rPr>
                <w:rFonts w:cs="Arial"/>
              </w:rPr>
              <w:t>Đã có danh sách các phiếu</w:t>
            </w:r>
          </w:p>
        </w:tc>
      </w:tr>
      <w:tr w:rsidR="007A6619" w:rsidRPr="00A639AD" w14:paraId="12EDA781" w14:textId="77777777" w:rsidTr="000B3349">
        <w:tc>
          <w:tcPr>
            <w:tcW w:w="1949" w:type="dxa"/>
            <w:shd w:val="clear" w:color="auto" w:fill="C6D9F1"/>
          </w:tcPr>
          <w:p w14:paraId="425237F2" w14:textId="77777777" w:rsidR="007A6619" w:rsidRPr="00A639AD" w:rsidRDefault="007A6619" w:rsidP="000B3349">
            <w:pPr>
              <w:rPr>
                <w:rFonts w:cs="Arial"/>
                <w:b/>
              </w:rPr>
            </w:pPr>
            <w:r w:rsidRPr="00A639AD">
              <w:rPr>
                <w:rFonts w:cs="Arial"/>
                <w:b/>
              </w:rPr>
              <w:t>Post condition</w:t>
            </w:r>
          </w:p>
        </w:tc>
        <w:tc>
          <w:tcPr>
            <w:tcW w:w="7789" w:type="dxa"/>
            <w:gridSpan w:val="3"/>
          </w:tcPr>
          <w:p w14:paraId="67390E7C" w14:textId="77777777" w:rsidR="007A6619" w:rsidRPr="00A639AD" w:rsidRDefault="007A6619" w:rsidP="000B3349">
            <w:pPr>
              <w:rPr>
                <w:rFonts w:cs="Arial"/>
              </w:rPr>
            </w:pPr>
            <w:r>
              <w:rPr>
                <w:rFonts w:cs="Arial"/>
              </w:rPr>
              <w:t>Sửa phiếu sửa xe thành công</w:t>
            </w:r>
          </w:p>
        </w:tc>
      </w:tr>
    </w:tbl>
    <w:p w14:paraId="423FCE63" w14:textId="71651247" w:rsidR="007A6619" w:rsidRDefault="007A6619" w:rsidP="007A6619">
      <w:pPr>
        <w:rPr>
          <w:rFonts w:cs="Arial"/>
          <w:b/>
        </w:rPr>
      </w:pPr>
    </w:p>
    <w:p w14:paraId="4D7B1E43" w14:textId="77777777" w:rsidR="00A83D1A" w:rsidRPr="00B252C0" w:rsidRDefault="00A83D1A" w:rsidP="007A6619">
      <w:pPr>
        <w:rPr>
          <w:rFonts w:cs="Arial"/>
          <w:b/>
        </w:rPr>
      </w:pPr>
    </w:p>
    <w:p w14:paraId="24DD9398" w14:textId="77777777" w:rsidR="007A6619" w:rsidRPr="00C4185C" w:rsidRDefault="007A6619" w:rsidP="007A6619">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7A6619" w:rsidRPr="00A639AD" w14:paraId="6EAD6DEE" w14:textId="77777777" w:rsidTr="000B3349">
        <w:tc>
          <w:tcPr>
            <w:tcW w:w="4102" w:type="dxa"/>
            <w:gridSpan w:val="2"/>
            <w:shd w:val="clear" w:color="auto" w:fill="C6D9F1"/>
          </w:tcPr>
          <w:p w14:paraId="6373E9B6" w14:textId="77777777" w:rsidR="007A6619" w:rsidRPr="00A639AD" w:rsidRDefault="007A6619" w:rsidP="000B3349">
            <w:pPr>
              <w:jc w:val="center"/>
              <w:rPr>
                <w:rFonts w:cs="Arial"/>
                <w:b/>
              </w:rPr>
            </w:pPr>
            <w:r w:rsidRPr="00A639AD">
              <w:rPr>
                <w:rFonts w:cs="Arial"/>
                <w:b/>
              </w:rPr>
              <w:t>Actor</w:t>
            </w:r>
          </w:p>
        </w:tc>
        <w:tc>
          <w:tcPr>
            <w:tcW w:w="4960" w:type="dxa"/>
            <w:gridSpan w:val="2"/>
            <w:shd w:val="clear" w:color="auto" w:fill="C6D9F1"/>
          </w:tcPr>
          <w:p w14:paraId="70D9CD7F" w14:textId="77777777" w:rsidR="007A6619" w:rsidRPr="00A639AD" w:rsidRDefault="007A6619" w:rsidP="000B3349">
            <w:pPr>
              <w:jc w:val="center"/>
              <w:rPr>
                <w:rFonts w:cs="Arial"/>
                <w:b/>
              </w:rPr>
            </w:pPr>
            <w:r w:rsidRPr="00A639AD">
              <w:rPr>
                <w:rFonts w:cs="Arial"/>
                <w:b/>
              </w:rPr>
              <w:t>System</w:t>
            </w:r>
          </w:p>
        </w:tc>
      </w:tr>
      <w:tr w:rsidR="007A6619" w:rsidRPr="00A639AD" w14:paraId="76383393" w14:textId="77777777" w:rsidTr="000B3349">
        <w:tc>
          <w:tcPr>
            <w:tcW w:w="9062" w:type="dxa"/>
            <w:gridSpan w:val="4"/>
            <w:shd w:val="clear" w:color="auto" w:fill="C6D9F1"/>
          </w:tcPr>
          <w:p w14:paraId="0E5F39C7" w14:textId="77777777" w:rsidR="007A6619" w:rsidRPr="00A639AD" w:rsidRDefault="007A6619" w:rsidP="000B3349">
            <w:pPr>
              <w:rPr>
                <w:rFonts w:cs="Arial"/>
                <w:b/>
              </w:rPr>
            </w:pPr>
            <w:r w:rsidRPr="00A639AD">
              <w:rPr>
                <w:rFonts w:cs="Arial"/>
                <w:b/>
              </w:rPr>
              <w:t xml:space="preserve">Main Flow: </w:t>
            </w:r>
            <w:r>
              <w:rPr>
                <w:rFonts w:cs="Arial"/>
                <w:b/>
              </w:rPr>
              <w:t>Sửa phiếu sửa chữa thành công</w:t>
            </w:r>
          </w:p>
        </w:tc>
      </w:tr>
      <w:tr w:rsidR="007A6619" w:rsidRPr="00A639AD" w14:paraId="71B8A9C4" w14:textId="77777777" w:rsidTr="000B3349">
        <w:tc>
          <w:tcPr>
            <w:tcW w:w="642" w:type="dxa"/>
          </w:tcPr>
          <w:p w14:paraId="651F75A7" w14:textId="77777777" w:rsidR="007A6619" w:rsidRPr="00BE5A27" w:rsidRDefault="007A6619" w:rsidP="000B3349">
            <w:pPr>
              <w:rPr>
                <w:rFonts w:cs="Arial"/>
              </w:rPr>
            </w:pPr>
            <w:r>
              <w:rPr>
                <w:rFonts w:cs="Arial"/>
              </w:rPr>
              <w:t>1</w:t>
            </w:r>
          </w:p>
        </w:tc>
        <w:tc>
          <w:tcPr>
            <w:tcW w:w="3460" w:type="dxa"/>
          </w:tcPr>
          <w:p w14:paraId="02F16D33" w14:textId="77777777" w:rsidR="007A6619" w:rsidRPr="00562416" w:rsidRDefault="007A6619" w:rsidP="000B3349">
            <w:pPr>
              <w:jc w:val="both"/>
              <w:rPr>
                <w:rFonts w:cs="Arial"/>
              </w:rPr>
            </w:pPr>
            <w:r w:rsidRPr="000B2ECD">
              <w:rPr>
                <w:rFonts w:cs="Arial"/>
              </w:rPr>
              <w:t>Từ màn hình view Lập phiếu sửa chữa, n</w:t>
            </w:r>
            <w:r w:rsidRPr="00562416">
              <w:rPr>
                <w:rFonts w:cs="Arial"/>
              </w:rPr>
              <w:t xml:space="preserve">hấn </w:t>
            </w:r>
            <w:r w:rsidRPr="00562416">
              <w:rPr>
                <w:rFonts w:cs="Arial"/>
                <w:b/>
              </w:rPr>
              <w:t>[</w:t>
            </w:r>
            <w:r>
              <w:rPr>
                <w:rFonts w:cs="Arial"/>
                <w:b/>
              </w:rPr>
              <w:t>Sửa</w:t>
            </w:r>
            <w:r w:rsidRPr="00562416">
              <w:rPr>
                <w:rFonts w:cs="Arial"/>
                <w:b/>
              </w:rPr>
              <w:t>]</w:t>
            </w:r>
          </w:p>
        </w:tc>
        <w:tc>
          <w:tcPr>
            <w:tcW w:w="674" w:type="dxa"/>
          </w:tcPr>
          <w:p w14:paraId="02F6F5BA" w14:textId="77777777" w:rsidR="007A6619" w:rsidRDefault="007A6619" w:rsidP="000B3349">
            <w:pPr>
              <w:rPr>
                <w:rFonts w:cs="Arial"/>
              </w:rPr>
            </w:pPr>
          </w:p>
        </w:tc>
        <w:tc>
          <w:tcPr>
            <w:tcW w:w="4286" w:type="dxa"/>
          </w:tcPr>
          <w:p w14:paraId="573D9CE4" w14:textId="77777777" w:rsidR="007A6619" w:rsidRDefault="007A6619" w:rsidP="000B3349">
            <w:pPr>
              <w:rPr>
                <w:rFonts w:cs="Arial"/>
              </w:rPr>
            </w:pPr>
          </w:p>
        </w:tc>
      </w:tr>
      <w:tr w:rsidR="007A6619" w:rsidRPr="00A639AD" w14:paraId="5BD03F19" w14:textId="77777777" w:rsidTr="000B3349">
        <w:tc>
          <w:tcPr>
            <w:tcW w:w="642" w:type="dxa"/>
          </w:tcPr>
          <w:p w14:paraId="5455BFAF" w14:textId="77777777" w:rsidR="007A6619" w:rsidRPr="00A639AD" w:rsidRDefault="007A6619" w:rsidP="000B3349">
            <w:pPr>
              <w:rPr>
                <w:rFonts w:cs="Arial"/>
              </w:rPr>
            </w:pPr>
          </w:p>
        </w:tc>
        <w:tc>
          <w:tcPr>
            <w:tcW w:w="3460" w:type="dxa"/>
          </w:tcPr>
          <w:p w14:paraId="78A78399" w14:textId="77777777" w:rsidR="007A6619" w:rsidRPr="00A639AD" w:rsidRDefault="007A6619" w:rsidP="000B3349">
            <w:pPr>
              <w:rPr>
                <w:rFonts w:cs="Arial"/>
              </w:rPr>
            </w:pPr>
          </w:p>
        </w:tc>
        <w:tc>
          <w:tcPr>
            <w:tcW w:w="674" w:type="dxa"/>
          </w:tcPr>
          <w:p w14:paraId="4D707B6B" w14:textId="77777777" w:rsidR="007A6619" w:rsidRPr="00BE5A27" w:rsidRDefault="007A6619" w:rsidP="000B3349">
            <w:pPr>
              <w:rPr>
                <w:rFonts w:cs="Arial"/>
              </w:rPr>
            </w:pPr>
            <w:r>
              <w:rPr>
                <w:rFonts w:cs="Arial"/>
              </w:rPr>
              <w:t>2</w:t>
            </w:r>
          </w:p>
        </w:tc>
        <w:tc>
          <w:tcPr>
            <w:tcW w:w="4286" w:type="dxa"/>
          </w:tcPr>
          <w:p w14:paraId="6F3B9501" w14:textId="77777777" w:rsidR="007A6619" w:rsidRPr="00BE5A27" w:rsidRDefault="007A6619" w:rsidP="000B3349">
            <w:pPr>
              <w:rPr>
                <w:rFonts w:cs="Arial"/>
              </w:rPr>
            </w:pPr>
            <w:r>
              <w:rPr>
                <w:rFonts w:cs="Arial"/>
              </w:rPr>
              <w:t>Hiển thị màn hình sửa phiếu sửa chữa</w:t>
            </w:r>
            <w:r>
              <w:rPr>
                <w:rFonts w:cs="Arial"/>
                <w:lang w:val="vi-VN"/>
              </w:rPr>
              <w:t xml:space="preserve"> </w:t>
            </w:r>
          </w:p>
        </w:tc>
      </w:tr>
      <w:tr w:rsidR="007A6619" w:rsidRPr="00A639AD" w14:paraId="544889C4" w14:textId="77777777" w:rsidTr="000B3349">
        <w:tc>
          <w:tcPr>
            <w:tcW w:w="642" w:type="dxa"/>
          </w:tcPr>
          <w:p w14:paraId="5F11861C" w14:textId="77777777" w:rsidR="007A6619" w:rsidRPr="00A639AD" w:rsidRDefault="007A6619" w:rsidP="000B3349">
            <w:pPr>
              <w:rPr>
                <w:rFonts w:cs="Arial"/>
              </w:rPr>
            </w:pPr>
            <w:r>
              <w:rPr>
                <w:rFonts w:cs="Arial"/>
              </w:rPr>
              <w:lastRenderedPageBreak/>
              <w:t>3</w:t>
            </w:r>
          </w:p>
        </w:tc>
        <w:tc>
          <w:tcPr>
            <w:tcW w:w="3460" w:type="dxa"/>
          </w:tcPr>
          <w:p w14:paraId="3E52CCD1" w14:textId="77777777" w:rsidR="007A6619" w:rsidRPr="007E4005" w:rsidRDefault="007A6619" w:rsidP="000B3349">
            <w:pPr>
              <w:jc w:val="both"/>
              <w:rPr>
                <w:rFonts w:cs="Arial"/>
              </w:rPr>
            </w:pPr>
            <w:r w:rsidRPr="007E4005">
              <w:rPr>
                <w:rFonts w:cs="Arial"/>
              </w:rPr>
              <w:t>-</w:t>
            </w:r>
            <w:r>
              <w:rPr>
                <w:rFonts w:cs="Arial"/>
              </w:rPr>
              <w:t xml:space="preserve"> </w:t>
            </w:r>
            <w:r w:rsidRPr="007E4005">
              <w:rPr>
                <w:rFonts w:cs="Arial"/>
              </w:rPr>
              <w:t>Điền và chọn đầy đủ thông tin phiếu, nhấn</w:t>
            </w:r>
            <w:r w:rsidRPr="007E4005">
              <w:rPr>
                <w:rFonts w:cs="Arial"/>
                <w:b/>
              </w:rPr>
              <w:t xml:space="preserve"> [Add To List]</w:t>
            </w:r>
            <w:r w:rsidRPr="007E4005">
              <w:rPr>
                <w:rFonts w:cs="Arial"/>
              </w:rPr>
              <w:t xml:space="preserve"> cho mỗi loại phụ tùng muốn thêm, nếu có lỗi, chuyển sang </w:t>
            </w:r>
            <w:r w:rsidRPr="005864F0">
              <w:rPr>
                <w:rFonts w:cs="Arial"/>
                <w:b/>
              </w:rPr>
              <w:t>Exception</w:t>
            </w:r>
            <w:r w:rsidRPr="007E4005">
              <w:rPr>
                <w:rFonts w:cs="Arial"/>
                <w:b/>
              </w:rPr>
              <w:t xml:space="preserve"> Flow 1</w:t>
            </w:r>
          </w:p>
          <w:p w14:paraId="0988564E" w14:textId="77777777" w:rsidR="007A6619" w:rsidRPr="00A639AD" w:rsidRDefault="007A6619" w:rsidP="000B3349">
            <w:pPr>
              <w:jc w:val="both"/>
              <w:rPr>
                <w:rFonts w:cs="Arial"/>
              </w:rPr>
            </w:pPr>
            <w:r w:rsidRPr="007E4005">
              <w:rPr>
                <w:rFonts w:cs="Arial"/>
              </w:rPr>
              <w:t>-</w:t>
            </w:r>
            <w:r>
              <w:rPr>
                <w:rFonts w:cs="Arial"/>
              </w:rPr>
              <w:t xml:space="preserve"> </w:t>
            </w:r>
            <w:r w:rsidRPr="007E4005">
              <w:rPr>
                <w:rFonts w:cs="Arial"/>
              </w:rPr>
              <w:t>Nhấn</w:t>
            </w:r>
            <w:r w:rsidRPr="007E4005">
              <w:rPr>
                <w:rFonts w:cs="Arial"/>
                <w:b/>
              </w:rPr>
              <w:t xml:space="preserve"> [Remove]</w:t>
            </w:r>
            <w:r w:rsidRPr="007E4005">
              <w:rPr>
                <w:rFonts w:cs="Arial"/>
              </w:rPr>
              <w:t xml:space="preserve"> cho loại phụ tùng muốn bỏ</w:t>
            </w:r>
          </w:p>
        </w:tc>
        <w:tc>
          <w:tcPr>
            <w:tcW w:w="674" w:type="dxa"/>
          </w:tcPr>
          <w:p w14:paraId="4E63A2C9" w14:textId="77777777" w:rsidR="007A6619" w:rsidRDefault="007A6619" w:rsidP="000B3349">
            <w:pPr>
              <w:rPr>
                <w:rFonts w:cs="Arial"/>
              </w:rPr>
            </w:pPr>
          </w:p>
        </w:tc>
        <w:tc>
          <w:tcPr>
            <w:tcW w:w="4286" w:type="dxa"/>
          </w:tcPr>
          <w:p w14:paraId="5F68D88D" w14:textId="77777777" w:rsidR="007A6619" w:rsidRDefault="007A6619" w:rsidP="000B3349">
            <w:pPr>
              <w:rPr>
                <w:rFonts w:cs="Arial"/>
              </w:rPr>
            </w:pPr>
          </w:p>
        </w:tc>
      </w:tr>
      <w:tr w:rsidR="007A6619" w:rsidRPr="00A639AD" w14:paraId="0ED76B79" w14:textId="77777777" w:rsidTr="000B3349">
        <w:tc>
          <w:tcPr>
            <w:tcW w:w="642" w:type="dxa"/>
          </w:tcPr>
          <w:p w14:paraId="7DD9F74C" w14:textId="77777777" w:rsidR="007A6619" w:rsidRPr="00A639AD" w:rsidRDefault="007A6619" w:rsidP="000B3349">
            <w:pPr>
              <w:rPr>
                <w:rFonts w:cs="Arial"/>
              </w:rPr>
            </w:pPr>
          </w:p>
        </w:tc>
        <w:tc>
          <w:tcPr>
            <w:tcW w:w="3460" w:type="dxa"/>
          </w:tcPr>
          <w:p w14:paraId="2DF1094F" w14:textId="77777777" w:rsidR="007A6619" w:rsidRPr="00A639AD" w:rsidRDefault="007A6619" w:rsidP="000B3349">
            <w:pPr>
              <w:rPr>
                <w:rFonts w:cs="Arial"/>
              </w:rPr>
            </w:pPr>
          </w:p>
        </w:tc>
        <w:tc>
          <w:tcPr>
            <w:tcW w:w="674" w:type="dxa"/>
          </w:tcPr>
          <w:p w14:paraId="12FEE85B" w14:textId="77777777" w:rsidR="007A6619" w:rsidRDefault="007A6619" w:rsidP="000B3349">
            <w:pPr>
              <w:rPr>
                <w:rFonts w:cs="Arial"/>
              </w:rPr>
            </w:pPr>
            <w:r>
              <w:rPr>
                <w:rFonts w:cs="Arial"/>
              </w:rPr>
              <w:t>4</w:t>
            </w:r>
          </w:p>
        </w:tc>
        <w:tc>
          <w:tcPr>
            <w:tcW w:w="4286" w:type="dxa"/>
          </w:tcPr>
          <w:p w14:paraId="58249791" w14:textId="77777777" w:rsidR="007A6619" w:rsidRDefault="007A6619" w:rsidP="000B3349">
            <w:pPr>
              <w:jc w:val="both"/>
              <w:rPr>
                <w:rFonts w:cs="Arial"/>
              </w:rPr>
            </w:pPr>
            <w:r>
              <w:rPr>
                <w:rFonts w:cs="Arial"/>
              </w:rPr>
              <w:t>Cập nhật và hiển thị lại chi tiết phiếu sửa chữa</w:t>
            </w:r>
          </w:p>
        </w:tc>
      </w:tr>
      <w:tr w:rsidR="007A6619" w:rsidRPr="00A639AD" w14:paraId="55F7F3FF" w14:textId="77777777" w:rsidTr="000B3349">
        <w:tc>
          <w:tcPr>
            <w:tcW w:w="642" w:type="dxa"/>
          </w:tcPr>
          <w:p w14:paraId="7942B39B" w14:textId="77777777" w:rsidR="007A6619" w:rsidRPr="00A639AD" w:rsidRDefault="007A6619" w:rsidP="000B3349">
            <w:pPr>
              <w:rPr>
                <w:rFonts w:cs="Arial"/>
              </w:rPr>
            </w:pPr>
            <w:r>
              <w:rPr>
                <w:rFonts w:cs="Arial"/>
              </w:rPr>
              <w:t>5</w:t>
            </w:r>
          </w:p>
        </w:tc>
        <w:tc>
          <w:tcPr>
            <w:tcW w:w="3460" w:type="dxa"/>
          </w:tcPr>
          <w:p w14:paraId="0EF1396C" w14:textId="77777777" w:rsidR="007A6619" w:rsidRPr="00B1625C" w:rsidRDefault="007A6619" w:rsidP="000B3349">
            <w:pPr>
              <w:pStyle w:val="ListParagraph"/>
              <w:numPr>
                <w:ilvl w:val="0"/>
                <w:numId w:val="18"/>
              </w:numPr>
              <w:jc w:val="both"/>
              <w:rPr>
                <w:rFonts w:cs="Arial"/>
                <w:sz w:val="26"/>
                <w:szCs w:val="26"/>
              </w:rPr>
            </w:pPr>
            <w:r w:rsidRPr="00B1625C">
              <w:rPr>
                <w:rFonts w:cs="Arial"/>
                <w:sz w:val="26"/>
                <w:szCs w:val="26"/>
              </w:rPr>
              <w:t xml:space="preserve">Nhấn </w:t>
            </w:r>
            <w:r w:rsidRPr="00B1625C">
              <w:rPr>
                <w:rFonts w:cs="Arial"/>
                <w:b/>
                <w:sz w:val="26"/>
                <w:szCs w:val="26"/>
              </w:rPr>
              <w:t>[Save]</w:t>
            </w:r>
            <w:r w:rsidRPr="00B1625C">
              <w:rPr>
                <w:rFonts w:cs="Arial"/>
                <w:sz w:val="26"/>
                <w:szCs w:val="26"/>
              </w:rPr>
              <w:t xml:space="preserve"> để lưu phiếu sửa chữa.</w:t>
            </w:r>
          </w:p>
          <w:p w14:paraId="57349E4D" w14:textId="77777777" w:rsidR="007A6619" w:rsidRPr="00B1625C" w:rsidRDefault="007A6619" w:rsidP="000B3349">
            <w:pPr>
              <w:pStyle w:val="ListParagraph"/>
              <w:numPr>
                <w:ilvl w:val="0"/>
                <w:numId w:val="18"/>
              </w:numPr>
              <w:jc w:val="both"/>
              <w:rPr>
                <w:rFonts w:cs="Arial"/>
              </w:rPr>
            </w:pPr>
            <w:r w:rsidRPr="00B1625C">
              <w:rPr>
                <w:rFonts w:cs="Arial"/>
                <w:sz w:val="26"/>
                <w:szCs w:val="26"/>
              </w:rPr>
              <w:t xml:space="preserve">Nếu không lưu, nhấn </w:t>
            </w:r>
            <w:r w:rsidRPr="00B1625C">
              <w:rPr>
                <w:rFonts w:cs="Arial"/>
                <w:b/>
                <w:sz w:val="26"/>
                <w:szCs w:val="26"/>
              </w:rPr>
              <w:t>[Cancel]</w:t>
            </w:r>
            <w:r w:rsidRPr="00B1625C">
              <w:rPr>
                <w:rFonts w:cs="Arial"/>
                <w:sz w:val="26"/>
                <w:szCs w:val="26"/>
              </w:rPr>
              <w:t xml:space="preserve"> và chuyển sang </w:t>
            </w:r>
            <w:r w:rsidRPr="00B1625C">
              <w:rPr>
                <w:rFonts w:cs="Arial"/>
                <w:b/>
                <w:sz w:val="26"/>
                <w:szCs w:val="26"/>
              </w:rPr>
              <w:t xml:space="preserve">Alternative Flow </w:t>
            </w:r>
            <w:r>
              <w:rPr>
                <w:rFonts w:cs="Arial"/>
                <w:b/>
                <w:sz w:val="26"/>
                <w:szCs w:val="26"/>
              </w:rPr>
              <w:t>1</w:t>
            </w:r>
          </w:p>
        </w:tc>
        <w:tc>
          <w:tcPr>
            <w:tcW w:w="674" w:type="dxa"/>
          </w:tcPr>
          <w:p w14:paraId="18A9E769" w14:textId="77777777" w:rsidR="007A6619" w:rsidRDefault="007A6619" w:rsidP="000B3349">
            <w:pPr>
              <w:rPr>
                <w:rFonts w:cs="Arial"/>
              </w:rPr>
            </w:pPr>
          </w:p>
        </w:tc>
        <w:tc>
          <w:tcPr>
            <w:tcW w:w="4286" w:type="dxa"/>
          </w:tcPr>
          <w:p w14:paraId="491F6F27" w14:textId="77777777" w:rsidR="007A6619" w:rsidRDefault="007A6619" w:rsidP="000B3349">
            <w:pPr>
              <w:rPr>
                <w:rFonts w:cs="Arial"/>
              </w:rPr>
            </w:pPr>
          </w:p>
        </w:tc>
      </w:tr>
      <w:tr w:rsidR="007A6619" w:rsidRPr="00A639AD" w14:paraId="4E579BF7" w14:textId="77777777" w:rsidTr="000B3349">
        <w:tc>
          <w:tcPr>
            <w:tcW w:w="642" w:type="dxa"/>
          </w:tcPr>
          <w:p w14:paraId="24586CC2" w14:textId="77777777" w:rsidR="007A6619" w:rsidRDefault="007A6619" w:rsidP="000B3349">
            <w:pPr>
              <w:rPr>
                <w:rFonts w:cs="Arial"/>
              </w:rPr>
            </w:pPr>
          </w:p>
        </w:tc>
        <w:tc>
          <w:tcPr>
            <w:tcW w:w="3460" w:type="dxa"/>
          </w:tcPr>
          <w:p w14:paraId="6F511043" w14:textId="77777777" w:rsidR="007A6619" w:rsidRDefault="007A6619" w:rsidP="000B3349">
            <w:pPr>
              <w:jc w:val="both"/>
              <w:rPr>
                <w:rFonts w:cs="Arial"/>
              </w:rPr>
            </w:pPr>
          </w:p>
        </w:tc>
        <w:tc>
          <w:tcPr>
            <w:tcW w:w="674" w:type="dxa"/>
          </w:tcPr>
          <w:p w14:paraId="13E9C69D" w14:textId="77777777" w:rsidR="007A6619" w:rsidRDefault="007A6619" w:rsidP="000B3349">
            <w:pPr>
              <w:rPr>
                <w:rFonts w:cs="Arial"/>
              </w:rPr>
            </w:pPr>
            <w:r>
              <w:rPr>
                <w:rFonts w:cs="Arial"/>
              </w:rPr>
              <w:t>6</w:t>
            </w:r>
          </w:p>
        </w:tc>
        <w:tc>
          <w:tcPr>
            <w:tcW w:w="4286" w:type="dxa"/>
          </w:tcPr>
          <w:p w14:paraId="0A753AA6" w14:textId="77777777" w:rsidR="007A6619" w:rsidRDefault="007A6619" w:rsidP="000B3349">
            <w:pPr>
              <w:jc w:val="both"/>
              <w:rPr>
                <w:rFonts w:cs="Arial"/>
              </w:rPr>
            </w:pPr>
            <w:r>
              <w:rPr>
                <w:rFonts w:cs="Arial"/>
              </w:rPr>
              <w:t>Thông báo sửa phiếu thành công “Sửa thành công !!”</w:t>
            </w:r>
          </w:p>
        </w:tc>
      </w:tr>
      <w:tr w:rsidR="007A6619" w:rsidRPr="00A639AD" w14:paraId="383A2F3B" w14:textId="77777777" w:rsidTr="000B3349">
        <w:tc>
          <w:tcPr>
            <w:tcW w:w="9062" w:type="dxa"/>
            <w:gridSpan w:val="4"/>
            <w:shd w:val="clear" w:color="auto" w:fill="FFFF00"/>
          </w:tcPr>
          <w:p w14:paraId="12072C46" w14:textId="77777777" w:rsidR="007A6619" w:rsidRDefault="007A6619" w:rsidP="000B3349">
            <w:pPr>
              <w:rPr>
                <w:rFonts w:cs="Arial"/>
                <w:lang w:val="vi-VN"/>
              </w:rPr>
            </w:pPr>
            <w:r w:rsidRPr="005864F0">
              <w:rPr>
                <w:rFonts w:cs="Arial"/>
                <w:b/>
              </w:rPr>
              <w:t>Exception</w:t>
            </w:r>
            <w:r w:rsidRPr="007E4005">
              <w:rPr>
                <w:rFonts w:cs="Arial"/>
                <w:b/>
              </w:rPr>
              <w:t xml:space="preserve"> Flow 1</w:t>
            </w:r>
            <w:r w:rsidRPr="00A639AD">
              <w:rPr>
                <w:rFonts w:cs="Arial"/>
                <w:b/>
              </w:rPr>
              <w:t xml:space="preserve">: </w:t>
            </w:r>
            <w:r>
              <w:rPr>
                <w:rFonts w:cs="Arial"/>
                <w:b/>
              </w:rPr>
              <w:t>Lỗi khi nhấn [Add to list]</w:t>
            </w:r>
          </w:p>
        </w:tc>
      </w:tr>
      <w:tr w:rsidR="007A6619" w:rsidRPr="00A639AD" w14:paraId="564401E2" w14:textId="77777777" w:rsidTr="000B3349">
        <w:tc>
          <w:tcPr>
            <w:tcW w:w="642" w:type="dxa"/>
          </w:tcPr>
          <w:p w14:paraId="2B32ADF2" w14:textId="77777777" w:rsidR="007A6619" w:rsidRPr="00A639AD" w:rsidRDefault="007A6619" w:rsidP="000B3349">
            <w:pPr>
              <w:rPr>
                <w:rFonts w:cs="Arial"/>
              </w:rPr>
            </w:pPr>
          </w:p>
        </w:tc>
        <w:tc>
          <w:tcPr>
            <w:tcW w:w="3460" w:type="dxa"/>
          </w:tcPr>
          <w:p w14:paraId="5247E9A4" w14:textId="77777777" w:rsidR="007A6619" w:rsidRPr="00A639AD" w:rsidRDefault="007A6619" w:rsidP="000B3349">
            <w:pPr>
              <w:rPr>
                <w:rFonts w:cs="Arial"/>
              </w:rPr>
            </w:pPr>
          </w:p>
        </w:tc>
        <w:tc>
          <w:tcPr>
            <w:tcW w:w="674" w:type="dxa"/>
          </w:tcPr>
          <w:p w14:paraId="2BDB126B" w14:textId="77777777" w:rsidR="007A6619" w:rsidRDefault="007A6619" w:rsidP="000B3349">
            <w:pPr>
              <w:rPr>
                <w:rFonts w:cs="Arial"/>
              </w:rPr>
            </w:pPr>
            <w:r>
              <w:rPr>
                <w:rFonts w:cs="Arial"/>
              </w:rPr>
              <w:t>4</w:t>
            </w:r>
          </w:p>
        </w:tc>
        <w:tc>
          <w:tcPr>
            <w:tcW w:w="4286" w:type="dxa"/>
          </w:tcPr>
          <w:p w14:paraId="0E5E648C" w14:textId="77777777" w:rsidR="007A6619" w:rsidRPr="00543205" w:rsidRDefault="007A6619" w:rsidP="000B3349">
            <w:pPr>
              <w:jc w:val="both"/>
              <w:rPr>
                <w:rFonts w:cs="Arial"/>
              </w:rPr>
            </w:pPr>
            <w:r>
              <w:rPr>
                <w:rFonts w:cs="Arial"/>
              </w:rPr>
              <w:t>Thông báo “Vui lòng nhập thông tin chi tiết”</w:t>
            </w:r>
          </w:p>
        </w:tc>
      </w:tr>
      <w:tr w:rsidR="007A6619" w:rsidRPr="00A639AD" w14:paraId="6617B52E" w14:textId="77777777" w:rsidTr="000B3349">
        <w:tc>
          <w:tcPr>
            <w:tcW w:w="642" w:type="dxa"/>
          </w:tcPr>
          <w:p w14:paraId="0A092FB2" w14:textId="77777777" w:rsidR="007A6619" w:rsidRPr="00A639AD" w:rsidRDefault="007A6619" w:rsidP="000B3349">
            <w:pPr>
              <w:rPr>
                <w:rFonts w:cs="Arial"/>
              </w:rPr>
            </w:pPr>
            <w:r>
              <w:rPr>
                <w:rFonts w:cs="Arial"/>
              </w:rPr>
              <w:t>5</w:t>
            </w:r>
          </w:p>
        </w:tc>
        <w:tc>
          <w:tcPr>
            <w:tcW w:w="3460" w:type="dxa"/>
          </w:tcPr>
          <w:p w14:paraId="1D77650E" w14:textId="77777777" w:rsidR="007A6619" w:rsidRPr="00BA2CB3" w:rsidRDefault="007A6619" w:rsidP="000B3349">
            <w:pPr>
              <w:jc w:val="both"/>
              <w:rPr>
                <w:rFonts w:cs="Arial"/>
                <w:b/>
              </w:rPr>
            </w:pPr>
            <w:r>
              <w:rPr>
                <w:rFonts w:cs="Arial"/>
              </w:rPr>
              <w:t xml:space="preserve">Điền lại đầy đủ thông tin chi tiết và Phiếu tiếp nhận không được trùng phiếu cũ, nhấn </w:t>
            </w:r>
            <w:r>
              <w:rPr>
                <w:rFonts w:cs="Arial"/>
                <w:b/>
              </w:rPr>
              <w:t>[Add to list]</w:t>
            </w:r>
          </w:p>
        </w:tc>
        <w:tc>
          <w:tcPr>
            <w:tcW w:w="674" w:type="dxa"/>
          </w:tcPr>
          <w:p w14:paraId="086C9611" w14:textId="77777777" w:rsidR="007A6619" w:rsidRDefault="007A6619" w:rsidP="000B3349">
            <w:pPr>
              <w:rPr>
                <w:rFonts w:cs="Arial"/>
              </w:rPr>
            </w:pPr>
          </w:p>
        </w:tc>
        <w:tc>
          <w:tcPr>
            <w:tcW w:w="4286" w:type="dxa"/>
          </w:tcPr>
          <w:p w14:paraId="48C5C4B2" w14:textId="77777777" w:rsidR="007A6619" w:rsidRDefault="007A6619" w:rsidP="000B3349">
            <w:pPr>
              <w:rPr>
                <w:rFonts w:cs="Arial"/>
              </w:rPr>
            </w:pPr>
          </w:p>
        </w:tc>
      </w:tr>
      <w:tr w:rsidR="007A6619" w:rsidRPr="00A639AD" w14:paraId="3E9BCC13" w14:textId="77777777" w:rsidTr="000B3349">
        <w:tc>
          <w:tcPr>
            <w:tcW w:w="642" w:type="dxa"/>
          </w:tcPr>
          <w:p w14:paraId="368EA1B8" w14:textId="77777777" w:rsidR="007A6619" w:rsidRPr="00A639AD" w:rsidRDefault="007A6619" w:rsidP="000B3349">
            <w:pPr>
              <w:rPr>
                <w:rFonts w:cs="Arial"/>
              </w:rPr>
            </w:pPr>
          </w:p>
        </w:tc>
        <w:tc>
          <w:tcPr>
            <w:tcW w:w="3460" w:type="dxa"/>
          </w:tcPr>
          <w:p w14:paraId="18DEDAED" w14:textId="77777777" w:rsidR="007A6619" w:rsidRPr="00A639AD" w:rsidRDefault="007A6619" w:rsidP="000B3349">
            <w:pPr>
              <w:rPr>
                <w:rFonts w:cs="Arial"/>
              </w:rPr>
            </w:pPr>
          </w:p>
        </w:tc>
        <w:tc>
          <w:tcPr>
            <w:tcW w:w="674" w:type="dxa"/>
          </w:tcPr>
          <w:p w14:paraId="388169B9" w14:textId="77777777" w:rsidR="007A6619" w:rsidRDefault="007A6619" w:rsidP="000B3349">
            <w:pPr>
              <w:rPr>
                <w:rFonts w:cs="Arial"/>
              </w:rPr>
            </w:pPr>
            <w:r>
              <w:rPr>
                <w:rFonts w:cs="Arial"/>
              </w:rPr>
              <w:t>6</w:t>
            </w:r>
          </w:p>
        </w:tc>
        <w:tc>
          <w:tcPr>
            <w:tcW w:w="4286" w:type="dxa"/>
          </w:tcPr>
          <w:p w14:paraId="57C1BDD0" w14:textId="77777777" w:rsidR="007A6619" w:rsidRDefault="007A6619" w:rsidP="000B3349">
            <w:pPr>
              <w:rPr>
                <w:rFonts w:cs="Arial"/>
              </w:rPr>
            </w:pPr>
            <w:r>
              <w:rPr>
                <w:rFonts w:cs="Arial"/>
              </w:rPr>
              <w:t>Thêm vào danh sách phụ tùng</w:t>
            </w:r>
          </w:p>
        </w:tc>
      </w:tr>
      <w:tr w:rsidR="007A6619" w:rsidRPr="00A639AD" w14:paraId="5DA34DAC" w14:textId="77777777" w:rsidTr="000B3349">
        <w:tc>
          <w:tcPr>
            <w:tcW w:w="642" w:type="dxa"/>
          </w:tcPr>
          <w:p w14:paraId="79F0C3E0" w14:textId="77777777" w:rsidR="007A6619" w:rsidRPr="00A639AD" w:rsidRDefault="007A6619" w:rsidP="000B3349">
            <w:pPr>
              <w:rPr>
                <w:rFonts w:cs="Arial"/>
              </w:rPr>
            </w:pPr>
            <w:r>
              <w:rPr>
                <w:rFonts w:cs="Arial"/>
              </w:rPr>
              <w:t>7</w:t>
            </w:r>
          </w:p>
        </w:tc>
        <w:tc>
          <w:tcPr>
            <w:tcW w:w="3460" w:type="dxa"/>
          </w:tcPr>
          <w:p w14:paraId="24975373" w14:textId="77777777" w:rsidR="007A6619" w:rsidRPr="00B1625C" w:rsidRDefault="007A6619" w:rsidP="000B3349">
            <w:pPr>
              <w:pStyle w:val="ListParagraph"/>
              <w:numPr>
                <w:ilvl w:val="0"/>
                <w:numId w:val="19"/>
              </w:numPr>
              <w:jc w:val="both"/>
              <w:rPr>
                <w:rFonts w:cs="Arial"/>
                <w:sz w:val="26"/>
                <w:szCs w:val="26"/>
              </w:rPr>
            </w:pPr>
            <w:r w:rsidRPr="00B1625C">
              <w:rPr>
                <w:rFonts w:cs="Arial"/>
                <w:sz w:val="26"/>
                <w:szCs w:val="26"/>
              </w:rPr>
              <w:t xml:space="preserve">Nhấn </w:t>
            </w:r>
            <w:r w:rsidRPr="00B1625C">
              <w:rPr>
                <w:rFonts w:cs="Arial"/>
                <w:b/>
                <w:sz w:val="26"/>
                <w:szCs w:val="26"/>
              </w:rPr>
              <w:t>[Save]</w:t>
            </w:r>
            <w:r w:rsidRPr="00B1625C">
              <w:rPr>
                <w:rFonts w:cs="Arial"/>
                <w:sz w:val="26"/>
                <w:szCs w:val="26"/>
              </w:rPr>
              <w:t xml:space="preserve"> để lưu phiếu sửa chữa</w:t>
            </w:r>
          </w:p>
          <w:p w14:paraId="5C692BFB" w14:textId="77777777" w:rsidR="007A6619" w:rsidRPr="00B1625C" w:rsidRDefault="007A6619" w:rsidP="000B3349">
            <w:pPr>
              <w:pStyle w:val="ListParagraph"/>
              <w:numPr>
                <w:ilvl w:val="0"/>
                <w:numId w:val="19"/>
              </w:numPr>
              <w:jc w:val="both"/>
              <w:rPr>
                <w:rFonts w:cs="Arial"/>
              </w:rPr>
            </w:pPr>
            <w:r w:rsidRPr="00B1625C">
              <w:rPr>
                <w:rFonts w:cs="Arial"/>
                <w:sz w:val="26"/>
                <w:szCs w:val="26"/>
              </w:rPr>
              <w:t xml:space="preserve">Nếu không lưu, nhấn </w:t>
            </w:r>
            <w:r w:rsidRPr="00B1625C">
              <w:rPr>
                <w:rFonts w:cs="Arial"/>
                <w:b/>
                <w:sz w:val="26"/>
                <w:szCs w:val="26"/>
              </w:rPr>
              <w:t>[Cancel]</w:t>
            </w:r>
            <w:r w:rsidRPr="00B1625C">
              <w:rPr>
                <w:rFonts w:cs="Arial"/>
                <w:sz w:val="26"/>
                <w:szCs w:val="26"/>
              </w:rPr>
              <w:t xml:space="preserve"> và chuyển sang </w:t>
            </w:r>
            <w:r w:rsidRPr="00B1625C">
              <w:rPr>
                <w:rFonts w:cs="Arial"/>
                <w:b/>
                <w:sz w:val="26"/>
                <w:szCs w:val="26"/>
              </w:rPr>
              <w:t xml:space="preserve">Alternative Flow </w:t>
            </w:r>
            <w:r>
              <w:rPr>
                <w:rFonts w:cs="Arial"/>
                <w:b/>
                <w:sz w:val="26"/>
                <w:szCs w:val="26"/>
              </w:rPr>
              <w:t>1</w:t>
            </w:r>
          </w:p>
        </w:tc>
        <w:tc>
          <w:tcPr>
            <w:tcW w:w="674" w:type="dxa"/>
          </w:tcPr>
          <w:p w14:paraId="49C927C8" w14:textId="77777777" w:rsidR="007A6619" w:rsidRDefault="007A6619" w:rsidP="000B3349">
            <w:pPr>
              <w:rPr>
                <w:rFonts w:cs="Arial"/>
              </w:rPr>
            </w:pPr>
          </w:p>
        </w:tc>
        <w:tc>
          <w:tcPr>
            <w:tcW w:w="4286" w:type="dxa"/>
          </w:tcPr>
          <w:p w14:paraId="4507F734" w14:textId="77777777" w:rsidR="007A6619" w:rsidRDefault="007A6619" w:rsidP="000B3349">
            <w:pPr>
              <w:rPr>
                <w:rFonts w:cs="Arial"/>
              </w:rPr>
            </w:pPr>
          </w:p>
        </w:tc>
      </w:tr>
      <w:tr w:rsidR="007A6619" w:rsidRPr="00A639AD" w14:paraId="6BBDECAC" w14:textId="77777777" w:rsidTr="000B3349">
        <w:tc>
          <w:tcPr>
            <w:tcW w:w="642" w:type="dxa"/>
          </w:tcPr>
          <w:p w14:paraId="5CE799C6" w14:textId="77777777" w:rsidR="007A6619" w:rsidRPr="00A639AD" w:rsidRDefault="007A6619" w:rsidP="000B3349">
            <w:pPr>
              <w:rPr>
                <w:rFonts w:cs="Arial"/>
              </w:rPr>
            </w:pPr>
          </w:p>
        </w:tc>
        <w:tc>
          <w:tcPr>
            <w:tcW w:w="3460" w:type="dxa"/>
          </w:tcPr>
          <w:p w14:paraId="3C03160C" w14:textId="77777777" w:rsidR="007A6619" w:rsidRPr="00A639AD" w:rsidRDefault="007A6619" w:rsidP="000B3349">
            <w:pPr>
              <w:rPr>
                <w:rFonts w:cs="Arial"/>
              </w:rPr>
            </w:pPr>
          </w:p>
        </w:tc>
        <w:tc>
          <w:tcPr>
            <w:tcW w:w="674" w:type="dxa"/>
          </w:tcPr>
          <w:p w14:paraId="5D71B162" w14:textId="77777777" w:rsidR="007A6619" w:rsidRDefault="007A6619" w:rsidP="000B3349">
            <w:pPr>
              <w:rPr>
                <w:rFonts w:cs="Arial"/>
              </w:rPr>
            </w:pPr>
            <w:r>
              <w:rPr>
                <w:rFonts w:cs="Arial"/>
              </w:rPr>
              <w:t>8</w:t>
            </w:r>
          </w:p>
        </w:tc>
        <w:tc>
          <w:tcPr>
            <w:tcW w:w="4286" w:type="dxa"/>
          </w:tcPr>
          <w:p w14:paraId="6DAEF36F" w14:textId="77777777" w:rsidR="007A6619" w:rsidRDefault="007A6619" w:rsidP="000B3349">
            <w:pPr>
              <w:jc w:val="both"/>
              <w:rPr>
                <w:rFonts w:cs="Arial"/>
              </w:rPr>
            </w:pPr>
            <w:r>
              <w:rPr>
                <w:rFonts w:cs="Arial"/>
              </w:rPr>
              <w:t>Thông báo sửa phiếu thành công “Sửa thành công !!”</w:t>
            </w:r>
          </w:p>
        </w:tc>
      </w:tr>
      <w:tr w:rsidR="007A6619" w:rsidRPr="00A639AD" w14:paraId="19A2D23A" w14:textId="77777777" w:rsidTr="000B3349">
        <w:tc>
          <w:tcPr>
            <w:tcW w:w="9062" w:type="dxa"/>
            <w:gridSpan w:val="4"/>
            <w:shd w:val="clear" w:color="auto" w:fill="FFFF00"/>
          </w:tcPr>
          <w:p w14:paraId="702D6C5B" w14:textId="77777777" w:rsidR="007A6619" w:rsidRPr="001774D9" w:rsidRDefault="007A6619" w:rsidP="000B3349">
            <w:pPr>
              <w:jc w:val="both"/>
              <w:rPr>
                <w:rFonts w:cs="Arial"/>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lưu phiếu</w:t>
            </w:r>
          </w:p>
        </w:tc>
      </w:tr>
      <w:tr w:rsidR="007A6619" w:rsidRPr="00A639AD" w14:paraId="48C337D4" w14:textId="77777777" w:rsidTr="000B3349">
        <w:tc>
          <w:tcPr>
            <w:tcW w:w="642" w:type="dxa"/>
          </w:tcPr>
          <w:p w14:paraId="1667B598" w14:textId="77777777" w:rsidR="007A6619" w:rsidRPr="00A639AD" w:rsidRDefault="007A6619" w:rsidP="000B3349">
            <w:pPr>
              <w:rPr>
                <w:rFonts w:cs="Arial"/>
              </w:rPr>
            </w:pPr>
          </w:p>
        </w:tc>
        <w:tc>
          <w:tcPr>
            <w:tcW w:w="3460" w:type="dxa"/>
          </w:tcPr>
          <w:p w14:paraId="23AE3660" w14:textId="77777777" w:rsidR="007A6619" w:rsidRPr="00A639AD" w:rsidRDefault="007A6619" w:rsidP="000B3349">
            <w:pPr>
              <w:jc w:val="both"/>
              <w:rPr>
                <w:rFonts w:cs="Arial"/>
              </w:rPr>
            </w:pPr>
          </w:p>
        </w:tc>
        <w:tc>
          <w:tcPr>
            <w:tcW w:w="674" w:type="dxa"/>
          </w:tcPr>
          <w:p w14:paraId="6D68D684" w14:textId="77777777" w:rsidR="007A6619" w:rsidRDefault="007A6619" w:rsidP="000B3349">
            <w:pPr>
              <w:rPr>
                <w:rFonts w:cs="Arial"/>
              </w:rPr>
            </w:pPr>
            <w:r>
              <w:rPr>
                <w:rFonts w:cs="Arial"/>
              </w:rPr>
              <w:t>6, 8</w:t>
            </w:r>
          </w:p>
        </w:tc>
        <w:tc>
          <w:tcPr>
            <w:tcW w:w="4286" w:type="dxa"/>
          </w:tcPr>
          <w:p w14:paraId="69FA7764" w14:textId="77777777" w:rsidR="007A6619" w:rsidRPr="001774D9" w:rsidRDefault="007A6619" w:rsidP="000B3349">
            <w:pPr>
              <w:jc w:val="both"/>
              <w:rPr>
                <w:rFonts w:cs="Arial"/>
              </w:rPr>
            </w:pPr>
            <w:r>
              <w:rPr>
                <w:rFonts w:cs="Arial"/>
              </w:rPr>
              <w:t>Quay về màn hình lập phiếu sửa chữa</w:t>
            </w:r>
          </w:p>
        </w:tc>
      </w:tr>
    </w:tbl>
    <w:p w14:paraId="0441AD91" w14:textId="0744BC8C" w:rsidR="007A6619" w:rsidRDefault="007A6619" w:rsidP="007A6619">
      <w:pPr>
        <w:rPr>
          <w:rFonts w:cs="Arial"/>
          <w:b/>
        </w:rPr>
      </w:pPr>
    </w:p>
    <w:p w14:paraId="7301EFEB" w14:textId="77777777" w:rsidR="00A83D1A" w:rsidRPr="00B252C0" w:rsidRDefault="00A83D1A" w:rsidP="007A6619">
      <w:pPr>
        <w:rPr>
          <w:rFonts w:cs="Arial"/>
          <w:b/>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71"/>
        <w:gridCol w:w="1246"/>
        <w:gridCol w:w="2686"/>
      </w:tblGrid>
      <w:tr w:rsidR="007A6619" w:rsidRPr="00A639AD" w14:paraId="09FFD505" w14:textId="77777777" w:rsidTr="000B3349">
        <w:tc>
          <w:tcPr>
            <w:tcW w:w="1949" w:type="dxa"/>
            <w:shd w:val="clear" w:color="auto" w:fill="C6D9F1"/>
          </w:tcPr>
          <w:p w14:paraId="66AC3637" w14:textId="77777777" w:rsidR="007A6619" w:rsidRPr="00A639AD" w:rsidRDefault="007A6619" w:rsidP="000B3349">
            <w:pPr>
              <w:rPr>
                <w:rFonts w:cs="Arial"/>
                <w:b/>
              </w:rPr>
            </w:pPr>
            <w:r w:rsidRPr="00A639AD">
              <w:rPr>
                <w:rFonts w:cs="Arial"/>
                <w:b/>
              </w:rPr>
              <w:lastRenderedPageBreak/>
              <w:t>Name</w:t>
            </w:r>
          </w:p>
        </w:tc>
        <w:tc>
          <w:tcPr>
            <w:tcW w:w="3344" w:type="dxa"/>
          </w:tcPr>
          <w:p w14:paraId="77A8D210" w14:textId="77777777" w:rsidR="007A6619" w:rsidRPr="00BE5A27" w:rsidRDefault="007A6619" w:rsidP="000B3349">
            <w:pPr>
              <w:rPr>
                <w:rFonts w:cs="Arial"/>
              </w:rPr>
            </w:pPr>
            <w:r>
              <w:rPr>
                <w:rFonts w:cs="Arial"/>
              </w:rPr>
              <w:t>Xóa phiếu sửa xe</w:t>
            </w:r>
          </w:p>
        </w:tc>
        <w:tc>
          <w:tcPr>
            <w:tcW w:w="1291" w:type="dxa"/>
            <w:shd w:val="clear" w:color="auto" w:fill="C6D9F1"/>
          </w:tcPr>
          <w:p w14:paraId="228FBA35" w14:textId="77777777" w:rsidR="007A6619" w:rsidRPr="00A639AD" w:rsidRDefault="007A6619" w:rsidP="000B3349">
            <w:pPr>
              <w:rPr>
                <w:rFonts w:cs="Arial"/>
                <w:b/>
              </w:rPr>
            </w:pPr>
            <w:r w:rsidRPr="00A639AD">
              <w:rPr>
                <w:rFonts w:cs="Arial"/>
                <w:b/>
              </w:rPr>
              <w:t>Code</w:t>
            </w:r>
          </w:p>
        </w:tc>
        <w:tc>
          <w:tcPr>
            <w:tcW w:w="3154" w:type="dxa"/>
          </w:tcPr>
          <w:p w14:paraId="7EE7499C" w14:textId="77777777" w:rsidR="007A6619" w:rsidRPr="00A639AD" w:rsidRDefault="007A6619" w:rsidP="000B3349">
            <w:pPr>
              <w:rPr>
                <w:rFonts w:cs="Arial"/>
              </w:rPr>
            </w:pPr>
            <w:r w:rsidRPr="00A639AD">
              <w:rPr>
                <w:rFonts w:cs="Arial"/>
              </w:rPr>
              <w:t>UC</w:t>
            </w:r>
            <w:r>
              <w:rPr>
                <w:rFonts w:cs="Arial"/>
              </w:rPr>
              <w:t>03</w:t>
            </w:r>
          </w:p>
        </w:tc>
      </w:tr>
      <w:tr w:rsidR="007A6619" w:rsidRPr="00A639AD" w14:paraId="61DE0F22" w14:textId="77777777" w:rsidTr="000B3349">
        <w:tc>
          <w:tcPr>
            <w:tcW w:w="1949" w:type="dxa"/>
            <w:shd w:val="clear" w:color="auto" w:fill="C6D9F1"/>
          </w:tcPr>
          <w:p w14:paraId="369BD14C" w14:textId="77777777" w:rsidR="007A6619" w:rsidRPr="00A639AD" w:rsidRDefault="007A6619" w:rsidP="000B3349">
            <w:pPr>
              <w:rPr>
                <w:rFonts w:cs="Arial"/>
                <w:b/>
              </w:rPr>
            </w:pPr>
            <w:r w:rsidRPr="00A639AD">
              <w:rPr>
                <w:rFonts w:cs="Arial"/>
                <w:b/>
              </w:rPr>
              <w:t>Description</w:t>
            </w:r>
          </w:p>
        </w:tc>
        <w:tc>
          <w:tcPr>
            <w:tcW w:w="7789" w:type="dxa"/>
            <w:gridSpan w:val="3"/>
          </w:tcPr>
          <w:p w14:paraId="12B91818" w14:textId="77777777" w:rsidR="007A6619" w:rsidRPr="00A639AD" w:rsidRDefault="007A6619" w:rsidP="000B3349">
            <w:pPr>
              <w:rPr>
                <w:rFonts w:cs="Arial"/>
              </w:rPr>
            </w:pPr>
            <w:r w:rsidRPr="00C70C9C">
              <w:rPr>
                <w:rFonts w:cs="Arial"/>
              </w:rPr>
              <w:t xml:space="preserve">Cho phép </w:t>
            </w:r>
            <w:r>
              <w:rPr>
                <w:rFonts w:cs="Arial"/>
              </w:rPr>
              <w:t>Actor</w:t>
            </w:r>
            <w:r w:rsidRPr="00C70C9C">
              <w:rPr>
                <w:rFonts w:cs="Arial"/>
              </w:rPr>
              <w:t xml:space="preserve"> </w:t>
            </w:r>
            <w:r>
              <w:rPr>
                <w:rFonts w:cs="Arial"/>
              </w:rPr>
              <w:t>xóa phiếu sửa xe</w:t>
            </w:r>
          </w:p>
        </w:tc>
      </w:tr>
      <w:tr w:rsidR="007A6619" w:rsidRPr="00A639AD" w14:paraId="5948B7A2" w14:textId="77777777" w:rsidTr="000B3349">
        <w:tc>
          <w:tcPr>
            <w:tcW w:w="1949" w:type="dxa"/>
            <w:shd w:val="clear" w:color="auto" w:fill="C6D9F1"/>
          </w:tcPr>
          <w:p w14:paraId="1EF770F5" w14:textId="77777777" w:rsidR="007A6619" w:rsidRPr="00A639AD" w:rsidRDefault="007A6619" w:rsidP="000B3349">
            <w:pPr>
              <w:rPr>
                <w:rFonts w:cs="Arial"/>
                <w:b/>
              </w:rPr>
            </w:pPr>
            <w:r w:rsidRPr="00A639AD">
              <w:rPr>
                <w:rFonts w:cs="Arial"/>
                <w:b/>
              </w:rPr>
              <w:t>Actor</w:t>
            </w:r>
          </w:p>
        </w:tc>
        <w:tc>
          <w:tcPr>
            <w:tcW w:w="3344" w:type="dxa"/>
          </w:tcPr>
          <w:p w14:paraId="15B5262C" w14:textId="77777777" w:rsidR="007A6619" w:rsidRPr="00300FB8" w:rsidRDefault="007A6619" w:rsidP="000B3349">
            <w:pPr>
              <w:pStyle w:val="ListParagraph"/>
              <w:ind w:left="0"/>
              <w:jc w:val="both"/>
              <w:rPr>
                <w:rFonts w:cs="Arial"/>
                <w:sz w:val="26"/>
                <w:szCs w:val="26"/>
              </w:rPr>
            </w:pPr>
            <w:r w:rsidRPr="00300FB8">
              <w:rPr>
                <w:rFonts w:cs="Arial"/>
                <w:sz w:val="26"/>
                <w:szCs w:val="26"/>
              </w:rPr>
              <w:t>Admin, Nhân viên tiếp nhận</w:t>
            </w:r>
          </w:p>
        </w:tc>
        <w:tc>
          <w:tcPr>
            <w:tcW w:w="1291" w:type="dxa"/>
            <w:shd w:val="clear" w:color="auto" w:fill="C6D9F1"/>
          </w:tcPr>
          <w:p w14:paraId="61861E2E" w14:textId="77777777" w:rsidR="007A6619" w:rsidRPr="00A639AD" w:rsidRDefault="007A6619" w:rsidP="000B3349">
            <w:pPr>
              <w:rPr>
                <w:rFonts w:cs="Arial"/>
                <w:b/>
              </w:rPr>
            </w:pPr>
            <w:r w:rsidRPr="00A639AD">
              <w:rPr>
                <w:rFonts w:cs="Arial"/>
                <w:b/>
              </w:rPr>
              <w:t>Trigger</w:t>
            </w:r>
          </w:p>
        </w:tc>
        <w:tc>
          <w:tcPr>
            <w:tcW w:w="3154" w:type="dxa"/>
          </w:tcPr>
          <w:p w14:paraId="7140AD64" w14:textId="77777777" w:rsidR="007A6619" w:rsidRPr="002E2DE6" w:rsidRDefault="007A6619" w:rsidP="000B3349">
            <w:pPr>
              <w:jc w:val="both"/>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Xóa</w:t>
            </w:r>
            <w:r w:rsidRPr="002E5FC1">
              <w:rPr>
                <w:rFonts w:cs="Arial"/>
                <w:b/>
                <w:lang w:val="vi-VN"/>
              </w:rPr>
              <w:t>]</w:t>
            </w:r>
          </w:p>
        </w:tc>
      </w:tr>
      <w:tr w:rsidR="007A6619" w:rsidRPr="00A639AD" w14:paraId="3304AE80" w14:textId="77777777" w:rsidTr="000B3349">
        <w:tc>
          <w:tcPr>
            <w:tcW w:w="1949" w:type="dxa"/>
            <w:shd w:val="clear" w:color="auto" w:fill="C6D9F1"/>
          </w:tcPr>
          <w:p w14:paraId="55B9A7AE" w14:textId="77777777" w:rsidR="007A6619" w:rsidRPr="00A639AD" w:rsidRDefault="007A6619" w:rsidP="000B3349">
            <w:pPr>
              <w:rPr>
                <w:rFonts w:cs="Arial"/>
                <w:b/>
              </w:rPr>
            </w:pPr>
            <w:r w:rsidRPr="00A639AD">
              <w:rPr>
                <w:rFonts w:cs="Arial"/>
                <w:b/>
              </w:rPr>
              <w:t>Pre-condition</w:t>
            </w:r>
          </w:p>
        </w:tc>
        <w:tc>
          <w:tcPr>
            <w:tcW w:w="7789" w:type="dxa"/>
            <w:gridSpan w:val="3"/>
          </w:tcPr>
          <w:p w14:paraId="4E629248" w14:textId="77777777" w:rsidR="007A6619" w:rsidRDefault="007A6619" w:rsidP="000B3349">
            <w:pPr>
              <w:rPr>
                <w:rFonts w:cs="Arial"/>
                <w:lang w:val="vi-VN"/>
              </w:rPr>
            </w:pPr>
            <w:r>
              <w:rPr>
                <w:rFonts w:cs="Arial"/>
                <w:lang w:val="vi-VN"/>
              </w:rPr>
              <w:t>Actor đã đăng nhập vào hệ thống</w:t>
            </w:r>
          </w:p>
          <w:p w14:paraId="3692A65A" w14:textId="77777777" w:rsidR="007A6619" w:rsidRPr="007E2C80" w:rsidRDefault="007A6619" w:rsidP="000B3349">
            <w:pPr>
              <w:rPr>
                <w:rFonts w:cs="Arial"/>
                <w:lang w:val="vi-VN"/>
              </w:rPr>
            </w:pPr>
            <w:r>
              <w:rPr>
                <w:rFonts w:cs="Arial"/>
              </w:rPr>
              <w:t>Đã có danh sách các phiếu</w:t>
            </w:r>
          </w:p>
        </w:tc>
      </w:tr>
      <w:tr w:rsidR="007A6619" w:rsidRPr="00A639AD" w14:paraId="3560253F" w14:textId="77777777" w:rsidTr="000B3349">
        <w:tc>
          <w:tcPr>
            <w:tcW w:w="1949" w:type="dxa"/>
            <w:shd w:val="clear" w:color="auto" w:fill="C6D9F1"/>
          </w:tcPr>
          <w:p w14:paraId="55A73C3D" w14:textId="77777777" w:rsidR="007A6619" w:rsidRPr="00A639AD" w:rsidRDefault="007A6619" w:rsidP="000B3349">
            <w:pPr>
              <w:rPr>
                <w:rFonts w:cs="Arial"/>
                <w:b/>
              </w:rPr>
            </w:pPr>
            <w:r w:rsidRPr="00A639AD">
              <w:rPr>
                <w:rFonts w:cs="Arial"/>
                <w:b/>
              </w:rPr>
              <w:t>Post condition</w:t>
            </w:r>
          </w:p>
        </w:tc>
        <w:tc>
          <w:tcPr>
            <w:tcW w:w="7789" w:type="dxa"/>
            <w:gridSpan w:val="3"/>
          </w:tcPr>
          <w:p w14:paraId="0BBEE4E7" w14:textId="77777777" w:rsidR="007A6619" w:rsidRPr="00A639AD" w:rsidRDefault="007A6619" w:rsidP="000B3349">
            <w:pPr>
              <w:rPr>
                <w:rFonts w:cs="Arial"/>
              </w:rPr>
            </w:pPr>
            <w:r>
              <w:rPr>
                <w:rFonts w:cs="Arial"/>
              </w:rPr>
              <w:t>Xóa phiếu sửa xe thành công</w:t>
            </w:r>
          </w:p>
        </w:tc>
      </w:tr>
    </w:tbl>
    <w:p w14:paraId="3FB7DD0A" w14:textId="77777777" w:rsidR="000C7458" w:rsidRPr="00B252C0" w:rsidRDefault="000C7458" w:rsidP="007A6619">
      <w:pPr>
        <w:rPr>
          <w:rFonts w:cs="Arial"/>
          <w:b/>
        </w:rPr>
      </w:pPr>
    </w:p>
    <w:p w14:paraId="3CBBA665" w14:textId="77777777" w:rsidR="007A6619" w:rsidRPr="00C4185C" w:rsidRDefault="007A6619" w:rsidP="007A6619">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7A6619" w:rsidRPr="00A639AD" w14:paraId="61AE39B2" w14:textId="77777777" w:rsidTr="000B3349">
        <w:tc>
          <w:tcPr>
            <w:tcW w:w="4102" w:type="dxa"/>
            <w:gridSpan w:val="2"/>
            <w:shd w:val="clear" w:color="auto" w:fill="C6D9F1"/>
          </w:tcPr>
          <w:p w14:paraId="05EB3E2C" w14:textId="77777777" w:rsidR="007A6619" w:rsidRPr="00A639AD" w:rsidRDefault="007A6619" w:rsidP="000B3349">
            <w:pPr>
              <w:jc w:val="center"/>
              <w:rPr>
                <w:rFonts w:cs="Arial"/>
                <w:b/>
              </w:rPr>
            </w:pPr>
            <w:r w:rsidRPr="00A639AD">
              <w:rPr>
                <w:rFonts w:cs="Arial"/>
                <w:b/>
              </w:rPr>
              <w:t>Actor</w:t>
            </w:r>
          </w:p>
        </w:tc>
        <w:tc>
          <w:tcPr>
            <w:tcW w:w="4960" w:type="dxa"/>
            <w:gridSpan w:val="2"/>
            <w:shd w:val="clear" w:color="auto" w:fill="C6D9F1"/>
          </w:tcPr>
          <w:p w14:paraId="2CBCCA6B" w14:textId="77777777" w:rsidR="007A6619" w:rsidRPr="00A639AD" w:rsidRDefault="007A6619" w:rsidP="000B3349">
            <w:pPr>
              <w:jc w:val="center"/>
              <w:rPr>
                <w:rFonts w:cs="Arial"/>
                <w:b/>
              </w:rPr>
            </w:pPr>
            <w:r w:rsidRPr="00A639AD">
              <w:rPr>
                <w:rFonts w:cs="Arial"/>
                <w:b/>
              </w:rPr>
              <w:t>System</w:t>
            </w:r>
          </w:p>
        </w:tc>
      </w:tr>
      <w:tr w:rsidR="007A6619" w:rsidRPr="00A639AD" w14:paraId="2FBE0FD9" w14:textId="77777777" w:rsidTr="000B3349">
        <w:tc>
          <w:tcPr>
            <w:tcW w:w="9062" w:type="dxa"/>
            <w:gridSpan w:val="4"/>
            <w:shd w:val="clear" w:color="auto" w:fill="C6D9F1"/>
          </w:tcPr>
          <w:p w14:paraId="73E83ECC" w14:textId="77777777" w:rsidR="007A6619" w:rsidRPr="00A639AD" w:rsidRDefault="007A6619" w:rsidP="000B3349">
            <w:pPr>
              <w:rPr>
                <w:rFonts w:cs="Arial"/>
                <w:b/>
              </w:rPr>
            </w:pPr>
            <w:r w:rsidRPr="00A639AD">
              <w:rPr>
                <w:rFonts w:cs="Arial"/>
                <w:b/>
              </w:rPr>
              <w:t xml:space="preserve">Main Flow: </w:t>
            </w:r>
            <w:r>
              <w:rPr>
                <w:rFonts w:cs="Arial"/>
                <w:b/>
              </w:rPr>
              <w:t>Xóa phiếu sửa chữa thành công</w:t>
            </w:r>
          </w:p>
        </w:tc>
      </w:tr>
      <w:tr w:rsidR="007A6619" w:rsidRPr="00A639AD" w14:paraId="18B15D61" w14:textId="77777777" w:rsidTr="000B3349">
        <w:tc>
          <w:tcPr>
            <w:tcW w:w="642" w:type="dxa"/>
          </w:tcPr>
          <w:p w14:paraId="2972B580" w14:textId="77777777" w:rsidR="007A6619" w:rsidRPr="00BE5A27" w:rsidRDefault="007A6619" w:rsidP="000B3349">
            <w:pPr>
              <w:rPr>
                <w:rFonts w:cs="Arial"/>
              </w:rPr>
            </w:pPr>
            <w:r>
              <w:rPr>
                <w:rFonts w:cs="Arial"/>
              </w:rPr>
              <w:t>1</w:t>
            </w:r>
          </w:p>
        </w:tc>
        <w:tc>
          <w:tcPr>
            <w:tcW w:w="3460" w:type="dxa"/>
          </w:tcPr>
          <w:p w14:paraId="30A9B5C9" w14:textId="77777777" w:rsidR="007A6619" w:rsidRPr="00562416" w:rsidRDefault="007A6619" w:rsidP="000B3349">
            <w:pPr>
              <w:rPr>
                <w:rFonts w:cs="Arial"/>
              </w:rPr>
            </w:pPr>
            <w:r w:rsidRPr="000B2ECD">
              <w:rPr>
                <w:rFonts w:cs="Arial"/>
              </w:rPr>
              <w:t>Từ màn hình view Lập phiếu sửa chữa, n</w:t>
            </w:r>
            <w:r w:rsidRPr="00562416">
              <w:rPr>
                <w:rFonts w:cs="Arial"/>
              </w:rPr>
              <w:t xml:space="preserve">hấn </w:t>
            </w:r>
            <w:r w:rsidRPr="00562416">
              <w:rPr>
                <w:rFonts w:cs="Arial"/>
                <w:b/>
              </w:rPr>
              <w:t>[</w:t>
            </w:r>
            <w:r>
              <w:rPr>
                <w:rFonts w:cs="Arial"/>
                <w:b/>
              </w:rPr>
              <w:t>Xóa</w:t>
            </w:r>
            <w:r w:rsidRPr="00562416">
              <w:rPr>
                <w:rFonts w:cs="Arial"/>
                <w:b/>
              </w:rPr>
              <w:t>]</w:t>
            </w:r>
          </w:p>
        </w:tc>
        <w:tc>
          <w:tcPr>
            <w:tcW w:w="674" w:type="dxa"/>
          </w:tcPr>
          <w:p w14:paraId="79AFA207" w14:textId="77777777" w:rsidR="007A6619" w:rsidRDefault="007A6619" w:rsidP="000B3349">
            <w:pPr>
              <w:rPr>
                <w:rFonts w:cs="Arial"/>
              </w:rPr>
            </w:pPr>
          </w:p>
        </w:tc>
        <w:tc>
          <w:tcPr>
            <w:tcW w:w="4286" w:type="dxa"/>
          </w:tcPr>
          <w:p w14:paraId="61E7E7B8" w14:textId="77777777" w:rsidR="007A6619" w:rsidRDefault="007A6619" w:rsidP="000B3349">
            <w:pPr>
              <w:rPr>
                <w:rFonts w:cs="Arial"/>
              </w:rPr>
            </w:pPr>
          </w:p>
        </w:tc>
      </w:tr>
      <w:tr w:rsidR="007A6619" w:rsidRPr="00A639AD" w14:paraId="7C3C82E7" w14:textId="77777777" w:rsidTr="000B3349">
        <w:tc>
          <w:tcPr>
            <w:tcW w:w="642" w:type="dxa"/>
          </w:tcPr>
          <w:p w14:paraId="67581C6A" w14:textId="77777777" w:rsidR="007A6619" w:rsidRPr="00A639AD" w:rsidRDefault="007A6619" w:rsidP="000B3349">
            <w:pPr>
              <w:rPr>
                <w:rFonts w:cs="Arial"/>
              </w:rPr>
            </w:pPr>
          </w:p>
        </w:tc>
        <w:tc>
          <w:tcPr>
            <w:tcW w:w="3460" w:type="dxa"/>
          </w:tcPr>
          <w:p w14:paraId="3A4707F8" w14:textId="77777777" w:rsidR="007A6619" w:rsidRPr="00A639AD" w:rsidRDefault="007A6619" w:rsidP="000B3349">
            <w:pPr>
              <w:rPr>
                <w:rFonts w:cs="Arial"/>
              </w:rPr>
            </w:pPr>
          </w:p>
        </w:tc>
        <w:tc>
          <w:tcPr>
            <w:tcW w:w="674" w:type="dxa"/>
          </w:tcPr>
          <w:p w14:paraId="5209796D" w14:textId="77777777" w:rsidR="007A6619" w:rsidRPr="00BE5A27" w:rsidRDefault="007A6619" w:rsidP="000B3349">
            <w:pPr>
              <w:rPr>
                <w:rFonts w:cs="Arial"/>
              </w:rPr>
            </w:pPr>
            <w:r>
              <w:rPr>
                <w:rFonts w:cs="Arial"/>
              </w:rPr>
              <w:t>2</w:t>
            </w:r>
          </w:p>
        </w:tc>
        <w:tc>
          <w:tcPr>
            <w:tcW w:w="4286" w:type="dxa"/>
          </w:tcPr>
          <w:p w14:paraId="50843D9D" w14:textId="77777777" w:rsidR="007A6619" w:rsidRPr="000E7308" w:rsidRDefault="007A6619" w:rsidP="000B3349">
            <w:pPr>
              <w:rPr>
                <w:rFonts w:cs="Arial"/>
              </w:rPr>
            </w:pPr>
            <w:r>
              <w:rPr>
                <w:rFonts w:cs="Arial"/>
              </w:rPr>
              <w:t>Hiển thị thông báo xác nhận xóa phiểu sửa chữa “</w:t>
            </w:r>
            <w:r w:rsidRPr="000E7308">
              <w:rPr>
                <w:rFonts w:cs="Arial"/>
                <w:lang w:val="vi-VN"/>
              </w:rPr>
              <w:t>Bạn chắc chứ? Bạn muốn xóa Phiếu sửa và Chi tiết phiếu sửa ở trong?</w:t>
            </w:r>
            <w:r>
              <w:rPr>
                <w:rFonts w:cs="Arial"/>
              </w:rPr>
              <w:t>”</w:t>
            </w:r>
          </w:p>
        </w:tc>
      </w:tr>
      <w:tr w:rsidR="007A6619" w:rsidRPr="00A639AD" w14:paraId="6F3C67FE" w14:textId="77777777" w:rsidTr="000B3349">
        <w:tc>
          <w:tcPr>
            <w:tcW w:w="642" w:type="dxa"/>
          </w:tcPr>
          <w:p w14:paraId="3876D413" w14:textId="77777777" w:rsidR="007A6619" w:rsidRPr="00A639AD" w:rsidRDefault="007A6619" w:rsidP="000B3349">
            <w:pPr>
              <w:rPr>
                <w:rFonts w:cs="Arial"/>
              </w:rPr>
            </w:pPr>
            <w:r>
              <w:rPr>
                <w:rFonts w:cs="Arial"/>
              </w:rPr>
              <w:t>3</w:t>
            </w:r>
          </w:p>
        </w:tc>
        <w:tc>
          <w:tcPr>
            <w:tcW w:w="3460" w:type="dxa"/>
          </w:tcPr>
          <w:p w14:paraId="41B2B5FE" w14:textId="77777777" w:rsidR="007A6619" w:rsidRPr="00B1625C" w:rsidRDefault="007A6619" w:rsidP="000B3349">
            <w:pPr>
              <w:pStyle w:val="ListParagraph"/>
              <w:numPr>
                <w:ilvl w:val="0"/>
                <w:numId w:val="20"/>
              </w:numPr>
              <w:jc w:val="both"/>
              <w:rPr>
                <w:rFonts w:cs="Arial"/>
                <w:sz w:val="26"/>
                <w:szCs w:val="26"/>
              </w:rPr>
            </w:pPr>
            <w:r w:rsidRPr="00B1625C">
              <w:rPr>
                <w:rFonts w:cs="Arial"/>
                <w:sz w:val="26"/>
                <w:szCs w:val="26"/>
              </w:rPr>
              <w:t xml:space="preserve">Nếu người dùng muốn xóa, nhấn </w:t>
            </w:r>
            <w:r w:rsidRPr="00B1625C">
              <w:rPr>
                <w:rFonts w:cs="Arial"/>
                <w:b/>
                <w:sz w:val="26"/>
                <w:szCs w:val="26"/>
              </w:rPr>
              <w:t>[Confirm]</w:t>
            </w:r>
          </w:p>
          <w:p w14:paraId="7FFCA9FC" w14:textId="77777777" w:rsidR="007A6619" w:rsidRPr="00B1625C" w:rsidRDefault="007A6619" w:rsidP="000B3349">
            <w:pPr>
              <w:pStyle w:val="ListParagraph"/>
              <w:numPr>
                <w:ilvl w:val="0"/>
                <w:numId w:val="20"/>
              </w:numPr>
              <w:jc w:val="both"/>
              <w:rPr>
                <w:rFonts w:cs="Arial"/>
                <w:b/>
                <w:sz w:val="26"/>
                <w:szCs w:val="26"/>
              </w:rPr>
            </w:pPr>
            <w:r w:rsidRPr="00B1625C">
              <w:rPr>
                <w:rFonts w:cs="Arial"/>
                <w:sz w:val="26"/>
                <w:szCs w:val="26"/>
              </w:rPr>
              <w:t xml:space="preserve">Nếu người dùng không muốn xóa, nhấn </w:t>
            </w:r>
            <w:r w:rsidRPr="00B1625C">
              <w:rPr>
                <w:rFonts w:cs="Arial"/>
                <w:b/>
                <w:sz w:val="26"/>
                <w:szCs w:val="26"/>
              </w:rPr>
              <w:t>[Cancel]</w:t>
            </w:r>
            <w:r w:rsidRPr="00B1625C">
              <w:rPr>
                <w:rFonts w:cs="Arial"/>
                <w:sz w:val="26"/>
                <w:szCs w:val="26"/>
              </w:rPr>
              <w:t xml:space="preserve"> và chuyển sang </w:t>
            </w:r>
            <w:r w:rsidRPr="00B1625C">
              <w:rPr>
                <w:rFonts w:cs="Arial"/>
                <w:b/>
                <w:sz w:val="26"/>
                <w:szCs w:val="26"/>
              </w:rPr>
              <w:t>Alternative Flow 1</w:t>
            </w:r>
          </w:p>
        </w:tc>
        <w:tc>
          <w:tcPr>
            <w:tcW w:w="674" w:type="dxa"/>
          </w:tcPr>
          <w:p w14:paraId="1B122B26" w14:textId="77777777" w:rsidR="007A6619" w:rsidRDefault="007A6619" w:rsidP="000B3349">
            <w:pPr>
              <w:rPr>
                <w:rFonts w:cs="Arial"/>
              </w:rPr>
            </w:pPr>
          </w:p>
        </w:tc>
        <w:tc>
          <w:tcPr>
            <w:tcW w:w="4286" w:type="dxa"/>
          </w:tcPr>
          <w:p w14:paraId="230E1B5C" w14:textId="77777777" w:rsidR="007A6619" w:rsidRDefault="007A6619" w:rsidP="000B3349">
            <w:pPr>
              <w:rPr>
                <w:rFonts w:cs="Arial"/>
              </w:rPr>
            </w:pPr>
          </w:p>
        </w:tc>
      </w:tr>
      <w:tr w:rsidR="007A6619" w:rsidRPr="00A639AD" w14:paraId="1B9DDCF2" w14:textId="77777777" w:rsidTr="000B3349">
        <w:tc>
          <w:tcPr>
            <w:tcW w:w="642" w:type="dxa"/>
          </w:tcPr>
          <w:p w14:paraId="7B6E77BA" w14:textId="77777777" w:rsidR="007A6619" w:rsidRPr="00A639AD" w:rsidRDefault="007A6619" w:rsidP="000B3349">
            <w:pPr>
              <w:rPr>
                <w:rFonts w:cs="Arial"/>
              </w:rPr>
            </w:pPr>
          </w:p>
        </w:tc>
        <w:tc>
          <w:tcPr>
            <w:tcW w:w="3460" w:type="dxa"/>
          </w:tcPr>
          <w:p w14:paraId="57F40F88" w14:textId="77777777" w:rsidR="007A6619" w:rsidRPr="00A639AD" w:rsidRDefault="007A6619" w:rsidP="000B3349">
            <w:pPr>
              <w:rPr>
                <w:rFonts w:cs="Arial"/>
              </w:rPr>
            </w:pPr>
          </w:p>
        </w:tc>
        <w:tc>
          <w:tcPr>
            <w:tcW w:w="674" w:type="dxa"/>
          </w:tcPr>
          <w:p w14:paraId="4904C313" w14:textId="77777777" w:rsidR="007A6619" w:rsidRDefault="007A6619" w:rsidP="000B3349">
            <w:pPr>
              <w:rPr>
                <w:rFonts w:cs="Arial"/>
              </w:rPr>
            </w:pPr>
            <w:r>
              <w:rPr>
                <w:rFonts w:cs="Arial"/>
              </w:rPr>
              <w:t>4</w:t>
            </w:r>
          </w:p>
        </w:tc>
        <w:tc>
          <w:tcPr>
            <w:tcW w:w="4286" w:type="dxa"/>
          </w:tcPr>
          <w:p w14:paraId="56BC949B" w14:textId="77777777" w:rsidR="007A6619" w:rsidRDefault="007A6619" w:rsidP="000B3349">
            <w:pPr>
              <w:rPr>
                <w:rFonts w:cs="Arial"/>
              </w:rPr>
            </w:pPr>
            <w:r>
              <w:rPr>
                <w:rFonts w:cs="Arial"/>
              </w:rPr>
              <w:t>Xóa phiếu thành công và quay về màn hình lập phiếu sửa chữa</w:t>
            </w:r>
          </w:p>
        </w:tc>
      </w:tr>
      <w:tr w:rsidR="007A6619" w:rsidRPr="00A639AD" w14:paraId="214BC9B7" w14:textId="77777777" w:rsidTr="000B3349">
        <w:tc>
          <w:tcPr>
            <w:tcW w:w="9062" w:type="dxa"/>
            <w:gridSpan w:val="4"/>
            <w:shd w:val="clear" w:color="auto" w:fill="FFFF00"/>
          </w:tcPr>
          <w:p w14:paraId="1231F334" w14:textId="77777777" w:rsidR="007A6619" w:rsidRDefault="007A6619" w:rsidP="000B3349">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xóa phiếu</w:t>
            </w:r>
          </w:p>
        </w:tc>
      </w:tr>
      <w:tr w:rsidR="007A6619" w:rsidRPr="00A639AD" w14:paraId="2ECB275E" w14:textId="77777777" w:rsidTr="000B3349">
        <w:tc>
          <w:tcPr>
            <w:tcW w:w="642" w:type="dxa"/>
          </w:tcPr>
          <w:p w14:paraId="73863151" w14:textId="77777777" w:rsidR="007A6619" w:rsidRPr="00A639AD" w:rsidRDefault="007A6619" w:rsidP="000B3349">
            <w:pPr>
              <w:rPr>
                <w:rFonts w:cs="Arial"/>
              </w:rPr>
            </w:pPr>
          </w:p>
        </w:tc>
        <w:tc>
          <w:tcPr>
            <w:tcW w:w="3460" w:type="dxa"/>
          </w:tcPr>
          <w:p w14:paraId="7E1EE755" w14:textId="77777777" w:rsidR="007A6619" w:rsidRPr="00A639AD" w:rsidRDefault="007A6619" w:rsidP="000B3349">
            <w:pPr>
              <w:rPr>
                <w:rFonts w:cs="Arial"/>
              </w:rPr>
            </w:pPr>
          </w:p>
        </w:tc>
        <w:tc>
          <w:tcPr>
            <w:tcW w:w="674" w:type="dxa"/>
          </w:tcPr>
          <w:p w14:paraId="029DB247" w14:textId="77777777" w:rsidR="007A6619" w:rsidRDefault="007A6619" w:rsidP="000B3349">
            <w:pPr>
              <w:rPr>
                <w:rFonts w:cs="Arial"/>
              </w:rPr>
            </w:pPr>
            <w:r>
              <w:rPr>
                <w:rFonts w:cs="Arial"/>
              </w:rPr>
              <w:t>4</w:t>
            </w:r>
          </w:p>
        </w:tc>
        <w:tc>
          <w:tcPr>
            <w:tcW w:w="4286" w:type="dxa"/>
          </w:tcPr>
          <w:p w14:paraId="76CCEDC9" w14:textId="77777777" w:rsidR="007A6619" w:rsidRPr="00543205" w:rsidRDefault="007A6619" w:rsidP="000B3349">
            <w:pPr>
              <w:jc w:val="both"/>
              <w:rPr>
                <w:rFonts w:cs="Arial"/>
              </w:rPr>
            </w:pPr>
            <w:r>
              <w:rPr>
                <w:rFonts w:cs="Arial"/>
              </w:rPr>
              <w:t>Quay về màn hình lập phiếu sửa chữa</w:t>
            </w:r>
          </w:p>
        </w:tc>
      </w:tr>
    </w:tbl>
    <w:p w14:paraId="4DB1C56A" w14:textId="77777777" w:rsidR="007A6619" w:rsidRPr="000E7308" w:rsidRDefault="007A6619" w:rsidP="007A6619">
      <w:pPr>
        <w:rPr>
          <w:b/>
        </w:rPr>
      </w:pPr>
    </w:p>
    <w:p w14:paraId="37EF58A9" w14:textId="5575A806" w:rsidR="007A6619" w:rsidRDefault="007A6619" w:rsidP="007A6619">
      <w:pPr>
        <w:pStyle w:val="TieuMuc"/>
        <w:ind w:left="142"/>
        <w:rPr>
          <w:rStyle w:val="cs5efed22f"/>
          <w:color w:val="000000"/>
        </w:rPr>
      </w:pPr>
    </w:p>
    <w:p w14:paraId="1DBBC16D" w14:textId="46F844DE" w:rsidR="00533FC9" w:rsidRDefault="00533FC9" w:rsidP="007A6619">
      <w:pPr>
        <w:pStyle w:val="TieuMuc"/>
        <w:ind w:left="142"/>
        <w:rPr>
          <w:rStyle w:val="cs5efed22f"/>
          <w:color w:val="000000"/>
        </w:rPr>
      </w:pPr>
    </w:p>
    <w:p w14:paraId="3D76E36C" w14:textId="14FF79DB" w:rsidR="00533FC9" w:rsidRDefault="00533FC9" w:rsidP="007A6619">
      <w:pPr>
        <w:pStyle w:val="TieuMuc"/>
        <w:ind w:left="142"/>
        <w:rPr>
          <w:rStyle w:val="cs5efed22f"/>
          <w:color w:val="000000"/>
        </w:rPr>
      </w:pPr>
    </w:p>
    <w:p w14:paraId="27F2954F" w14:textId="2056CDDE" w:rsidR="00533FC9" w:rsidRDefault="00533FC9" w:rsidP="007A6619">
      <w:pPr>
        <w:pStyle w:val="TieuMuc"/>
        <w:ind w:left="142"/>
        <w:rPr>
          <w:rStyle w:val="cs5efed22f"/>
          <w:color w:val="000000"/>
        </w:rPr>
      </w:pPr>
    </w:p>
    <w:p w14:paraId="3D249324" w14:textId="3F2DAF95" w:rsidR="00533FC9" w:rsidRDefault="00533FC9" w:rsidP="007A6619">
      <w:pPr>
        <w:pStyle w:val="TieuMuc"/>
        <w:ind w:left="142"/>
        <w:rPr>
          <w:rStyle w:val="cs5efed22f"/>
          <w:color w:val="000000"/>
        </w:rPr>
      </w:pPr>
    </w:p>
    <w:p w14:paraId="56B5C95C" w14:textId="16FAAD49" w:rsidR="00533FC9" w:rsidRDefault="00533FC9" w:rsidP="007A6619">
      <w:pPr>
        <w:pStyle w:val="TieuMuc"/>
        <w:ind w:left="142"/>
        <w:rPr>
          <w:rStyle w:val="cs5efed22f"/>
          <w:color w:val="000000"/>
        </w:rPr>
      </w:pPr>
    </w:p>
    <w:p w14:paraId="29D67B59" w14:textId="77777777" w:rsidR="00533FC9" w:rsidRDefault="00533FC9" w:rsidP="007A6619">
      <w:pPr>
        <w:pStyle w:val="TieuMuc"/>
        <w:ind w:left="142"/>
        <w:rPr>
          <w:rStyle w:val="cs5efed22f"/>
          <w:color w:val="000000"/>
        </w:rPr>
      </w:pPr>
    </w:p>
    <w:p w14:paraId="370BA996" w14:textId="77777777" w:rsidR="00533FC9" w:rsidRDefault="00533FC9" w:rsidP="007A6619">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70"/>
        <w:gridCol w:w="1246"/>
        <w:gridCol w:w="2687"/>
      </w:tblGrid>
      <w:tr w:rsidR="007A6619" w:rsidRPr="00A639AD" w14:paraId="42836346" w14:textId="77777777" w:rsidTr="000B3349">
        <w:tc>
          <w:tcPr>
            <w:tcW w:w="1949" w:type="dxa"/>
            <w:shd w:val="clear" w:color="auto" w:fill="C6D9F1"/>
          </w:tcPr>
          <w:p w14:paraId="74292D79" w14:textId="77777777" w:rsidR="007A6619" w:rsidRPr="00A639AD" w:rsidRDefault="007A6619" w:rsidP="000B3349">
            <w:pPr>
              <w:rPr>
                <w:rFonts w:cs="Arial"/>
                <w:b/>
              </w:rPr>
            </w:pPr>
            <w:r w:rsidRPr="00A639AD">
              <w:rPr>
                <w:rFonts w:cs="Arial"/>
                <w:b/>
              </w:rPr>
              <w:t>Name</w:t>
            </w:r>
          </w:p>
        </w:tc>
        <w:tc>
          <w:tcPr>
            <w:tcW w:w="3344" w:type="dxa"/>
          </w:tcPr>
          <w:p w14:paraId="6AC2723E" w14:textId="77777777" w:rsidR="007A6619" w:rsidRPr="00BE5A27" w:rsidRDefault="007A6619" w:rsidP="000B3349">
            <w:pPr>
              <w:rPr>
                <w:rFonts w:cs="Arial"/>
              </w:rPr>
            </w:pPr>
            <w:r>
              <w:rPr>
                <w:rFonts w:cs="Arial"/>
              </w:rPr>
              <w:t>Tìm kiếm phiếu sửa xe</w:t>
            </w:r>
          </w:p>
        </w:tc>
        <w:tc>
          <w:tcPr>
            <w:tcW w:w="1291" w:type="dxa"/>
            <w:shd w:val="clear" w:color="auto" w:fill="C6D9F1"/>
          </w:tcPr>
          <w:p w14:paraId="40A594F5" w14:textId="77777777" w:rsidR="007A6619" w:rsidRPr="00A639AD" w:rsidRDefault="007A6619" w:rsidP="000B3349">
            <w:pPr>
              <w:rPr>
                <w:rFonts w:cs="Arial"/>
                <w:b/>
              </w:rPr>
            </w:pPr>
            <w:r w:rsidRPr="00A639AD">
              <w:rPr>
                <w:rFonts w:cs="Arial"/>
                <w:b/>
              </w:rPr>
              <w:t>Code</w:t>
            </w:r>
          </w:p>
        </w:tc>
        <w:tc>
          <w:tcPr>
            <w:tcW w:w="3154" w:type="dxa"/>
          </w:tcPr>
          <w:p w14:paraId="2B504C14" w14:textId="77777777" w:rsidR="007A6619" w:rsidRPr="00A639AD" w:rsidRDefault="007A6619" w:rsidP="000B3349">
            <w:pPr>
              <w:rPr>
                <w:rFonts w:cs="Arial"/>
              </w:rPr>
            </w:pPr>
            <w:r w:rsidRPr="00A639AD">
              <w:rPr>
                <w:rFonts w:cs="Arial"/>
              </w:rPr>
              <w:t>UC</w:t>
            </w:r>
            <w:r>
              <w:rPr>
                <w:rFonts w:cs="Arial"/>
              </w:rPr>
              <w:t>04</w:t>
            </w:r>
          </w:p>
        </w:tc>
      </w:tr>
      <w:tr w:rsidR="007A6619" w:rsidRPr="00A639AD" w14:paraId="0E8A0CDF" w14:textId="77777777" w:rsidTr="000B3349">
        <w:tc>
          <w:tcPr>
            <w:tcW w:w="1949" w:type="dxa"/>
            <w:shd w:val="clear" w:color="auto" w:fill="C6D9F1"/>
          </w:tcPr>
          <w:p w14:paraId="45843D43" w14:textId="77777777" w:rsidR="007A6619" w:rsidRPr="00A639AD" w:rsidRDefault="007A6619" w:rsidP="000B3349">
            <w:pPr>
              <w:rPr>
                <w:rFonts w:cs="Arial"/>
                <w:b/>
              </w:rPr>
            </w:pPr>
            <w:r w:rsidRPr="00A639AD">
              <w:rPr>
                <w:rFonts w:cs="Arial"/>
                <w:b/>
              </w:rPr>
              <w:t>Description</w:t>
            </w:r>
          </w:p>
        </w:tc>
        <w:tc>
          <w:tcPr>
            <w:tcW w:w="7789" w:type="dxa"/>
            <w:gridSpan w:val="3"/>
          </w:tcPr>
          <w:p w14:paraId="7D2EFC18" w14:textId="77777777" w:rsidR="007A6619" w:rsidRPr="00A639AD" w:rsidRDefault="007A6619" w:rsidP="000B3349">
            <w:pPr>
              <w:rPr>
                <w:rFonts w:cs="Arial"/>
              </w:rPr>
            </w:pPr>
            <w:r w:rsidRPr="00C70C9C">
              <w:rPr>
                <w:rFonts w:cs="Arial"/>
              </w:rPr>
              <w:t xml:space="preserve">Cho phép </w:t>
            </w:r>
            <w:r>
              <w:rPr>
                <w:rFonts w:cs="Arial"/>
              </w:rPr>
              <w:t>Actor</w:t>
            </w:r>
            <w:r w:rsidRPr="00C70C9C">
              <w:rPr>
                <w:rFonts w:cs="Arial"/>
              </w:rPr>
              <w:t xml:space="preserve"> </w:t>
            </w:r>
            <w:r>
              <w:rPr>
                <w:rFonts w:cs="Arial"/>
              </w:rPr>
              <w:t>tra cứu phiếu</w:t>
            </w:r>
          </w:p>
        </w:tc>
      </w:tr>
      <w:tr w:rsidR="007A6619" w:rsidRPr="00A639AD" w14:paraId="0FCD3D43" w14:textId="77777777" w:rsidTr="000B3349">
        <w:tc>
          <w:tcPr>
            <w:tcW w:w="1949" w:type="dxa"/>
            <w:shd w:val="clear" w:color="auto" w:fill="C6D9F1"/>
          </w:tcPr>
          <w:p w14:paraId="611C8D11" w14:textId="77777777" w:rsidR="007A6619" w:rsidRPr="00A639AD" w:rsidRDefault="007A6619" w:rsidP="000B3349">
            <w:pPr>
              <w:rPr>
                <w:rFonts w:cs="Arial"/>
                <w:b/>
              </w:rPr>
            </w:pPr>
            <w:r w:rsidRPr="00A639AD">
              <w:rPr>
                <w:rFonts w:cs="Arial"/>
                <w:b/>
              </w:rPr>
              <w:t>Actor</w:t>
            </w:r>
          </w:p>
        </w:tc>
        <w:tc>
          <w:tcPr>
            <w:tcW w:w="3344" w:type="dxa"/>
          </w:tcPr>
          <w:p w14:paraId="1F5CBF03" w14:textId="77777777" w:rsidR="007A6619" w:rsidRPr="00C913AF" w:rsidRDefault="007A6619" w:rsidP="000B3349">
            <w:pPr>
              <w:pStyle w:val="ListParagraph"/>
              <w:ind w:left="0"/>
              <w:jc w:val="both"/>
              <w:rPr>
                <w:rFonts w:cs="Arial"/>
                <w:sz w:val="26"/>
                <w:szCs w:val="26"/>
              </w:rPr>
            </w:pPr>
            <w:r w:rsidRPr="00C913AF">
              <w:rPr>
                <w:rFonts w:cs="Arial"/>
                <w:sz w:val="26"/>
                <w:szCs w:val="26"/>
                <w:lang w:val="vi-VN"/>
              </w:rPr>
              <w:t>Admin</w:t>
            </w:r>
            <w:r w:rsidRPr="00C913AF">
              <w:rPr>
                <w:rFonts w:cs="Arial"/>
                <w:sz w:val="26"/>
                <w:szCs w:val="26"/>
              </w:rPr>
              <w:t>, Nhân viên tiếp nhận</w:t>
            </w:r>
          </w:p>
        </w:tc>
        <w:tc>
          <w:tcPr>
            <w:tcW w:w="1291" w:type="dxa"/>
            <w:shd w:val="clear" w:color="auto" w:fill="C6D9F1"/>
          </w:tcPr>
          <w:p w14:paraId="441896E7" w14:textId="77777777" w:rsidR="007A6619" w:rsidRPr="00A639AD" w:rsidRDefault="007A6619" w:rsidP="000B3349">
            <w:pPr>
              <w:rPr>
                <w:rFonts w:cs="Arial"/>
                <w:b/>
              </w:rPr>
            </w:pPr>
            <w:r w:rsidRPr="00A639AD">
              <w:rPr>
                <w:rFonts w:cs="Arial"/>
                <w:b/>
              </w:rPr>
              <w:t>Trigger</w:t>
            </w:r>
          </w:p>
        </w:tc>
        <w:tc>
          <w:tcPr>
            <w:tcW w:w="3154" w:type="dxa"/>
          </w:tcPr>
          <w:p w14:paraId="7E61FA53" w14:textId="77777777" w:rsidR="007A6619" w:rsidRPr="002E2DE6" w:rsidRDefault="007A6619"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lang w:val="vi-VN"/>
              </w:rPr>
              <w:t>T</w:t>
            </w:r>
            <w:r>
              <w:rPr>
                <w:rFonts w:cs="Arial"/>
                <w:b/>
              </w:rPr>
              <w:t>ìm kiếm</w:t>
            </w:r>
            <w:r w:rsidRPr="002E5FC1">
              <w:rPr>
                <w:rFonts w:cs="Arial"/>
                <w:b/>
                <w:lang w:val="vi-VN"/>
              </w:rPr>
              <w:t>]</w:t>
            </w:r>
          </w:p>
        </w:tc>
      </w:tr>
      <w:tr w:rsidR="007A6619" w:rsidRPr="00A639AD" w14:paraId="0408BB7C" w14:textId="77777777" w:rsidTr="000B3349">
        <w:tc>
          <w:tcPr>
            <w:tcW w:w="1949" w:type="dxa"/>
            <w:shd w:val="clear" w:color="auto" w:fill="C6D9F1"/>
          </w:tcPr>
          <w:p w14:paraId="4FB3F799" w14:textId="77777777" w:rsidR="007A6619" w:rsidRPr="00A639AD" w:rsidRDefault="007A6619" w:rsidP="000B3349">
            <w:pPr>
              <w:rPr>
                <w:rFonts w:cs="Arial"/>
                <w:b/>
              </w:rPr>
            </w:pPr>
            <w:r w:rsidRPr="00A639AD">
              <w:rPr>
                <w:rFonts w:cs="Arial"/>
                <w:b/>
              </w:rPr>
              <w:t>Pre-condition</w:t>
            </w:r>
          </w:p>
        </w:tc>
        <w:tc>
          <w:tcPr>
            <w:tcW w:w="7789" w:type="dxa"/>
            <w:gridSpan w:val="3"/>
          </w:tcPr>
          <w:p w14:paraId="462E94A1" w14:textId="77777777" w:rsidR="007A6619" w:rsidRPr="007E2C80" w:rsidRDefault="007A6619" w:rsidP="000B3349">
            <w:pPr>
              <w:rPr>
                <w:rFonts w:cs="Arial"/>
                <w:lang w:val="vi-VN"/>
              </w:rPr>
            </w:pPr>
            <w:r>
              <w:rPr>
                <w:rFonts w:cs="Arial"/>
                <w:lang w:val="vi-VN"/>
              </w:rPr>
              <w:t>Actor đã đăng nhập vào hệ thống</w:t>
            </w:r>
          </w:p>
        </w:tc>
      </w:tr>
      <w:tr w:rsidR="007A6619" w:rsidRPr="00A639AD" w14:paraId="10F2AB8A" w14:textId="77777777" w:rsidTr="000B3349">
        <w:tc>
          <w:tcPr>
            <w:tcW w:w="1949" w:type="dxa"/>
            <w:shd w:val="clear" w:color="auto" w:fill="C6D9F1"/>
          </w:tcPr>
          <w:p w14:paraId="5E0D331A" w14:textId="77777777" w:rsidR="007A6619" w:rsidRPr="00A639AD" w:rsidRDefault="007A6619" w:rsidP="000B3349">
            <w:pPr>
              <w:rPr>
                <w:rFonts w:cs="Arial"/>
                <w:b/>
              </w:rPr>
            </w:pPr>
            <w:r w:rsidRPr="00A639AD">
              <w:rPr>
                <w:rFonts w:cs="Arial"/>
                <w:b/>
              </w:rPr>
              <w:t>Post condition</w:t>
            </w:r>
          </w:p>
        </w:tc>
        <w:tc>
          <w:tcPr>
            <w:tcW w:w="7789" w:type="dxa"/>
            <w:gridSpan w:val="3"/>
          </w:tcPr>
          <w:p w14:paraId="3B6E48FB" w14:textId="77777777" w:rsidR="007A6619" w:rsidRPr="00A639AD" w:rsidRDefault="007A6619" w:rsidP="000B3349">
            <w:pPr>
              <w:rPr>
                <w:rFonts w:cs="Arial"/>
              </w:rPr>
            </w:pPr>
            <w:r>
              <w:rPr>
                <w:rFonts w:cs="Arial"/>
              </w:rPr>
              <w:t>Hiển thị thông tin cần tra cứu</w:t>
            </w:r>
          </w:p>
        </w:tc>
      </w:tr>
    </w:tbl>
    <w:p w14:paraId="679DE129" w14:textId="77777777" w:rsidR="00AE30E1" w:rsidRPr="00B252C0" w:rsidRDefault="00AE30E1" w:rsidP="007A6619">
      <w:pPr>
        <w:rPr>
          <w:rFonts w:cs="Arial"/>
          <w:b/>
        </w:rPr>
      </w:pPr>
    </w:p>
    <w:p w14:paraId="7723EA53" w14:textId="77777777" w:rsidR="007A6619" w:rsidRPr="00C4185C" w:rsidRDefault="007A6619" w:rsidP="007A6619">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1"/>
        <w:gridCol w:w="3458"/>
        <w:gridCol w:w="674"/>
        <w:gridCol w:w="4289"/>
      </w:tblGrid>
      <w:tr w:rsidR="007A6619" w:rsidRPr="00A639AD" w14:paraId="118E1ACF" w14:textId="77777777" w:rsidTr="000B3349">
        <w:tc>
          <w:tcPr>
            <w:tcW w:w="4099" w:type="dxa"/>
            <w:gridSpan w:val="2"/>
            <w:shd w:val="clear" w:color="auto" w:fill="C6D9F1"/>
          </w:tcPr>
          <w:p w14:paraId="37E15895" w14:textId="77777777" w:rsidR="007A6619" w:rsidRPr="00A639AD" w:rsidRDefault="007A6619" w:rsidP="000B3349">
            <w:pPr>
              <w:jc w:val="center"/>
              <w:rPr>
                <w:rFonts w:cs="Arial"/>
                <w:b/>
              </w:rPr>
            </w:pPr>
            <w:r w:rsidRPr="00A639AD">
              <w:rPr>
                <w:rFonts w:cs="Arial"/>
                <w:b/>
              </w:rPr>
              <w:t>Actor</w:t>
            </w:r>
          </w:p>
        </w:tc>
        <w:tc>
          <w:tcPr>
            <w:tcW w:w="4963" w:type="dxa"/>
            <w:gridSpan w:val="2"/>
            <w:shd w:val="clear" w:color="auto" w:fill="C6D9F1"/>
          </w:tcPr>
          <w:p w14:paraId="5B100B4B" w14:textId="77777777" w:rsidR="007A6619" w:rsidRPr="00A639AD" w:rsidRDefault="007A6619" w:rsidP="000B3349">
            <w:pPr>
              <w:jc w:val="center"/>
              <w:rPr>
                <w:rFonts w:cs="Arial"/>
                <w:b/>
              </w:rPr>
            </w:pPr>
            <w:r w:rsidRPr="00A639AD">
              <w:rPr>
                <w:rFonts w:cs="Arial"/>
                <w:b/>
              </w:rPr>
              <w:t>System</w:t>
            </w:r>
          </w:p>
        </w:tc>
      </w:tr>
      <w:tr w:rsidR="007A6619" w:rsidRPr="00A639AD" w14:paraId="10703143" w14:textId="77777777" w:rsidTr="000B3349">
        <w:tc>
          <w:tcPr>
            <w:tcW w:w="9062" w:type="dxa"/>
            <w:gridSpan w:val="4"/>
            <w:shd w:val="clear" w:color="auto" w:fill="C6D9F1"/>
          </w:tcPr>
          <w:p w14:paraId="13A73385" w14:textId="77777777" w:rsidR="007A6619" w:rsidRPr="00A639AD" w:rsidRDefault="007A6619" w:rsidP="000B3349">
            <w:pPr>
              <w:rPr>
                <w:rFonts w:cs="Arial"/>
                <w:b/>
              </w:rPr>
            </w:pPr>
            <w:r w:rsidRPr="00A639AD">
              <w:rPr>
                <w:rFonts w:cs="Arial"/>
                <w:b/>
              </w:rPr>
              <w:t xml:space="preserve">Main Flow: </w:t>
            </w:r>
            <w:r>
              <w:rPr>
                <w:rFonts w:cs="Arial"/>
                <w:b/>
              </w:rPr>
              <w:t>Tìm phiếu sửa xe thành công</w:t>
            </w:r>
          </w:p>
        </w:tc>
      </w:tr>
      <w:tr w:rsidR="007A6619" w:rsidRPr="00A639AD" w14:paraId="2D44555E" w14:textId="77777777" w:rsidTr="000B3349">
        <w:tc>
          <w:tcPr>
            <w:tcW w:w="641" w:type="dxa"/>
          </w:tcPr>
          <w:p w14:paraId="3B1E96CE" w14:textId="77777777" w:rsidR="007A6619" w:rsidRPr="002E5FC1" w:rsidRDefault="007A6619" w:rsidP="000B3349">
            <w:pPr>
              <w:rPr>
                <w:rFonts w:cs="Arial"/>
                <w:lang w:val="vi-VN"/>
              </w:rPr>
            </w:pPr>
            <w:r>
              <w:rPr>
                <w:rFonts w:cs="Arial"/>
                <w:lang w:val="vi-VN"/>
              </w:rPr>
              <w:t>1</w:t>
            </w:r>
          </w:p>
        </w:tc>
        <w:tc>
          <w:tcPr>
            <w:tcW w:w="3458" w:type="dxa"/>
          </w:tcPr>
          <w:p w14:paraId="1F8C30E8" w14:textId="77777777" w:rsidR="007A6619" w:rsidRPr="00C913AF" w:rsidRDefault="007A6619" w:rsidP="000B3349">
            <w:pPr>
              <w:jc w:val="both"/>
              <w:rPr>
                <w:rFonts w:cs="Arial"/>
                <w:b/>
              </w:rPr>
            </w:pPr>
            <w:r>
              <w:rPr>
                <w:rFonts w:cs="Arial"/>
                <w:lang w:val="vi-VN"/>
              </w:rPr>
              <w:t>Từ màn hình view</w:t>
            </w:r>
            <w:r>
              <w:rPr>
                <w:rFonts w:cs="Arial"/>
              </w:rPr>
              <w:t xml:space="preserve"> lập phiếu sửa chữa, nhập thông tin tên chủ xe cần tìm vào khung tìm kiếm và nhấn </w:t>
            </w:r>
            <w:r>
              <w:rPr>
                <w:rFonts w:cs="Arial"/>
                <w:b/>
              </w:rPr>
              <w:t>[Tìm kiếm]</w:t>
            </w:r>
          </w:p>
        </w:tc>
        <w:tc>
          <w:tcPr>
            <w:tcW w:w="674" w:type="dxa"/>
          </w:tcPr>
          <w:p w14:paraId="603D067A" w14:textId="77777777" w:rsidR="007A6619" w:rsidRPr="00A639AD" w:rsidRDefault="007A6619" w:rsidP="000B3349">
            <w:pPr>
              <w:rPr>
                <w:rFonts w:cs="Arial"/>
              </w:rPr>
            </w:pPr>
          </w:p>
        </w:tc>
        <w:tc>
          <w:tcPr>
            <w:tcW w:w="4289" w:type="dxa"/>
          </w:tcPr>
          <w:p w14:paraId="202E5A21" w14:textId="77777777" w:rsidR="007A6619" w:rsidRPr="00A639AD" w:rsidRDefault="007A6619" w:rsidP="000B3349">
            <w:pPr>
              <w:rPr>
                <w:rFonts w:cs="Arial"/>
              </w:rPr>
            </w:pPr>
          </w:p>
        </w:tc>
      </w:tr>
      <w:tr w:rsidR="007A6619" w:rsidRPr="00A639AD" w14:paraId="348F00DE" w14:textId="77777777" w:rsidTr="000B3349">
        <w:tc>
          <w:tcPr>
            <w:tcW w:w="641" w:type="dxa"/>
          </w:tcPr>
          <w:p w14:paraId="318BC586" w14:textId="77777777" w:rsidR="007A6619" w:rsidRDefault="007A6619" w:rsidP="000B3349">
            <w:pPr>
              <w:rPr>
                <w:rFonts w:cs="Arial"/>
                <w:lang w:val="vi-VN"/>
              </w:rPr>
            </w:pPr>
          </w:p>
        </w:tc>
        <w:tc>
          <w:tcPr>
            <w:tcW w:w="3458" w:type="dxa"/>
          </w:tcPr>
          <w:p w14:paraId="5A257F5E" w14:textId="77777777" w:rsidR="007A6619" w:rsidRDefault="007A6619" w:rsidP="000B3349">
            <w:pPr>
              <w:rPr>
                <w:rFonts w:cs="Arial"/>
                <w:lang w:val="vi-VN"/>
              </w:rPr>
            </w:pPr>
          </w:p>
        </w:tc>
        <w:tc>
          <w:tcPr>
            <w:tcW w:w="674" w:type="dxa"/>
          </w:tcPr>
          <w:p w14:paraId="6B94233F" w14:textId="77777777" w:rsidR="007A6619" w:rsidRPr="00A639AD" w:rsidRDefault="007A6619" w:rsidP="000B3349">
            <w:pPr>
              <w:rPr>
                <w:rFonts w:cs="Arial"/>
              </w:rPr>
            </w:pPr>
            <w:r>
              <w:rPr>
                <w:rFonts w:cs="Arial"/>
              </w:rPr>
              <w:t>2</w:t>
            </w:r>
          </w:p>
        </w:tc>
        <w:tc>
          <w:tcPr>
            <w:tcW w:w="4289" w:type="dxa"/>
          </w:tcPr>
          <w:p w14:paraId="2D190985" w14:textId="77777777" w:rsidR="007A6619" w:rsidRPr="00A639AD" w:rsidRDefault="007A6619" w:rsidP="000B3349">
            <w:pPr>
              <w:rPr>
                <w:rFonts w:cs="Arial"/>
              </w:rPr>
            </w:pPr>
            <w:r>
              <w:rPr>
                <w:rFonts w:cs="Arial"/>
              </w:rPr>
              <w:t>Hiển thị thông tin cần tra cứu</w:t>
            </w:r>
          </w:p>
        </w:tc>
      </w:tr>
    </w:tbl>
    <w:p w14:paraId="0B0AE365" w14:textId="0684EFF8" w:rsidR="000C7458" w:rsidRDefault="000C7458" w:rsidP="007A6619">
      <w:pPr>
        <w:pStyle w:val="TieuMuc"/>
        <w:rPr>
          <w:rStyle w:val="cs5efed22f"/>
          <w:color w:val="000000"/>
        </w:rPr>
      </w:pPr>
    </w:p>
    <w:p w14:paraId="34F6A568" w14:textId="753455FA" w:rsidR="00C13820" w:rsidRDefault="00C13820" w:rsidP="007A6619">
      <w:pPr>
        <w:pStyle w:val="TieuMuc"/>
        <w:rPr>
          <w:rStyle w:val="cs5efed22f"/>
          <w:color w:val="000000"/>
        </w:rPr>
      </w:pPr>
    </w:p>
    <w:p w14:paraId="73D357CC" w14:textId="012292FC" w:rsidR="00C13820" w:rsidRDefault="00C13820" w:rsidP="007A6619">
      <w:pPr>
        <w:pStyle w:val="TieuMuc"/>
        <w:rPr>
          <w:rStyle w:val="cs5efed22f"/>
          <w:color w:val="000000"/>
        </w:rPr>
      </w:pPr>
    </w:p>
    <w:p w14:paraId="266D7962" w14:textId="7460B838" w:rsidR="00C13820" w:rsidRDefault="00C13820" w:rsidP="007A6619">
      <w:pPr>
        <w:pStyle w:val="TieuMuc"/>
        <w:rPr>
          <w:rStyle w:val="cs5efed22f"/>
          <w:color w:val="000000"/>
        </w:rPr>
      </w:pPr>
    </w:p>
    <w:p w14:paraId="3D882D1C" w14:textId="3765AA75" w:rsidR="00C13820" w:rsidRDefault="00C13820" w:rsidP="007A6619">
      <w:pPr>
        <w:pStyle w:val="TieuMuc"/>
        <w:rPr>
          <w:rStyle w:val="cs5efed22f"/>
          <w:color w:val="000000"/>
        </w:rPr>
      </w:pPr>
    </w:p>
    <w:p w14:paraId="5249132F" w14:textId="3743F2E3" w:rsidR="00C13820" w:rsidRDefault="00C13820" w:rsidP="007A6619">
      <w:pPr>
        <w:pStyle w:val="TieuMuc"/>
        <w:rPr>
          <w:rStyle w:val="cs5efed22f"/>
          <w:color w:val="000000"/>
        </w:rPr>
      </w:pPr>
    </w:p>
    <w:p w14:paraId="44C9BB0B" w14:textId="4B21A13C" w:rsidR="00C13820" w:rsidRDefault="00C13820" w:rsidP="007A6619">
      <w:pPr>
        <w:pStyle w:val="TieuMuc"/>
        <w:rPr>
          <w:rStyle w:val="cs5efed22f"/>
          <w:color w:val="000000"/>
        </w:rPr>
      </w:pPr>
    </w:p>
    <w:p w14:paraId="64335010" w14:textId="02771E6B" w:rsidR="00C13820" w:rsidRDefault="00C13820" w:rsidP="007A6619">
      <w:pPr>
        <w:pStyle w:val="TieuMuc"/>
        <w:rPr>
          <w:rStyle w:val="cs5efed22f"/>
          <w:color w:val="000000"/>
        </w:rPr>
      </w:pPr>
    </w:p>
    <w:p w14:paraId="2ED6AB57" w14:textId="79C6FFF7" w:rsidR="00C13820" w:rsidRDefault="00C13820" w:rsidP="007A6619">
      <w:pPr>
        <w:pStyle w:val="TieuMuc"/>
        <w:rPr>
          <w:rStyle w:val="cs5efed22f"/>
          <w:color w:val="000000"/>
        </w:rPr>
      </w:pPr>
    </w:p>
    <w:p w14:paraId="62569912" w14:textId="2446D728" w:rsidR="00C13820" w:rsidRDefault="00C13820" w:rsidP="007A6619">
      <w:pPr>
        <w:pStyle w:val="TieuMuc"/>
        <w:rPr>
          <w:rStyle w:val="cs5efed22f"/>
          <w:color w:val="000000"/>
        </w:rPr>
      </w:pPr>
    </w:p>
    <w:p w14:paraId="4CB8DA7E" w14:textId="6AA3001E" w:rsidR="00533FC9" w:rsidRDefault="00533FC9" w:rsidP="007A6619">
      <w:pPr>
        <w:pStyle w:val="TieuMuc"/>
        <w:rPr>
          <w:rStyle w:val="cs5efed22f"/>
          <w:color w:val="000000"/>
        </w:rPr>
      </w:pPr>
    </w:p>
    <w:p w14:paraId="0A4871C4" w14:textId="77777777" w:rsidR="00533FC9" w:rsidRDefault="00533FC9" w:rsidP="007A6619">
      <w:pPr>
        <w:pStyle w:val="TieuMuc"/>
        <w:rPr>
          <w:rStyle w:val="cs5efed22f"/>
          <w:color w:val="000000"/>
        </w:rPr>
      </w:pPr>
    </w:p>
    <w:p w14:paraId="3FF9BDF6" w14:textId="1EE529B3" w:rsidR="00C13820" w:rsidRDefault="00C13820" w:rsidP="007A6619">
      <w:pPr>
        <w:pStyle w:val="TieuMuc"/>
        <w:rPr>
          <w:rStyle w:val="cs5efed22f"/>
          <w:color w:val="000000"/>
        </w:rPr>
      </w:pPr>
    </w:p>
    <w:p w14:paraId="587D71CC" w14:textId="48FA6E27" w:rsidR="00C13820" w:rsidRDefault="00C13820" w:rsidP="007A6619">
      <w:pPr>
        <w:pStyle w:val="TieuMuc"/>
        <w:rPr>
          <w:rStyle w:val="cs5efed22f"/>
          <w:color w:val="000000"/>
        </w:rPr>
      </w:pPr>
    </w:p>
    <w:p w14:paraId="4A60A502" w14:textId="5B0B8B9A" w:rsidR="00C13820" w:rsidRDefault="00C13820" w:rsidP="007A6619">
      <w:pPr>
        <w:pStyle w:val="TieuMuc"/>
        <w:rPr>
          <w:rStyle w:val="cs5efed22f"/>
          <w:color w:val="000000"/>
        </w:rPr>
      </w:pPr>
    </w:p>
    <w:p w14:paraId="64F77F71" w14:textId="66E46603" w:rsidR="00C13820" w:rsidRDefault="00C13820" w:rsidP="007A6619">
      <w:pPr>
        <w:pStyle w:val="TieuMuc"/>
        <w:rPr>
          <w:rStyle w:val="cs5efed22f"/>
          <w:color w:val="000000"/>
        </w:rPr>
      </w:pPr>
    </w:p>
    <w:p w14:paraId="632A78AC" w14:textId="148D52E6" w:rsidR="00C13820" w:rsidRDefault="00C13820" w:rsidP="007A6619">
      <w:pPr>
        <w:pStyle w:val="TieuMuc"/>
        <w:rPr>
          <w:rStyle w:val="cs5efed22f"/>
          <w:color w:val="000000"/>
        </w:rPr>
      </w:pPr>
    </w:p>
    <w:p w14:paraId="0CB20A50" w14:textId="2C5DF8E4" w:rsidR="00C13820" w:rsidRDefault="00C13820" w:rsidP="007A6619">
      <w:pPr>
        <w:pStyle w:val="TieuMuc"/>
        <w:rPr>
          <w:rStyle w:val="cs5efed22f"/>
          <w:color w:val="000000"/>
        </w:rPr>
      </w:pPr>
    </w:p>
    <w:p w14:paraId="2C2219AC" w14:textId="333FA2F8" w:rsidR="00A83D1A" w:rsidRDefault="00A83D1A" w:rsidP="007A6619">
      <w:pPr>
        <w:pStyle w:val="TieuMuc"/>
        <w:rPr>
          <w:rStyle w:val="cs5efed22f"/>
          <w:color w:val="000000"/>
        </w:rPr>
      </w:pPr>
    </w:p>
    <w:p w14:paraId="2B5BC283" w14:textId="7A41DAD3" w:rsidR="00A83D1A" w:rsidRDefault="00A83D1A" w:rsidP="007A6619">
      <w:pPr>
        <w:pStyle w:val="TieuMuc"/>
        <w:rPr>
          <w:rStyle w:val="cs5efed22f"/>
          <w:color w:val="000000"/>
        </w:rPr>
      </w:pPr>
    </w:p>
    <w:p w14:paraId="4B74DC8B" w14:textId="5D3D9F21" w:rsidR="00A83D1A" w:rsidRDefault="00A83D1A" w:rsidP="007A6619">
      <w:pPr>
        <w:pStyle w:val="TieuMuc"/>
        <w:rPr>
          <w:rStyle w:val="cs5efed22f"/>
          <w:color w:val="000000"/>
        </w:rPr>
      </w:pPr>
    </w:p>
    <w:p w14:paraId="200E9EA4" w14:textId="6BE8B166" w:rsidR="00A83D1A" w:rsidRDefault="00A83D1A" w:rsidP="007A6619">
      <w:pPr>
        <w:pStyle w:val="TieuMuc"/>
        <w:rPr>
          <w:rStyle w:val="cs5efed22f"/>
          <w:color w:val="000000"/>
        </w:rPr>
      </w:pPr>
    </w:p>
    <w:p w14:paraId="58EA7C41" w14:textId="77777777" w:rsidR="00A83D1A" w:rsidRDefault="00A83D1A" w:rsidP="007A6619">
      <w:pPr>
        <w:pStyle w:val="TieuMuc"/>
        <w:rPr>
          <w:rStyle w:val="cs5efed22f"/>
          <w:color w:val="000000"/>
        </w:rPr>
      </w:pPr>
    </w:p>
    <w:p w14:paraId="6B82EE86" w14:textId="77777777" w:rsidR="00C13820" w:rsidRPr="007A6619" w:rsidRDefault="00C13820" w:rsidP="007A6619">
      <w:pPr>
        <w:pStyle w:val="TieuMuc"/>
        <w:rPr>
          <w:rStyle w:val="cs5efed22f"/>
          <w:color w:val="000000"/>
        </w:rPr>
      </w:pPr>
    </w:p>
    <w:p w14:paraId="766590DD" w14:textId="2095955A" w:rsidR="009C316B" w:rsidRDefault="000C7458" w:rsidP="0080686C">
      <w:pPr>
        <w:pStyle w:val="TieuMuc"/>
        <w:numPr>
          <w:ilvl w:val="0"/>
          <w:numId w:val="34"/>
        </w:numPr>
        <w:outlineLvl w:val="2"/>
        <w:rPr>
          <w:rStyle w:val="cs5efed22f"/>
          <w:color w:val="000000"/>
        </w:rPr>
      </w:pPr>
      <w:bookmarkStart w:id="27" w:name="_Toc514632750"/>
      <w:r>
        <w:rPr>
          <w:rStyle w:val="cs5efed22f"/>
          <w:color w:val="000000"/>
        </w:rPr>
        <w:lastRenderedPageBreak/>
        <w:t>P</w:t>
      </w:r>
      <w:r w:rsidR="009C316B">
        <w:rPr>
          <w:rStyle w:val="cs5efed22f"/>
          <w:color w:val="000000"/>
        </w:rPr>
        <w:t>hiếu thu tiền</w:t>
      </w:r>
      <w:bookmarkEnd w:id="27"/>
    </w:p>
    <w:p w14:paraId="39681045" w14:textId="1B2E691B" w:rsidR="007A6619" w:rsidRDefault="007A6619" w:rsidP="007A6619">
      <w:pPr>
        <w:pStyle w:val="TieuMuc"/>
        <w:numPr>
          <w:ilvl w:val="1"/>
          <w:numId w:val="24"/>
        </w:numPr>
        <w:rPr>
          <w:rStyle w:val="cs5efed22f"/>
          <w:color w:val="000000"/>
        </w:rPr>
      </w:pPr>
      <w:r>
        <w:rPr>
          <w:rStyle w:val="cs5efed22f"/>
          <w:color w:val="000000"/>
        </w:rPr>
        <w:t>Mô hình</w:t>
      </w:r>
    </w:p>
    <w:p w14:paraId="1D0F1D1C" w14:textId="2A60FDA7" w:rsidR="00602131" w:rsidRDefault="00CF32F4" w:rsidP="00AE30E1">
      <w:pPr>
        <w:pStyle w:val="TieuMuc"/>
        <w:jc w:val="center"/>
        <w:rPr>
          <w:rStyle w:val="cs5efed22f"/>
          <w:color w:val="000000"/>
        </w:rPr>
      </w:pPr>
      <w:r>
        <w:rPr>
          <w:rStyle w:val="cs5efed22f"/>
          <w:noProof/>
          <w:color w:val="000000"/>
        </w:rPr>
        <w:drawing>
          <wp:inline distT="0" distB="0" distL="0" distR="0" wp14:anchorId="5AA124E2" wp14:editId="3858311D">
            <wp:extent cx="5704840" cy="377888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04840" cy="3778885"/>
                    </a:xfrm>
                    <a:prstGeom prst="rect">
                      <a:avLst/>
                    </a:prstGeom>
                    <a:noFill/>
                    <a:ln>
                      <a:noFill/>
                    </a:ln>
                  </pic:spPr>
                </pic:pic>
              </a:graphicData>
            </a:graphic>
          </wp:inline>
        </w:drawing>
      </w:r>
    </w:p>
    <w:p w14:paraId="542B802A" w14:textId="573E72CE" w:rsidR="007A6619" w:rsidRDefault="007A6619" w:rsidP="007A6619">
      <w:pPr>
        <w:pStyle w:val="TieuMuc"/>
        <w:numPr>
          <w:ilvl w:val="1"/>
          <w:numId w:val="24"/>
        </w:numPr>
        <w:rPr>
          <w:rStyle w:val="cs5efed22f"/>
          <w:color w:val="000000"/>
        </w:rPr>
      </w:pPr>
      <w:r>
        <w:rPr>
          <w:rStyle w:val="cs5efed22f"/>
          <w:color w:val="000000"/>
        </w:rPr>
        <w:t>Đặc tả</w:t>
      </w:r>
    </w:p>
    <w:p w14:paraId="738F4352" w14:textId="77777777" w:rsidR="00015477" w:rsidRDefault="00015477" w:rsidP="00015477">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7"/>
        <w:gridCol w:w="2860"/>
        <w:gridCol w:w="1245"/>
        <w:gridCol w:w="2699"/>
      </w:tblGrid>
      <w:tr w:rsidR="00015477" w:rsidRPr="00A639AD" w14:paraId="555FE9F5" w14:textId="77777777" w:rsidTr="000B3349">
        <w:tc>
          <w:tcPr>
            <w:tcW w:w="1949" w:type="dxa"/>
            <w:shd w:val="clear" w:color="auto" w:fill="C6D9F1"/>
          </w:tcPr>
          <w:p w14:paraId="5A16A2B7" w14:textId="77777777" w:rsidR="00015477" w:rsidRPr="00A639AD" w:rsidRDefault="00015477" w:rsidP="000B3349">
            <w:pPr>
              <w:rPr>
                <w:rFonts w:cs="Arial"/>
                <w:b/>
              </w:rPr>
            </w:pPr>
            <w:r w:rsidRPr="00A639AD">
              <w:rPr>
                <w:rFonts w:cs="Arial"/>
                <w:b/>
              </w:rPr>
              <w:t>Name</w:t>
            </w:r>
          </w:p>
        </w:tc>
        <w:tc>
          <w:tcPr>
            <w:tcW w:w="3344" w:type="dxa"/>
          </w:tcPr>
          <w:p w14:paraId="316D1F1F" w14:textId="77777777" w:rsidR="00015477" w:rsidRPr="00BE5A27" w:rsidRDefault="00015477" w:rsidP="000B3349">
            <w:pPr>
              <w:rPr>
                <w:rFonts w:cs="Arial"/>
              </w:rPr>
            </w:pPr>
            <w:r>
              <w:rPr>
                <w:rFonts w:cs="Arial"/>
              </w:rPr>
              <w:t>Thêm phiếu thu tiền</w:t>
            </w:r>
          </w:p>
        </w:tc>
        <w:tc>
          <w:tcPr>
            <w:tcW w:w="1291" w:type="dxa"/>
            <w:shd w:val="clear" w:color="auto" w:fill="C6D9F1"/>
          </w:tcPr>
          <w:p w14:paraId="424FBD88" w14:textId="77777777" w:rsidR="00015477" w:rsidRPr="00A639AD" w:rsidRDefault="00015477" w:rsidP="000B3349">
            <w:pPr>
              <w:rPr>
                <w:rFonts w:cs="Arial"/>
                <w:b/>
              </w:rPr>
            </w:pPr>
            <w:r w:rsidRPr="00A639AD">
              <w:rPr>
                <w:rFonts w:cs="Arial"/>
                <w:b/>
              </w:rPr>
              <w:t>Code</w:t>
            </w:r>
          </w:p>
        </w:tc>
        <w:tc>
          <w:tcPr>
            <w:tcW w:w="3154" w:type="dxa"/>
          </w:tcPr>
          <w:p w14:paraId="0826D902" w14:textId="77777777" w:rsidR="00015477" w:rsidRPr="00A639AD" w:rsidRDefault="00015477" w:rsidP="000B3349">
            <w:pPr>
              <w:rPr>
                <w:rFonts w:cs="Arial"/>
              </w:rPr>
            </w:pPr>
            <w:r w:rsidRPr="00A639AD">
              <w:rPr>
                <w:rFonts w:cs="Arial"/>
              </w:rPr>
              <w:t>UC</w:t>
            </w:r>
            <w:r>
              <w:rPr>
                <w:rFonts w:cs="Arial"/>
              </w:rPr>
              <w:t>01</w:t>
            </w:r>
          </w:p>
        </w:tc>
      </w:tr>
      <w:tr w:rsidR="00015477" w:rsidRPr="00A639AD" w14:paraId="1B0BCDC9" w14:textId="77777777" w:rsidTr="000B3349">
        <w:tc>
          <w:tcPr>
            <w:tcW w:w="1949" w:type="dxa"/>
            <w:shd w:val="clear" w:color="auto" w:fill="C6D9F1"/>
          </w:tcPr>
          <w:p w14:paraId="5B9F39BD" w14:textId="77777777" w:rsidR="00015477" w:rsidRPr="00A639AD" w:rsidRDefault="00015477" w:rsidP="000B3349">
            <w:pPr>
              <w:rPr>
                <w:rFonts w:cs="Arial"/>
                <w:b/>
              </w:rPr>
            </w:pPr>
            <w:r w:rsidRPr="00A639AD">
              <w:rPr>
                <w:rFonts w:cs="Arial"/>
                <w:b/>
              </w:rPr>
              <w:t>Description</w:t>
            </w:r>
          </w:p>
        </w:tc>
        <w:tc>
          <w:tcPr>
            <w:tcW w:w="7789" w:type="dxa"/>
            <w:gridSpan w:val="3"/>
          </w:tcPr>
          <w:p w14:paraId="0676EA6B" w14:textId="77777777" w:rsidR="00015477" w:rsidRPr="00A639AD" w:rsidRDefault="00015477" w:rsidP="000B3349">
            <w:pPr>
              <w:rPr>
                <w:rFonts w:cs="Arial"/>
              </w:rPr>
            </w:pPr>
            <w:r w:rsidRPr="00C70C9C">
              <w:rPr>
                <w:rFonts w:cs="Arial"/>
              </w:rPr>
              <w:t xml:space="preserve">Cho phép </w:t>
            </w:r>
            <w:r>
              <w:rPr>
                <w:rFonts w:cs="Arial"/>
              </w:rPr>
              <w:t>Actor thêm phiếu thu tiền</w:t>
            </w:r>
          </w:p>
        </w:tc>
      </w:tr>
      <w:tr w:rsidR="00015477" w:rsidRPr="00A639AD" w14:paraId="42CC6020" w14:textId="77777777" w:rsidTr="000B3349">
        <w:tc>
          <w:tcPr>
            <w:tcW w:w="1949" w:type="dxa"/>
            <w:shd w:val="clear" w:color="auto" w:fill="C6D9F1"/>
          </w:tcPr>
          <w:p w14:paraId="2EE2535D" w14:textId="77777777" w:rsidR="00015477" w:rsidRPr="00A639AD" w:rsidRDefault="00015477" w:rsidP="000B3349">
            <w:pPr>
              <w:rPr>
                <w:rFonts w:cs="Arial"/>
                <w:b/>
              </w:rPr>
            </w:pPr>
            <w:r w:rsidRPr="00A639AD">
              <w:rPr>
                <w:rFonts w:cs="Arial"/>
                <w:b/>
              </w:rPr>
              <w:t>Actor</w:t>
            </w:r>
          </w:p>
        </w:tc>
        <w:tc>
          <w:tcPr>
            <w:tcW w:w="3344" w:type="dxa"/>
          </w:tcPr>
          <w:p w14:paraId="3BA4EB3B" w14:textId="77777777" w:rsidR="00015477" w:rsidRPr="00300FB8" w:rsidRDefault="00015477" w:rsidP="000B3349">
            <w:pPr>
              <w:pStyle w:val="ListParagraph"/>
              <w:ind w:left="0"/>
              <w:jc w:val="both"/>
              <w:rPr>
                <w:rFonts w:cs="Arial"/>
                <w:sz w:val="26"/>
                <w:szCs w:val="26"/>
              </w:rPr>
            </w:pPr>
            <w:r w:rsidRPr="00300FB8">
              <w:rPr>
                <w:rFonts w:cs="Arial"/>
                <w:sz w:val="26"/>
                <w:szCs w:val="26"/>
              </w:rPr>
              <w:t>Admin, nhân viên thu ngân</w:t>
            </w:r>
          </w:p>
        </w:tc>
        <w:tc>
          <w:tcPr>
            <w:tcW w:w="1291" w:type="dxa"/>
            <w:shd w:val="clear" w:color="auto" w:fill="C6D9F1"/>
          </w:tcPr>
          <w:p w14:paraId="40E1051C" w14:textId="77777777" w:rsidR="00015477" w:rsidRPr="00A639AD" w:rsidRDefault="00015477" w:rsidP="000B3349">
            <w:pPr>
              <w:rPr>
                <w:rFonts w:cs="Arial"/>
                <w:b/>
              </w:rPr>
            </w:pPr>
            <w:r w:rsidRPr="00A639AD">
              <w:rPr>
                <w:rFonts w:cs="Arial"/>
                <w:b/>
              </w:rPr>
              <w:t>Trigger</w:t>
            </w:r>
          </w:p>
        </w:tc>
        <w:tc>
          <w:tcPr>
            <w:tcW w:w="3154" w:type="dxa"/>
          </w:tcPr>
          <w:p w14:paraId="138DD260" w14:textId="77777777" w:rsidR="00015477" w:rsidRPr="002E2DE6" w:rsidRDefault="00015477"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Thêm phiếu</w:t>
            </w:r>
            <w:r w:rsidRPr="002E5FC1">
              <w:rPr>
                <w:rFonts w:cs="Arial"/>
                <w:b/>
                <w:lang w:val="vi-VN"/>
              </w:rPr>
              <w:t>]</w:t>
            </w:r>
          </w:p>
        </w:tc>
      </w:tr>
      <w:tr w:rsidR="00015477" w:rsidRPr="00A639AD" w14:paraId="7850A810" w14:textId="77777777" w:rsidTr="000B3349">
        <w:tc>
          <w:tcPr>
            <w:tcW w:w="1949" w:type="dxa"/>
            <w:shd w:val="clear" w:color="auto" w:fill="C6D9F1"/>
          </w:tcPr>
          <w:p w14:paraId="35908EC2" w14:textId="77777777" w:rsidR="00015477" w:rsidRPr="00A639AD" w:rsidRDefault="00015477" w:rsidP="000B3349">
            <w:pPr>
              <w:rPr>
                <w:rFonts w:cs="Arial"/>
                <w:b/>
              </w:rPr>
            </w:pPr>
            <w:r w:rsidRPr="00A639AD">
              <w:rPr>
                <w:rFonts w:cs="Arial"/>
                <w:b/>
              </w:rPr>
              <w:t>Pre-condition</w:t>
            </w:r>
          </w:p>
        </w:tc>
        <w:tc>
          <w:tcPr>
            <w:tcW w:w="7789" w:type="dxa"/>
            <w:gridSpan w:val="3"/>
          </w:tcPr>
          <w:p w14:paraId="05C167DF" w14:textId="77777777" w:rsidR="00015477" w:rsidRDefault="00015477" w:rsidP="000B3349">
            <w:pPr>
              <w:rPr>
                <w:rFonts w:cs="Arial"/>
                <w:lang w:val="vi-VN"/>
              </w:rPr>
            </w:pPr>
            <w:r>
              <w:rPr>
                <w:rFonts w:cs="Arial"/>
                <w:lang w:val="vi-VN"/>
              </w:rPr>
              <w:t>Actor đã đăng nhập vào hệ thống</w:t>
            </w:r>
          </w:p>
          <w:p w14:paraId="67BA7CBF" w14:textId="77777777" w:rsidR="00015477" w:rsidRPr="00300FB8" w:rsidRDefault="00015477" w:rsidP="000B3349">
            <w:pPr>
              <w:rPr>
                <w:rFonts w:cs="Arial"/>
              </w:rPr>
            </w:pPr>
            <w:r>
              <w:rPr>
                <w:rFonts w:cs="Arial"/>
              </w:rPr>
              <w:t>Có thông tin khách hàng và thông tin xe</w:t>
            </w:r>
          </w:p>
        </w:tc>
      </w:tr>
      <w:tr w:rsidR="00015477" w:rsidRPr="00A639AD" w14:paraId="1C43B3E4" w14:textId="77777777" w:rsidTr="000B3349">
        <w:tc>
          <w:tcPr>
            <w:tcW w:w="1949" w:type="dxa"/>
            <w:shd w:val="clear" w:color="auto" w:fill="C6D9F1"/>
          </w:tcPr>
          <w:p w14:paraId="494C779B" w14:textId="77777777" w:rsidR="00015477" w:rsidRPr="00A639AD" w:rsidRDefault="00015477" w:rsidP="000B3349">
            <w:pPr>
              <w:rPr>
                <w:rFonts w:cs="Arial"/>
                <w:b/>
              </w:rPr>
            </w:pPr>
            <w:r w:rsidRPr="00A639AD">
              <w:rPr>
                <w:rFonts w:cs="Arial"/>
                <w:b/>
              </w:rPr>
              <w:t>Post condition</w:t>
            </w:r>
          </w:p>
        </w:tc>
        <w:tc>
          <w:tcPr>
            <w:tcW w:w="7789" w:type="dxa"/>
            <w:gridSpan w:val="3"/>
          </w:tcPr>
          <w:p w14:paraId="159550A6" w14:textId="77777777" w:rsidR="00015477" w:rsidRPr="00A639AD" w:rsidRDefault="00015477" w:rsidP="000B3349">
            <w:pPr>
              <w:rPr>
                <w:rFonts w:cs="Arial"/>
              </w:rPr>
            </w:pPr>
            <w:r>
              <w:rPr>
                <w:rFonts w:cs="Arial"/>
              </w:rPr>
              <w:t>Thêm phiếu thu tiền thành công</w:t>
            </w:r>
          </w:p>
        </w:tc>
      </w:tr>
    </w:tbl>
    <w:p w14:paraId="6C590585" w14:textId="77777777" w:rsidR="00015477" w:rsidRPr="00B252C0" w:rsidRDefault="00015477" w:rsidP="00015477">
      <w:pPr>
        <w:rPr>
          <w:rFonts w:cs="Arial"/>
          <w:b/>
        </w:rPr>
      </w:pPr>
    </w:p>
    <w:p w14:paraId="2E35BB66" w14:textId="77777777" w:rsidR="00015477" w:rsidRPr="00C4185C" w:rsidRDefault="00015477" w:rsidP="00015477">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015477" w:rsidRPr="00A639AD" w14:paraId="1C13A60C" w14:textId="77777777" w:rsidTr="000B3349">
        <w:tc>
          <w:tcPr>
            <w:tcW w:w="4102" w:type="dxa"/>
            <w:gridSpan w:val="2"/>
            <w:shd w:val="clear" w:color="auto" w:fill="C6D9F1"/>
          </w:tcPr>
          <w:p w14:paraId="5E630A1A" w14:textId="77777777" w:rsidR="00015477" w:rsidRPr="00A639AD" w:rsidRDefault="00015477" w:rsidP="000B3349">
            <w:pPr>
              <w:jc w:val="center"/>
              <w:rPr>
                <w:rFonts w:cs="Arial"/>
                <w:b/>
              </w:rPr>
            </w:pPr>
            <w:r w:rsidRPr="00A639AD">
              <w:rPr>
                <w:rFonts w:cs="Arial"/>
                <w:b/>
              </w:rPr>
              <w:t>Actor</w:t>
            </w:r>
          </w:p>
        </w:tc>
        <w:tc>
          <w:tcPr>
            <w:tcW w:w="4960" w:type="dxa"/>
            <w:gridSpan w:val="2"/>
            <w:shd w:val="clear" w:color="auto" w:fill="C6D9F1"/>
          </w:tcPr>
          <w:p w14:paraId="18875D51" w14:textId="77777777" w:rsidR="00015477" w:rsidRPr="00A639AD" w:rsidRDefault="00015477" w:rsidP="000B3349">
            <w:pPr>
              <w:jc w:val="center"/>
              <w:rPr>
                <w:rFonts w:cs="Arial"/>
                <w:b/>
              </w:rPr>
            </w:pPr>
            <w:r w:rsidRPr="00A639AD">
              <w:rPr>
                <w:rFonts w:cs="Arial"/>
                <w:b/>
              </w:rPr>
              <w:t>System</w:t>
            </w:r>
          </w:p>
        </w:tc>
      </w:tr>
      <w:tr w:rsidR="00015477" w:rsidRPr="00A639AD" w14:paraId="01318F49" w14:textId="77777777" w:rsidTr="000B3349">
        <w:tc>
          <w:tcPr>
            <w:tcW w:w="9062" w:type="dxa"/>
            <w:gridSpan w:val="4"/>
            <w:shd w:val="clear" w:color="auto" w:fill="C6D9F1"/>
          </w:tcPr>
          <w:p w14:paraId="38D5E7FC" w14:textId="77777777" w:rsidR="00015477" w:rsidRPr="00A639AD" w:rsidRDefault="00015477" w:rsidP="000B3349">
            <w:pPr>
              <w:rPr>
                <w:rFonts w:cs="Arial"/>
                <w:b/>
              </w:rPr>
            </w:pPr>
            <w:r w:rsidRPr="00A639AD">
              <w:rPr>
                <w:rFonts w:cs="Arial"/>
                <w:b/>
              </w:rPr>
              <w:t xml:space="preserve">Main Flow: </w:t>
            </w:r>
            <w:r>
              <w:rPr>
                <w:rFonts w:cs="Arial"/>
                <w:b/>
              </w:rPr>
              <w:t>Lập phiếu thu tiền thành công</w:t>
            </w:r>
          </w:p>
        </w:tc>
      </w:tr>
      <w:tr w:rsidR="00015477" w:rsidRPr="00A639AD" w14:paraId="1B7F4153" w14:textId="77777777" w:rsidTr="000B3349">
        <w:tc>
          <w:tcPr>
            <w:tcW w:w="642" w:type="dxa"/>
          </w:tcPr>
          <w:p w14:paraId="655283BD" w14:textId="77777777" w:rsidR="00015477" w:rsidRPr="00BE5A27" w:rsidRDefault="00015477" w:rsidP="000B3349">
            <w:pPr>
              <w:rPr>
                <w:rFonts w:cs="Arial"/>
              </w:rPr>
            </w:pPr>
            <w:r>
              <w:rPr>
                <w:rFonts w:cs="Arial"/>
              </w:rPr>
              <w:t>1</w:t>
            </w:r>
          </w:p>
        </w:tc>
        <w:tc>
          <w:tcPr>
            <w:tcW w:w="3460" w:type="dxa"/>
          </w:tcPr>
          <w:p w14:paraId="2994C78C" w14:textId="77777777" w:rsidR="00015477" w:rsidRPr="00300FB8" w:rsidRDefault="00015477" w:rsidP="000B3349">
            <w:pPr>
              <w:jc w:val="both"/>
              <w:rPr>
                <w:rFonts w:cs="Arial"/>
              </w:rPr>
            </w:pPr>
            <w:r w:rsidRPr="000B2ECD">
              <w:rPr>
                <w:rFonts w:cs="Arial"/>
              </w:rPr>
              <w:t xml:space="preserve">Từ màn hình </w:t>
            </w:r>
            <w:r>
              <w:rPr>
                <w:rFonts w:cs="Arial"/>
              </w:rPr>
              <w:t xml:space="preserve">view Lập phiếu thu tiền, nhấn </w:t>
            </w:r>
            <w:r>
              <w:rPr>
                <w:rFonts w:cs="Arial"/>
                <w:b/>
              </w:rPr>
              <w:t>[Thêm phiếu]</w:t>
            </w:r>
          </w:p>
        </w:tc>
        <w:tc>
          <w:tcPr>
            <w:tcW w:w="674" w:type="dxa"/>
          </w:tcPr>
          <w:p w14:paraId="4BB81BA7" w14:textId="77777777" w:rsidR="00015477" w:rsidRDefault="00015477" w:rsidP="000B3349">
            <w:pPr>
              <w:rPr>
                <w:rFonts w:cs="Arial"/>
              </w:rPr>
            </w:pPr>
          </w:p>
        </w:tc>
        <w:tc>
          <w:tcPr>
            <w:tcW w:w="4286" w:type="dxa"/>
          </w:tcPr>
          <w:p w14:paraId="7109AEAE" w14:textId="77777777" w:rsidR="00015477" w:rsidRDefault="00015477" w:rsidP="000B3349">
            <w:pPr>
              <w:rPr>
                <w:rFonts w:cs="Arial"/>
              </w:rPr>
            </w:pPr>
          </w:p>
        </w:tc>
      </w:tr>
      <w:tr w:rsidR="00015477" w:rsidRPr="00A639AD" w14:paraId="74323564" w14:textId="77777777" w:rsidTr="000B3349">
        <w:tc>
          <w:tcPr>
            <w:tcW w:w="642" w:type="dxa"/>
          </w:tcPr>
          <w:p w14:paraId="7BF9C738" w14:textId="77777777" w:rsidR="00015477" w:rsidRPr="00A639AD" w:rsidRDefault="00015477" w:rsidP="000B3349">
            <w:pPr>
              <w:rPr>
                <w:rFonts w:cs="Arial"/>
              </w:rPr>
            </w:pPr>
          </w:p>
        </w:tc>
        <w:tc>
          <w:tcPr>
            <w:tcW w:w="3460" w:type="dxa"/>
          </w:tcPr>
          <w:p w14:paraId="385CA6C8" w14:textId="77777777" w:rsidR="00015477" w:rsidRPr="00A639AD" w:rsidRDefault="00015477" w:rsidP="000B3349">
            <w:pPr>
              <w:rPr>
                <w:rFonts w:cs="Arial"/>
              </w:rPr>
            </w:pPr>
          </w:p>
        </w:tc>
        <w:tc>
          <w:tcPr>
            <w:tcW w:w="674" w:type="dxa"/>
          </w:tcPr>
          <w:p w14:paraId="55770ED0" w14:textId="77777777" w:rsidR="00015477" w:rsidRPr="00BE5A27" w:rsidRDefault="00015477" w:rsidP="000B3349">
            <w:pPr>
              <w:rPr>
                <w:rFonts w:cs="Arial"/>
              </w:rPr>
            </w:pPr>
            <w:r>
              <w:rPr>
                <w:rFonts w:cs="Arial"/>
              </w:rPr>
              <w:t>2</w:t>
            </w:r>
          </w:p>
        </w:tc>
        <w:tc>
          <w:tcPr>
            <w:tcW w:w="4286" w:type="dxa"/>
          </w:tcPr>
          <w:p w14:paraId="53801854" w14:textId="77777777" w:rsidR="00015477" w:rsidRPr="00BE5A27" w:rsidRDefault="00015477" w:rsidP="000B3349">
            <w:pPr>
              <w:rPr>
                <w:rFonts w:cs="Arial"/>
              </w:rPr>
            </w:pPr>
            <w:r>
              <w:rPr>
                <w:rFonts w:cs="Arial"/>
              </w:rPr>
              <w:t>Hiển thị màn hình thêm phiếu thu tiền</w:t>
            </w:r>
          </w:p>
        </w:tc>
      </w:tr>
      <w:tr w:rsidR="00015477" w:rsidRPr="00A639AD" w14:paraId="457157F0" w14:textId="77777777" w:rsidTr="000B3349">
        <w:tc>
          <w:tcPr>
            <w:tcW w:w="642" w:type="dxa"/>
          </w:tcPr>
          <w:p w14:paraId="4537263A" w14:textId="77777777" w:rsidR="00015477" w:rsidRPr="00A639AD" w:rsidRDefault="00015477" w:rsidP="000B3349">
            <w:pPr>
              <w:rPr>
                <w:rFonts w:cs="Arial"/>
              </w:rPr>
            </w:pPr>
            <w:r>
              <w:rPr>
                <w:rFonts w:cs="Arial"/>
              </w:rPr>
              <w:lastRenderedPageBreak/>
              <w:t>3</w:t>
            </w:r>
          </w:p>
        </w:tc>
        <w:tc>
          <w:tcPr>
            <w:tcW w:w="3460" w:type="dxa"/>
          </w:tcPr>
          <w:p w14:paraId="6FC2644C" w14:textId="77777777" w:rsidR="00015477" w:rsidRPr="00B1625C" w:rsidRDefault="00015477" w:rsidP="000B3349">
            <w:pPr>
              <w:pStyle w:val="ListParagraph"/>
              <w:numPr>
                <w:ilvl w:val="0"/>
                <w:numId w:val="21"/>
              </w:numPr>
              <w:jc w:val="both"/>
              <w:rPr>
                <w:rFonts w:cs="Arial"/>
                <w:b/>
                <w:sz w:val="26"/>
                <w:szCs w:val="26"/>
              </w:rPr>
            </w:pPr>
            <w:r w:rsidRPr="00B1625C">
              <w:rPr>
                <w:rFonts w:cs="Arial"/>
                <w:sz w:val="26"/>
                <w:szCs w:val="26"/>
              </w:rPr>
              <w:t xml:space="preserve">Điền và chọn đầy đủ thông tin phiếu, nhấn </w:t>
            </w:r>
            <w:r w:rsidRPr="00B1625C">
              <w:rPr>
                <w:rFonts w:cs="Arial"/>
                <w:b/>
                <w:sz w:val="26"/>
                <w:szCs w:val="26"/>
              </w:rPr>
              <w:t>[Xác nhận]</w:t>
            </w:r>
            <w:r w:rsidRPr="00B1625C">
              <w:rPr>
                <w:rFonts w:cs="Arial"/>
                <w:sz w:val="26"/>
                <w:szCs w:val="26"/>
              </w:rPr>
              <w:t xml:space="preserve">, nếu có lỗi, chuyển sang </w:t>
            </w:r>
            <w:r w:rsidRPr="006F6359">
              <w:rPr>
                <w:rFonts w:cs="Arial"/>
                <w:b/>
                <w:sz w:val="26"/>
                <w:szCs w:val="26"/>
              </w:rPr>
              <w:t>Exception Flow 1</w:t>
            </w:r>
          </w:p>
          <w:p w14:paraId="0F8EA0AA" w14:textId="77777777" w:rsidR="00015477" w:rsidRPr="00B1625C" w:rsidRDefault="00015477" w:rsidP="000B3349">
            <w:pPr>
              <w:pStyle w:val="ListParagraph"/>
              <w:numPr>
                <w:ilvl w:val="0"/>
                <w:numId w:val="21"/>
              </w:numPr>
              <w:jc w:val="both"/>
              <w:rPr>
                <w:rFonts w:cs="Arial"/>
                <w:b/>
              </w:rPr>
            </w:pPr>
            <w:r w:rsidRPr="00B1625C">
              <w:rPr>
                <w:rFonts w:cs="Arial"/>
                <w:sz w:val="26"/>
                <w:szCs w:val="26"/>
              </w:rPr>
              <w:t>Nếu không tạo phiếu,</w:t>
            </w:r>
            <w:r>
              <w:rPr>
                <w:rFonts w:cs="Arial"/>
                <w:sz w:val="26"/>
                <w:szCs w:val="26"/>
              </w:rPr>
              <w:t xml:space="preserve"> nhấn </w:t>
            </w:r>
            <w:r w:rsidRPr="00AB24E5">
              <w:rPr>
                <w:rFonts w:cs="Arial"/>
                <w:b/>
                <w:sz w:val="26"/>
                <w:szCs w:val="26"/>
              </w:rPr>
              <w:t>[Quay lại]</w:t>
            </w:r>
            <w:r w:rsidRPr="00B1625C">
              <w:rPr>
                <w:rFonts w:cs="Arial"/>
                <w:sz w:val="26"/>
                <w:szCs w:val="26"/>
              </w:rPr>
              <w:t xml:space="preserve"> chuyển sang </w:t>
            </w:r>
            <w:r w:rsidRPr="00B1625C">
              <w:rPr>
                <w:rFonts w:cs="Arial"/>
                <w:b/>
                <w:sz w:val="26"/>
                <w:szCs w:val="26"/>
              </w:rPr>
              <w:t xml:space="preserve">Alternative Flow </w:t>
            </w:r>
            <w:r>
              <w:rPr>
                <w:rFonts w:cs="Arial"/>
                <w:b/>
                <w:sz w:val="26"/>
                <w:szCs w:val="26"/>
              </w:rPr>
              <w:t>1</w:t>
            </w:r>
          </w:p>
        </w:tc>
        <w:tc>
          <w:tcPr>
            <w:tcW w:w="674" w:type="dxa"/>
          </w:tcPr>
          <w:p w14:paraId="6DB64058" w14:textId="77777777" w:rsidR="00015477" w:rsidRDefault="00015477" w:rsidP="000B3349">
            <w:pPr>
              <w:rPr>
                <w:rFonts w:cs="Arial"/>
              </w:rPr>
            </w:pPr>
          </w:p>
        </w:tc>
        <w:tc>
          <w:tcPr>
            <w:tcW w:w="4286" w:type="dxa"/>
          </w:tcPr>
          <w:p w14:paraId="03CF5EB7" w14:textId="77777777" w:rsidR="00015477" w:rsidRDefault="00015477" w:rsidP="000B3349">
            <w:pPr>
              <w:rPr>
                <w:rFonts w:cs="Arial"/>
              </w:rPr>
            </w:pPr>
          </w:p>
        </w:tc>
      </w:tr>
      <w:tr w:rsidR="00015477" w:rsidRPr="00A639AD" w14:paraId="77FE5E70" w14:textId="77777777" w:rsidTr="000B3349">
        <w:tc>
          <w:tcPr>
            <w:tcW w:w="642" w:type="dxa"/>
          </w:tcPr>
          <w:p w14:paraId="28477AA4" w14:textId="77777777" w:rsidR="00015477" w:rsidRPr="00A639AD" w:rsidRDefault="00015477" w:rsidP="000B3349">
            <w:pPr>
              <w:rPr>
                <w:rFonts w:cs="Arial"/>
              </w:rPr>
            </w:pPr>
          </w:p>
        </w:tc>
        <w:tc>
          <w:tcPr>
            <w:tcW w:w="3460" w:type="dxa"/>
          </w:tcPr>
          <w:p w14:paraId="5938A0FF" w14:textId="77777777" w:rsidR="00015477" w:rsidRPr="00A639AD" w:rsidRDefault="00015477" w:rsidP="000B3349">
            <w:pPr>
              <w:rPr>
                <w:rFonts w:cs="Arial"/>
              </w:rPr>
            </w:pPr>
          </w:p>
        </w:tc>
        <w:tc>
          <w:tcPr>
            <w:tcW w:w="674" w:type="dxa"/>
          </w:tcPr>
          <w:p w14:paraId="6C85320C" w14:textId="77777777" w:rsidR="00015477" w:rsidRDefault="00015477" w:rsidP="000B3349">
            <w:pPr>
              <w:rPr>
                <w:rFonts w:cs="Arial"/>
              </w:rPr>
            </w:pPr>
            <w:r>
              <w:rPr>
                <w:rFonts w:cs="Arial"/>
              </w:rPr>
              <w:t>4</w:t>
            </w:r>
          </w:p>
        </w:tc>
        <w:tc>
          <w:tcPr>
            <w:tcW w:w="4286" w:type="dxa"/>
          </w:tcPr>
          <w:p w14:paraId="4CDDE747" w14:textId="77777777" w:rsidR="00015477" w:rsidRDefault="00015477" w:rsidP="000B3349">
            <w:pPr>
              <w:rPr>
                <w:rFonts w:cs="Arial"/>
              </w:rPr>
            </w:pPr>
            <w:r>
              <w:rPr>
                <w:rFonts w:cs="Arial"/>
              </w:rPr>
              <w:t>Thêm thông tin phụ tùng vào danh sách</w:t>
            </w:r>
          </w:p>
        </w:tc>
      </w:tr>
      <w:tr w:rsidR="00015477" w:rsidRPr="00A639AD" w14:paraId="3A60CA00" w14:textId="77777777" w:rsidTr="000B3349">
        <w:tc>
          <w:tcPr>
            <w:tcW w:w="642" w:type="dxa"/>
          </w:tcPr>
          <w:p w14:paraId="7479F21C" w14:textId="77777777" w:rsidR="00015477" w:rsidRPr="00A639AD" w:rsidRDefault="00015477" w:rsidP="000B3349">
            <w:pPr>
              <w:rPr>
                <w:rFonts w:cs="Arial"/>
              </w:rPr>
            </w:pPr>
            <w:r>
              <w:rPr>
                <w:rFonts w:cs="Arial"/>
              </w:rPr>
              <w:t>5</w:t>
            </w:r>
          </w:p>
        </w:tc>
        <w:tc>
          <w:tcPr>
            <w:tcW w:w="3460" w:type="dxa"/>
          </w:tcPr>
          <w:p w14:paraId="054A0D18" w14:textId="02A6AED9" w:rsidR="00015477" w:rsidRPr="00B1625C" w:rsidRDefault="00015477" w:rsidP="000B3349">
            <w:pPr>
              <w:pStyle w:val="ListParagraph"/>
              <w:numPr>
                <w:ilvl w:val="0"/>
                <w:numId w:val="22"/>
              </w:numPr>
              <w:jc w:val="both"/>
              <w:rPr>
                <w:rFonts w:cs="Arial"/>
                <w:sz w:val="26"/>
                <w:szCs w:val="26"/>
              </w:rPr>
            </w:pPr>
            <w:r w:rsidRPr="00B1625C">
              <w:rPr>
                <w:rFonts w:cs="Arial"/>
                <w:sz w:val="26"/>
                <w:szCs w:val="26"/>
              </w:rPr>
              <w:t xml:space="preserve">Nhấn </w:t>
            </w:r>
            <w:r w:rsidRPr="00B1625C">
              <w:rPr>
                <w:rFonts w:cs="Arial"/>
                <w:b/>
                <w:sz w:val="26"/>
                <w:szCs w:val="26"/>
              </w:rPr>
              <w:t>[Save]</w:t>
            </w:r>
            <w:r w:rsidRPr="00B1625C">
              <w:rPr>
                <w:rFonts w:cs="Arial"/>
                <w:sz w:val="26"/>
                <w:szCs w:val="26"/>
              </w:rPr>
              <w:t xml:space="preserve"> để tạo phiếu </w:t>
            </w:r>
            <w:r w:rsidR="008824D1" w:rsidRPr="008824D1">
              <w:rPr>
                <w:rFonts w:cs="Arial"/>
                <w:sz w:val="26"/>
                <w:szCs w:val="26"/>
              </w:rPr>
              <w:t>thu tiền</w:t>
            </w:r>
            <w:r w:rsidRPr="008824D1">
              <w:rPr>
                <w:rFonts w:cs="Arial"/>
                <w:sz w:val="26"/>
                <w:szCs w:val="26"/>
              </w:rPr>
              <w:t>.</w:t>
            </w:r>
          </w:p>
          <w:p w14:paraId="04E4FB02" w14:textId="77777777" w:rsidR="00015477" w:rsidRPr="00B1625C" w:rsidRDefault="00015477" w:rsidP="000B3349">
            <w:pPr>
              <w:pStyle w:val="ListParagraph"/>
              <w:numPr>
                <w:ilvl w:val="0"/>
                <w:numId w:val="22"/>
              </w:numPr>
              <w:jc w:val="both"/>
              <w:rPr>
                <w:rFonts w:cs="Arial"/>
              </w:rPr>
            </w:pPr>
            <w:r w:rsidRPr="00B1625C">
              <w:rPr>
                <w:rFonts w:cs="Arial"/>
                <w:sz w:val="26"/>
                <w:szCs w:val="26"/>
              </w:rPr>
              <w:t>Nếu không tạo, nhấn [</w:t>
            </w:r>
            <w:r w:rsidRPr="00B1625C">
              <w:rPr>
                <w:rFonts w:cs="Arial"/>
                <w:b/>
                <w:sz w:val="26"/>
                <w:szCs w:val="26"/>
              </w:rPr>
              <w:t>Quay về]</w:t>
            </w:r>
            <w:r w:rsidRPr="00B1625C">
              <w:rPr>
                <w:rFonts w:cs="Arial"/>
                <w:sz w:val="26"/>
                <w:szCs w:val="26"/>
              </w:rPr>
              <w:t xml:space="preserve"> và chuyển sang </w:t>
            </w:r>
            <w:r w:rsidRPr="00B1625C">
              <w:rPr>
                <w:rFonts w:cs="Arial"/>
                <w:b/>
                <w:sz w:val="26"/>
                <w:szCs w:val="26"/>
              </w:rPr>
              <w:t xml:space="preserve">Alternative Flow </w:t>
            </w:r>
            <w:r>
              <w:rPr>
                <w:rFonts w:cs="Arial"/>
                <w:b/>
                <w:sz w:val="26"/>
                <w:szCs w:val="26"/>
              </w:rPr>
              <w:t>1</w:t>
            </w:r>
          </w:p>
        </w:tc>
        <w:tc>
          <w:tcPr>
            <w:tcW w:w="674" w:type="dxa"/>
          </w:tcPr>
          <w:p w14:paraId="5F7E326C" w14:textId="77777777" w:rsidR="00015477" w:rsidRDefault="00015477" w:rsidP="000B3349">
            <w:pPr>
              <w:rPr>
                <w:rFonts w:cs="Arial"/>
              </w:rPr>
            </w:pPr>
          </w:p>
        </w:tc>
        <w:tc>
          <w:tcPr>
            <w:tcW w:w="4286" w:type="dxa"/>
          </w:tcPr>
          <w:p w14:paraId="07614A01" w14:textId="77777777" w:rsidR="00015477" w:rsidRDefault="00015477" w:rsidP="000B3349">
            <w:pPr>
              <w:rPr>
                <w:rFonts w:cs="Arial"/>
              </w:rPr>
            </w:pPr>
          </w:p>
        </w:tc>
      </w:tr>
      <w:tr w:rsidR="00015477" w:rsidRPr="00A639AD" w14:paraId="297D245E" w14:textId="77777777" w:rsidTr="000B3349">
        <w:tc>
          <w:tcPr>
            <w:tcW w:w="642" w:type="dxa"/>
          </w:tcPr>
          <w:p w14:paraId="2E324056" w14:textId="77777777" w:rsidR="00015477" w:rsidRDefault="00015477" w:rsidP="000B3349">
            <w:pPr>
              <w:rPr>
                <w:rFonts w:cs="Arial"/>
              </w:rPr>
            </w:pPr>
          </w:p>
        </w:tc>
        <w:tc>
          <w:tcPr>
            <w:tcW w:w="3460" w:type="dxa"/>
          </w:tcPr>
          <w:p w14:paraId="58DAF104" w14:textId="77777777" w:rsidR="00015477" w:rsidRDefault="00015477" w:rsidP="000B3349">
            <w:pPr>
              <w:jc w:val="both"/>
              <w:rPr>
                <w:rFonts w:cs="Arial"/>
              </w:rPr>
            </w:pPr>
          </w:p>
        </w:tc>
        <w:tc>
          <w:tcPr>
            <w:tcW w:w="674" w:type="dxa"/>
          </w:tcPr>
          <w:p w14:paraId="625D151F" w14:textId="77777777" w:rsidR="00015477" w:rsidRDefault="00015477" w:rsidP="000B3349">
            <w:pPr>
              <w:rPr>
                <w:rFonts w:cs="Arial"/>
              </w:rPr>
            </w:pPr>
            <w:r>
              <w:rPr>
                <w:rFonts w:cs="Arial"/>
              </w:rPr>
              <w:t>6</w:t>
            </w:r>
          </w:p>
        </w:tc>
        <w:tc>
          <w:tcPr>
            <w:tcW w:w="4286" w:type="dxa"/>
          </w:tcPr>
          <w:p w14:paraId="28002AF8" w14:textId="77777777" w:rsidR="00015477" w:rsidRDefault="00015477" w:rsidP="000B3349">
            <w:pPr>
              <w:jc w:val="both"/>
              <w:rPr>
                <w:rFonts w:cs="Arial"/>
              </w:rPr>
            </w:pPr>
            <w:r>
              <w:rPr>
                <w:rFonts w:cs="Arial"/>
              </w:rPr>
              <w:t>Tạo mới phiếu thu tiền thành công, thêm vào danh sách và quay về màn hình lập phiếu thu tiền</w:t>
            </w:r>
          </w:p>
        </w:tc>
      </w:tr>
      <w:tr w:rsidR="00015477" w:rsidRPr="00A639AD" w14:paraId="42E99982" w14:textId="77777777" w:rsidTr="000B3349">
        <w:tc>
          <w:tcPr>
            <w:tcW w:w="9062" w:type="dxa"/>
            <w:gridSpan w:val="4"/>
            <w:shd w:val="clear" w:color="auto" w:fill="FFFF00"/>
          </w:tcPr>
          <w:p w14:paraId="40E8ED6F" w14:textId="77777777" w:rsidR="00015477" w:rsidRDefault="00015477" w:rsidP="000B3349">
            <w:pPr>
              <w:rPr>
                <w:rFonts w:cs="Arial"/>
                <w:lang w:val="vi-VN"/>
              </w:rPr>
            </w:pPr>
            <w:r w:rsidRPr="005864F0">
              <w:rPr>
                <w:rFonts w:cs="Arial"/>
                <w:b/>
              </w:rPr>
              <w:t>Exception</w:t>
            </w:r>
            <w:r w:rsidRPr="007E4005">
              <w:rPr>
                <w:rFonts w:cs="Arial"/>
                <w:b/>
              </w:rPr>
              <w:t xml:space="preserve"> Flow 1</w:t>
            </w:r>
            <w:r w:rsidRPr="00A639AD">
              <w:rPr>
                <w:rFonts w:cs="Arial"/>
                <w:b/>
              </w:rPr>
              <w:t xml:space="preserve">: </w:t>
            </w:r>
            <w:r>
              <w:rPr>
                <w:rFonts w:cs="Arial"/>
                <w:b/>
              </w:rPr>
              <w:t>Lỗi khi nhấn [Xác nhận]</w:t>
            </w:r>
          </w:p>
        </w:tc>
      </w:tr>
      <w:tr w:rsidR="00015477" w:rsidRPr="00A639AD" w14:paraId="4CDD0D76" w14:textId="77777777" w:rsidTr="000B3349">
        <w:tc>
          <w:tcPr>
            <w:tcW w:w="642" w:type="dxa"/>
          </w:tcPr>
          <w:p w14:paraId="16B2F66E" w14:textId="77777777" w:rsidR="00015477" w:rsidRPr="00A639AD" w:rsidRDefault="00015477" w:rsidP="000B3349">
            <w:pPr>
              <w:rPr>
                <w:rFonts w:cs="Arial"/>
              </w:rPr>
            </w:pPr>
            <w:r>
              <w:rPr>
                <w:rFonts w:cs="Arial"/>
              </w:rPr>
              <w:t>6</w:t>
            </w:r>
          </w:p>
        </w:tc>
        <w:tc>
          <w:tcPr>
            <w:tcW w:w="3460" w:type="dxa"/>
          </w:tcPr>
          <w:p w14:paraId="6AA4AA82" w14:textId="77777777" w:rsidR="00015477" w:rsidRPr="00BA2CB3" w:rsidRDefault="00015477" w:rsidP="000B3349">
            <w:pPr>
              <w:jc w:val="both"/>
              <w:rPr>
                <w:rFonts w:cs="Arial"/>
                <w:b/>
              </w:rPr>
            </w:pPr>
            <w:r>
              <w:rPr>
                <w:rFonts w:cs="Arial"/>
              </w:rPr>
              <w:t xml:space="preserve">Điền lại đầy đủ thông tin chi tiết, đặc biệt là số tiền thu, nhấn </w:t>
            </w:r>
            <w:r>
              <w:rPr>
                <w:rFonts w:cs="Arial"/>
                <w:b/>
              </w:rPr>
              <w:t>[Xác nhận]</w:t>
            </w:r>
          </w:p>
        </w:tc>
        <w:tc>
          <w:tcPr>
            <w:tcW w:w="674" w:type="dxa"/>
          </w:tcPr>
          <w:p w14:paraId="4A2E212E" w14:textId="77777777" w:rsidR="00015477" w:rsidRDefault="00015477" w:rsidP="000B3349">
            <w:pPr>
              <w:rPr>
                <w:rFonts w:cs="Arial"/>
              </w:rPr>
            </w:pPr>
          </w:p>
        </w:tc>
        <w:tc>
          <w:tcPr>
            <w:tcW w:w="4286" w:type="dxa"/>
          </w:tcPr>
          <w:p w14:paraId="66BBC763" w14:textId="77777777" w:rsidR="00015477" w:rsidRDefault="00015477" w:rsidP="000B3349">
            <w:pPr>
              <w:rPr>
                <w:rFonts w:cs="Arial"/>
              </w:rPr>
            </w:pPr>
          </w:p>
        </w:tc>
      </w:tr>
      <w:tr w:rsidR="00015477" w:rsidRPr="00A639AD" w14:paraId="7F9A816A" w14:textId="77777777" w:rsidTr="000B3349">
        <w:tc>
          <w:tcPr>
            <w:tcW w:w="642" w:type="dxa"/>
          </w:tcPr>
          <w:p w14:paraId="575A424E" w14:textId="77777777" w:rsidR="00015477" w:rsidRPr="00A639AD" w:rsidRDefault="00015477" w:rsidP="000B3349">
            <w:pPr>
              <w:rPr>
                <w:rFonts w:cs="Arial"/>
              </w:rPr>
            </w:pPr>
          </w:p>
        </w:tc>
        <w:tc>
          <w:tcPr>
            <w:tcW w:w="3460" w:type="dxa"/>
          </w:tcPr>
          <w:p w14:paraId="3CAE8D64" w14:textId="77777777" w:rsidR="00015477" w:rsidRPr="00A639AD" w:rsidRDefault="00015477" w:rsidP="000B3349">
            <w:pPr>
              <w:rPr>
                <w:rFonts w:cs="Arial"/>
              </w:rPr>
            </w:pPr>
          </w:p>
        </w:tc>
        <w:tc>
          <w:tcPr>
            <w:tcW w:w="674" w:type="dxa"/>
          </w:tcPr>
          <w:p w14:paraId="0F73141E" w14:textId="77777777" w:rsidR="00015477" w:rsidRDefault="00015477" w:rsidP="000B3349">
            <w:pPr>
              <w:rPr>
                <w:rFonts w:cs="Arial"/>
              </w:rPr>
            </w:pPr>
            <w:r>
              <w:rPr>
                <w:rFonts w:cs="Arial"/>
              </w:rPr>
              <w:t>7</w:t>
            </w:r>
          </w:p>
        </w:tc>
        <w:tc>
          <w:tcPr>
            <w:tcW w:w="4286" w:type="dxa"/>
          </w:tcPr>
          <w:p w14:paraId="4CD76DC2" w14:textId="77777777" w:rsidR="00015477" w:rsidRDefault="00015477" w:rsidP="000B3349">
            <w:pPr>
              <w:jc w:val="both"/>
              <w:rPr>
                <w:rFonts w:cs="Arial"/>
              </w:rPr>
            </w:pPr>
            <w:r>
              <w:rPr>
                <w:rFonts w:cs="Arial"/>
              </w:rPr>
              <w:t>Tạo mới phiếu thu tiền thành công, thêm vào danh sách và quay về màn hình lập phiếu thu tiền</w:t>
            </w:r>
          </w:p>
        </w:tc>
      </w:tr>
      <w:tr w:rsidR="00015477" w:rsidRPr="00A639AD" w14:paraId="40B5844F" w14:textId="77777777" w:rsidTr="000B3349">
        <w:tc>
          <w:tcPr>
            <w:tcW w:w="9062" w:type="dxa"/>
            <w:gridSpan w:val="4"/>
            <w:shd w:val="clear" w:color="auto" w:fill="FFFF00"/>
          </w:tcPr>
          <w:p w14:paraId="6563CCD2" w14:textId="77777777" w:rsidR="00015477" w:rsidRPr="001774D9" w:rsidRDefault="00015477" w:rsidP="000B3349">
            <w:pPr>
              <w:jc w:val="both"/>
              <w:rPr>
                <w:rFonts w:cs="Arial"/>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tạo phiếu</w:t>
            </w:r>
          </w:p>
        </w:tc>
      </w:tr>
      <w:tr w:rsidR="00015477" w:rsidRPr="00A639AD" w14:paraId="73DE81EF" w14:textId="77777777" w:rsidTr="000B3349">
        <w:tc>
          <w:tcPr>
            <w:tcW w:w="642" w:type="dxa"/>
          </w:tcPr>
          <w:p w14:paraId="0EA19362" w14:textId="77777777" w:rsidR="00015477" w:rsidRPr="00A639AD" w:rsidRDefault="00015477" w:rsidP="000B3349">
            <w:pPr>
              <w:rPr>
                <w:rFonts w:cs="Arial"/>
              </w:rPr>
            </w:pPr>
          </w:p>
        </w:tc>
        <w:tc>
          <w:tcPr>
            <w:tcW w:w="3460" w:type="dxa"/>
          </w:tcPr>
          <w:p w14:paraId="679FD16B" w14:textId="77777777" w:rsidR="00015477" w:rsidRPr="00A639AD" w:rsidRDefault="00015477" w:rsidP="000B3349">
            <w:pPr>
              <w:jc w:val="both"/>
              <w:rPr>
                <w:rFonts w:cs="Arial"/>
              </w:rPr>
            </w:pPr>
          </w:p>
        </w:tc>
        <w:tc>
          <w:tcPr>
            <w:tcW w:w="674" w:type="dxa"/>
          </w:tcPr>
          <w:p w14:paraId="7931E643" w14:textId="77777777" w:rsidR="00015477" w:rsidRDefault="00015477" w:rsidP="000B3349">
            <w:pPr>
              <w:rPr>
                <w:rFonts w:cs="Arial"/>
              </w:rPr>
            </w:pPr>
            <w:r>
              <w:rPr>
                <w:rFonts w:cs="Arial"/>
              </w:rPr>
              <w:t>6</w:t>
            </w:r>
          </w:p>
        </w:tc>
        <w:tc>
          <w:tcPr>
            <w:tcW w:w="4286" w:type="dxa"/>
          </w:tcPr>
          <w:p w14:paraId="0A5B83DE" w14:textId="77777777" w:rsidR="00015477" w:rsidRPr="001774D9" w:rsidRDefault="00015477" w:rsidP="000B3349">
            <w:pPr>
              <w:jc w:val="both"/>
              <w:rPr>
                <w:rFonts w:cs="Arial"/>
              </w:rPr>
            </w:pPr>
            <w:r>
              <w:rPr>
                <w:rFonts w:cs="Arial"/>
              </w:rPr>
              <w:t>Quay về màn hình lập phiếu thu tiền</w:t>
            </w:r>
          </w:p>
        </w:tc>
      </w:tr>
    </w:tbl>
    <w:p w14:paraId="3A2BA70F" w14:textId="2ED3C5ED" w:rsidR="00015477" w:rsidRDefault="00015477" w:rsidP="00015477">
      <w:pPr>
        <w:pStyle w:val="TieuMuc"/>
        <w:ind w:left="142"/>
        <w:rPr>
          <w:rStyle w:val="cs5efed22f"/>
          <w:color w:val="000000"/>
        </w:rPr>
      </w:pPr>
    </w:p>
    <w:p w14:paraId="777961D8" w14:textId="77777777" w:rsidR="00AE30E1" w:rsidRDefault="00AE30E1" w:rsidP="00015477">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71"/>
        <w:gridCol w:w="1246"/>
        <w:gridCol w:w="2686"/>
      </w:tblGrid>
      <w:tr w:rsidR="00015477" w:rsidRPr="00A639AD" w14:paraId="1B7695ED" w14:textId="77777777" w:rsidTr="000B3349">
        <w:tc>
          <w:tcPr>
            <w:tcW w:w="1949" w:type="dxa"/>
            <w:shd w:val="clear" w:color="auto" w:fill="C6D9F1"/>
          </w:tcPr>
          <w:p w14:paraId="37B4C065" w14:textId="77777777" w:rsidR="00015477" w:rsidRPr="00A639AD" w:rsidRDefault="00015477" w:rsidP="000B3349">
            <w:pPr>
              <w:rPr>
                <w:rFonts w:cs="Arial"/>
                <w:b/>
              </w:rPr>
            </w:pPr>
            <w:r w:rsidRPr="00A639AD">
              <w:rPr>
                <w:rFonts w:cs="Arial"/>
                <w:b/>
              </w:rPr>
              <w:t>Name</w:t>
            </w:r>
          </w:p>
        </w:tc>
        <w:tc>
          <w:tcPr>
            <w:tcW w:w="3344" w:type="dxa"/>
          </w:tcPr>
          <w:p w14:paraId="2C45A348" w14:textId="77777777" w:rsidR="00015477" w:rsidRPr="00BE5A27" w:rsidRDefault="00015477" w:rsidP="000B3349">
            <w:pPr>
              <w:rPr>
                <w:rFonts w:cs="Arial"/>
              </w:rPr>
            </w:pPr>
            <w:r>
              <w:rPr>
                <w:rFonts w:cs="Arial"/>
              </w:rPr>
              <w:t>Sửa phiếu thu tiền</w:t>
            </w:r>
          </w:p>
        </w:tc>
        <w:tc>
          <w:tcPr>
            <w:tcW w:w="1291" w:type="dxa"/>
            <w:shd w:val="clear" w:color="auto" w:fill="C6D9F1"/>
          </w:tcPr>
          <w:p w14:paraId="0695CAAA" w14:textId="77777777" w:rsidR="00015477" w:rsidRPr="00A639AD" w:rsidRDefault="00015477" w:rsidP="000B3349">
            <w:pPr>
              <w:rPr>
                <w:rFonts w:cs="Arial"/>
                <w:b/>
              </w:rPr>
            </w:pPr>
            <w:r w:rsidRPr="00A639AD">
              <w:rPr>
                <w:rFonts w:cs="Arial"/>
                <w:b/>
              </w:rPr>
              <w:t>Code</w:t>
            </w:r>
          </w:p>
        </w:tc>
        <w:tc>
          <w:tcPr>
            <w:tcW w:w="3154" w:type="dxa"/>
          </w:tcPr>
          <w:p w14:paraId="3B8C9681" w14:textId="77777777" w:rsidR="00015477" w:rsidRPr="00A639AD" w:rsidRDefault="00015477" w:rsidP="000B3349">
            <w:pPr>
              <w:rPr>
                <w:rFonts w:cs="Arial"/>
              </w:rPr>
            </w:pPr>
            <w:r w:rsidRPr="00A639AD">
              <w:rPr>
                <w:rFonts w:cs="Arial"/>
              </w:rPr>
              <w:t>UC</w:t>
            </w:r>
            <w:r>
              <w:rPr>
                <w:rFonts w:cs="Arial"/>
              </w:rPr>
              <w:t>02</w:t>
            </w:r>
          </w:p>
        </w:tc>
      </w:tr>
      <w:tr w:rsidR="00015477" w:rsidRPr="00A639AD" w14:paraId="7427FD79" w14:textId="77777777" w:rsidTr="000B3349">
        <w:tc>
          <w:tcPr>
            <w:tcW w:w="1949" w:type="dxa"/>
            <w:shd w:val="clear" w:color="auto" w:fill="C6D9F1"/>
          </w:tcPr>
          <w:p w14:paraId="2F626E61" w14:textId="77777777" w:rsidR="00015477" w:rsidRPr="00A639AD" w:rsidRDefault="00015477" w:rsidP="000B3349">
            <w:pPr>
              <w:rPr>
                <w:rFonts w:cs="Arial"/>
                <w:b/>
              </w:rPr>
            </w:pPr>
            <w:r w:rsidRPr="00A639AD">
              <w:rPr>
                <w:rFonts w:cs="Arial"/>
                <w:b/>
              </w:rPr>
              <w:t>Description</w:t>
            </w:r>
          </w:p>
        </w:tc>
        <w:tc>
          <w:tcPr>
            <w:tcW w:w="7789" w:type="dxa"/>
            <w:gridSpan w:val="3"/>
          </w:tcPr>
          <w:p w14:paraId="6E314B70" w14:textId="77777777" w:rsidR="00015477" w:rsidRPr="00A639AD" w:rsidRDefault="00015477" w:rsidP="000B3349">
            <w:pPr>
              <w:rPr>
                <w:rFonts w:cs="Arial"/>
              </w:rPr>
            </w:pPr>
            <w:r w:rsidRPr="00C70C9C">
              <w:rPr>
                <w:rFonts w:cs="Arial"/>
              </w:rPr>
              <w:t xml:space="preserve">Cho phép </w:t>
            </w:r>
            <w:r>
              <w:rPr>
                <w:rFonts w:cs="Arial"/>
              </w:rPr>
              <w:t>A</w:t>
            </w:r>
            <w:r w:rsidRPr="00C70C9C">
              <w:rPr>
                <w:rFonts w:cs="Arial"/>
              </w:rPr>
              <w:t xml:space="preserve">ctor </w:t>
            </w:r>
            <w:r>
              <w:rPr>
                <w:rFonts w:cs="Arial"/>
              </w:rPr>
              <w:t>sửa phiếu thu tiền</w:t>
            </w:r>
          </w:p>
        </w:tc>
      </w:tr>
      <w:tr w:rsidR="00015477" w:rsidRPr="00A639AD" w14:paraId="40F4AF4A" w14:textId="77777777" w:rsidTr="000B3349">
        <w:tc>
          <w:tcPr>
            <w:tcW w:w="1949" w:type="dxa"/>
            <w:shd w:val="clear" w:color="auto" w:fill="C6D9F1"/>
          </w:tcPr>
          <w:p w14:paraId="3D33F97A" w14:textId="77777777" w:rsidR="00015477" w:rsidRPr="00A639AD" w:rsidRDefault="00015477" w:rsidP="000B3349">
            <w:pPr>
              <w:rPr>
                <w:rFonts w:cs="Arial"/>
                <w:b/>
              </w:rPr>
            </w:pPr>
            <w:r w:rsidRPr="00A639AD">
              <w:rPr>
                <w:rFonts w:cs="Arial"/>
                <w:b/>
              </w:rPr>
              <w:t>Actor</w:t>
            </w:r>
          </w:p>
        </w:tc>
        <w:tc>
          <w:tcPr>
            <w:tcW w:w="3344" w:type="dxa"/>
          </w:tcPr>
          <w:p w14:paraId="0DF6942A" w14:textId="77777777" w:rsidR="00015477" w:rsidRPr="00A73204" w:rsidRDefault="00015477" w:rsidP="000B3349">
            <w:pPr>
              <w:pStyle w:val="ListParagraph"/>
              <w:ind w:left="0"/>
              <w:jc w:val="both"/>
              <w:rPr>
                <w:rFonts w:cs="Arial"/>
                <w:sz w:val="26"/>
                <w:szCs w:val="26"/>
              </w:rPr>
            </w:pPr>
            <w:r w:rsidRPr="00A73204">
              <w:rPr>
                <w:rFonts w:cs="Arial"/>
                <w:sz w:val="26"/>
                <w:szCs w:val="26"/>
              </w:rPr>
              <w:t>Admin, Nhân viên tiếp nhận</w:t>
            </w:r>
          </w:p>
        </w:tc>
        <w:tc>
          <w:tcPr>
            <w:tcW w:w="1291" w:type="dxa"/>
            <w:shd w:val="clear" w:color="auto" w:fill="C6D9F1"/>
          </w:tcPr>
          <w:p w14:paraId="479ED6BD" w14:textId="77777777" w:rsidR="00015477" w:rsidRPr="00A639AD" w:rsidRDefault="00015477" w:rsidP="000B3349">
            <w:pPr>
              <w:rPr>
                <w:rFonts w:cs="Arial"/>
                <w:b/>
              </w:rPr>
            </w:pPr>
            <w:r w:rsidRPr="00A639AD">
              <w:rPr>
                <w:rFonts w:cs="Arial"/>
                <w:b/>
              </w:rPr>
              <w:t>Trigger</w:t>
            </w:r>
          </w:p>
        </w:tc>
        <w:tc>
          <w:tcPr>
            <w:tcW w:w="3154" w:type="dxa"/>
          </w:tcPr>
          <w:p w14:paraId="33A0F571" w14:textId="77777777" w:rsidR="00015477" w:rsidRPr="002E2DE6" w:rsidRDefault="00015477"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Sửa</w:t>
            </w:r>
            <w:r w:rsidRPr="002E5FC1">
              <w:rPr>
                <w:rFonts w:cs="Arial"/>
                <w:b/>
                <w:lang w:val="vi-VN"/>
              </w:rPr>
              <w:t>]</w:t>
            </w:r>
          </w:p>
        </w:tc>
      </w:tr>
      <w:tr w:rsidR="00015477" w:rsidRPr="00A639AD" w14:paraId="02DD35D9" w14:textId="77777777" w:rsidTr="000B3349">
        <w:tc>
          <w:tcPr>
            <w:tcW w:w="1949" w:type="dxa"/>
            <w:shd w:val="clear" w:color="auto" w:fill="C6D9F1"/>
          </w:tcPr>
          <w:p w14:paraId="05F58F6A" w14:textId="77777777" w:rsidR="00015477" w:rsidRPr="00A639AD" w:rsidRDefault="00015477" w:rsidP="000B3349">
            <w:pPr>
              <w:rPr>
                <w:rFonts w:cs="Arial"/>
                <w:b/>
              </w:rPr>
            </w:pPr>
            <w:r w:rsidRPr="00A639AD">
              <w:rPr>
                <w:rFonts w:cs="Arial"/>
                <w:b/>
              </w:rPr>
              <w:t>Pre-condition</w:t>
            </w:r>
          </w:p>
        </w:tc>
        <w:tc>
          <w:tcPr>
            <w:tcW w:w="7789" w:type="dxa"/>
            <w:gridSpan w:val="3"/>
          </w:tcPr>
          <w:p w14:paraId="388B8DB4" w14:textId="77777777" w:rsidR="00015477" w:rsidRDefault="00015477" w:rsidP="000B3349">
            <w:pPr>
              <w:rPr>
                <w:rFonts w:cs="Arial"/>
                <w:lang w:val="vi-VN"/>
              </w:rPr>
            </w:pPr>
            <w:r>
              <w:rPr>
                <w:rFonts w:cs="Arial"/>
                <w:lang w:val="vi-VN"/>
              </w:rPr>
              <w:t>Actor đã đăng nhập vào hệ thống</w:t>
            </w:r>
          </w:p>
          <w:p w14:paraId="5CC81512" w14:textId="77777777" w:rsidR="00015477" w:rsidRPr="000B2ECD" w:rsidRDefault="00015477" w:rsidP="000B3349">
            <w:pPr>
              <w:rPr>
                <w:rFonts w:cs="Arial"/>
              </w:rPr>
            </w:pPr>
            <w:r>
              <w:rPr>
                <w:rFonts w:cs="Arial"/>
              </w:rPr>
              <w:t>Đã có danh sách các phiếu thu</w:t>
            </w:r>
          </w:p>
        </w:tc>
      </w:tr>
      <w:tr w:rsidR="00015477" w:rsidRPr="00A639AD" w14:paraId="1795647D" w14:textId="77777777" w:rsidTr="000B3349">
        <w:tc>
          <w:tcPr>
            <w:tcW w:w="1949" w:type="dxa"/>
            <w:shd w:val="clear" w:color="auto" w:fill="C6D9F1"/>
          </w:tcPr>
          <w:p w14:paraId="7B67854B" w14:textId="77777777" w:rsidR="00015477" w:rsidRPr="00A639AD" w:rsidRDefault="00015477" w:rsidP="000B3349">
            <w:pPr>
              <w:rPr>
                <w:rFonts w:cs="Arial"/>
                <w:b/>
              </w:rPr>
            </w:pPr>
            <w:r w:rsidRPr="00A639AD">
              <w:rPr>
                <w:rFonts w:cs="Arial"/>
                <w:b/>
              </w:rPr>
              <w:t>Post condition</w:t>
            </w:r>
          </w:p>
        </w:tc>
        <w:tc>
          <w:tcPr>
            <w:tcW w:w="7789" w:type="dxa"/>
            <w:gridSpan w:val="3"/>
          </w:tcPr>
          <w:p w14:paraId="4D7188AE" w14:textId="7511C93E" w:rsidR="00015477" w:rsidRPr="00A639AD" w:rsidRDefault="00015477" w:rsidP="000B3349">
            <w:pPr>
              <w:rPr>
                <w:rFonts w:cs="Arial"/>
              </w:rPr>
            </w:pPr>
            <w:r>
              <w:rPr>
                <w:rFonts w:cs="Arial"/>
              </w:rPr>
              <w:t xml:space="preserve">Sửa phiếu </w:t>
            </w:r>
            <w:r w:rsidR="00533FC9">
              <w:rPr>
                <w:rFonts w:cs="Arial"/>
              </w:rPr>
              <w:t>thu tiền</w:t>
            </w:r>
            <w:r>
              <w:rPr>
                <w:rFonts w:cs="Arial"/>
              </w:rPr>
              <w:t xml:space="preserve"> thành công</w:t>
            </w:r>
          </w:p>
        </w:tc>
      </w:tr>
    </w:tbl>
    <w:p w14:paraId="593CCAC1" w14:textId="77777777" w:rsidR="00015477" w:rsidRPr="00B252C0" w:rsidRDefault="00015477" w:rsidP="00015477">
      <w:pPr>
        <w:rPr>
          <w:rFonts w:cs="Arial"/>
          <w:b/>
        </w:rPr>
      </w:pPr>
    </w:p>
    <w:p w14:paraId="0C3B2290" w14:textId="77777777" w:rsidR="00015477" w:rsidRPr="00C4185C" w:rsidRDefault="00015477" w:rsidP="00015477">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015477" w:rsidRPr="00A639AD" w14:paraId="3B3114C4" w14:textId="77777777" w:rsidTr="000B3349">
        <w:tc>
          <w:tcPr>
            <w:tcW w:w="4102" w:type="dxa"/>
            <w:gridSpan w:val="2"/>
            <w:shd w:val="clear" w:color="auto" w:fill="C6D9F1"/>
          </w:tcPr>
          <w:p w14:paraId="53A996A0" w14:textId="77777777" w:rsidR="00015477" w:rsidRPr="00A639AD" w:rsidRDefault="00015477" w:rsidP="000B3349">
            <w:pPr>
              <w:jc w:val="center"/>
              <w:rPr>
                <w:rFonts w:cs="Arial"/>
                <w:b/>
              </w:rPr>
            </w:pPr>
            <w:r w:rsidRPr="00A639AD">
              <w:rPr>
                <w:rFonts w:cs="Arial"/>
                <w:b/>
              </w:rPr>
              <w:t>Actor</w:t>
            </w:r>
          </w:p>
        </w:tc>
        <w:tc>
          <w:tcPr>
            <w:tcW w:w="4960" w:type="dxa"/>
            <w:gridSpan w:val="2"/>
            <w:shd w:val="clear" w:color="auto" w:fill="C6D9F1"/>
          </w:tcPr>
          <w:p w14:paraId="2C044753" w14:textId="77777777" w:rsidR="00015477" w:rsidRPr="00A639AD" w:rsidRDefault="00015477" w:rsidP="000B3349">
            <w:pPr>
              <w:jc w:val="center"/>
              <w:rPr>
                <w:rFonts w:cs="Arial"/>
                <w:b/>
              </w:rPr>
            </w:pPr>
            <w:r w:rsidRPr="00A639AD">
              <w:rPr>
                <w:rFonts w:cs="Arial"/>
                <w:b/>
              </w:rPr>
              <w:t>System</w:t>
            </w:r>
          </w:p>
        </w:tc>
      </w:tr>
      <w:tr w:rsidR="00015477" w:rsidRPr="00A639AD" w14:paraId="608C50A1" w14:textId="77777777" w:rsidTr="000B3349">
        <w:tc>
          <w:tcPr>
            <w:tcW w:w="9062" w:type="dxa"/>
            <w:gridSpan w:val="4"/>
            <w:shd w:val="clear" w:color="auto" w:fill="C6D9F1"/>
          </w:tcPr>
          <w:p w14:paraId="64F68655" w14:textId="77777777" w:rsidR="00015477" w:rsidRPr="00A639AD" w:rsidRDefault="00015477" w:rsidP="000B3349">
            <w:pPr>
              <w:rPr>
                <w:rFonts w:cs="Arial"/>
                <w:b/>
              </w:rPr>
            </w:pPr>
            <w:r w:rsidRPr="00A639AD">
              <w:rPr>
                <w:rFonts w:cs="Arial"/>
                <w:b/>
              </w:rPr>
              <w:t xml:space="preserve">Main Flow: </w:t>
            </w:r>
            <w:r>
              <w:rPr>
                <w:rFonts w:cs="Arial"/>
                <w:b/>
              </w:rPr>
              <w:t>Sửa phiếu thu tiền thành công</w:t>
            </w:r>
          </w:p>
        </w:tc>
      </w:tr>
      <w:tr w:rsidR="00015477" w:rsidRPr="00A639AD" w14:paraId="29B4B9C5" w14:textId="77777777" w:rsidTr="000B3349">
        <w:tc>
          <w:tcPr>
            <w:tcW w:w="642" w:type="dxa"/>
          </w:tcPr>
          <w:p w14:paraId="01FE23F5" w14:textId="77777777" w:rsidR="00015477" w:rsidRPr="00BE5A27" w:rsidRDefault="00015477" w:rsidP="000B3349">
            <w:pPr>
              <w:rPr>
                <w:rFonts w:cs="Arial"/>
              </w:rPr>
            </w:pPr>
            <w:r>
              <w:rPr>
                <w:rFonts w:cs="Arial"/>
              </w:rPr>
              <w:t>1</w:t>
            </w:r>
          </w:p>
        </w:tc>
        <w:tc>
          <w:tcPr>
            <w:tcW w:w="3460" w:type="dxa"/>
          </w:tcPr>
          <w:p w14:paraId="0DB61DF6" w14:textId="77777777" w:rsidR="00015477" w:rsidRPr="00562416" w:rsidRDefault="00015477" w:rsidP="000B3349">
            <w:pPr>
              <w:jc w:val="both"/>
              <w:rPr>
                <w:rFonts w:cs="Arial"/>
              </w:rPr>
            </w:pPr>
            <w:r w:rsidRPr="000B2ECD">
              <w:rPr>
                <w:rFonts w:cs="Arial"/>
              </w:rPr>
              <w:t xml:space="preserve">Từ màn hình view Lập phiếu </w:t>
            </w:r>
            <w:r>
              <w:rPr>
                <w:rFonts w:cs="Arial"/>
              </w:rPr>
              <w:t>thu tiền</w:t>
            </w:r>
            <w:r w:rsidRPr="000B2ECD">
              <w:rPr>
                <w:rFonts w:cs="Arial"/>
              </w:rPr>
              <w:t>, n</w:t>
            </w:r>
            <w:r w:rsidRPr="00562416">
              <w:rPr>
                <w:rFonts w:cs="Arial"/>
              </w:rPr>
              <w:t xml:space="preserve">hấn </w:t>
            </w:r>
            <w:r w:rsidRPr="00562416">
              <w:rPr>
                <w:rFonts w:cs="Arial"/>
                <w:b/>
              </w:rPr>
              <w:t>[</w:t>
            </w:r>
            <w:r>
              <w:rPr>
                <w:rFonts w:cs="Arial"/>
                <w:b/>
              </w:rPr>
              <w:t>Sửa</w:t>
            </w:r>
            <w:r w:rsidRPr="00562416">
              <w:rPr>
                <w:rFonts w:cs="Arial"/>
                <w:b/>
              </w:rPr>
              <w:t>]</w:t>
            </w:r>
          </w:p>
        </w:tc>
        <w:tc>
          <w:tcPr>
            <w:tcW w:w="674" w:type="dxa"/>
          </w:tcPr>
          <w:p w14:paraId="1EA82370" w14:textId="77777777" w:rsidR="00015477" w:rsidRDefault="00015477" w:rsidP="000B3349">
            <w:pPr>
              <w:rPr>
                <w:rFonts w:cs="Arial"/>
              </w:rPr>
            </w:pPr>
          </w:p>
        </w:tc>
        <w:tc>
          <w:tcPr>
            <w:tcW w:w="4286" w:type="dxa"/>
          </w:tcPr>
          <w:p w14:paraId="33644B97" w14:textId="77777777" w:rsidR="00015477" w:rsidRDefault="00015477" w:rsidP="000B3349">
            <w:pPr>
              <w:rPr>
                <w:rFonts w:cs="Arial"/>
              </w:rPr>
            </w:pPr>
          </w:p>
        </w:tc>
      </w:tr>
      <w:tr w:rsidR="00015477" w:rsidRPr="00A639AD" w14:paraId="636FB992" w14:textId="77777777" w:rsidTr="000B3349">
        <w:tc>
          <w:tcPr>
            <w:tcW w:w="642" w:type="dxa"/>
          </w:tcPr>
          <w:p w14:paraId="15479336" w14:textId="77777777" w:rsidR="00015477" w:rsidRPr="00A639AD" w:rsidRDefault="00015477" w:rsidP="000B3349">
            <w:pPr>
              <w:rPr>
                <w:rFonts w:cs="Arial"/>
              </w:rPr>
            </w:pPr>
          </w:p>
        </w:tc>
        <w:tc>
          <w:tcPr>
            <w:tcW w:w="3460" w:type="dxa"/>
          </w:tcPr>
          <w:p w14:paraId="75E72D85" w14:textId="77777777" w:rsidR="00015477" w:rsidRPr="00A639AD" w:rsidRDefault="00015477" w:rsidP="000B3349">
            <w:pPr>
              <w:rPr>
                <w:rFonts w:cs="Arial"/>
              </w:rPr>
            </w:pPr>
          </w:p>
        </w:tc>
        <w:tc>
          <w:tcPr>
            <w:tcW w:w="674" w:type="dxa"/>
          </w:tcPr>
          <w:p w14:paraId="40CA3C48" w14:textId="77777777" w:rsidR="00015477" w:rsidRPr="00BE5A27" w:rsidRDefault="00015477" w:rsidP="000B3349">
            <w:pPr>
              <w:rPr>
                <w:rFonts w:cs="Arial"/>
              </w:rPr>
            </w:pPr>
            <w:r>
              <w:rPr>
                <w:rFonts w:cs="Arial"/>
              </w:rPr>
              <w:t>2</w:t>
            </w:r>
          </w:p>
        </w:tc>
        <w:tc>
          <w:tcPr>
            <w:tcW w:w="4286" w:type="dxa"/>
          </w:tcPr>
          <w:p w14:paraId="29775E77" w14:textId="77777777" w:rsidR="00015477" w:rsidRPr="00BE5A27" w:rsidRDefault="00015477" w:rsidP="000B3349">
            <w:pPr>
              <w:rPr>
                <w:rFonts w:cs="Arial"/>
              </w:rPr>
            </w:pPr>
            <w:r>
              <w:rPr>
                <w:rFonts w:cs="Arial"/>
              </w:rPr>
              <w:t>Hiển thị màn hình sửa phiếu thu tiền</w:t>
            </w:r>
            <w:r>
              <w:rPr>
                <w:rFonts w:cs="Arial"/>
                <w:lang w:val="vi-VN"/>
              </w:rPr>
              <w:t xml:space="preserve"> </w:t>
            </w:r>
          </w:p>
        </w:tc>
      </w:tr>
      <w:tr w:rsidR="00015477" w:rsidRPr="00A639AD" w14:paraId="54644F1A" w14:textId="77777777" w:rsidTr="000B3349">
        <w:tc>
          <w:tcPr>
            <w:tcW w:w="642" w:type="dxa"/>
          </w:tcPr>
          <w:p w14:paraId="502EF4AC" w14:textId="77777777" w:rsidR="00015477" w:rsidRPr="00A639AD" w:rsidRDefault="00015477" w:rsidP="000B3349">
            <w:pPr>
              <w:rPr>
                <w:rFonts w:cs="Arial"/>
              </w:rPr>
            </w:pPr>
            <w:r>
              <w:rPr>
                <w:rFonts w:cs="Arial"/>
              </w:rPr>
              <w:t>3</w:t>
            </w:r>
          </w:p>
        </w:tc>
        <w:tc>
          <w:tcPr>
            <w:tcW w:w="3460" w:type="dxa"/>
          </w:tcPr>
          <w:p w14:paraId="346D5422" w14:textId="77777777" w:rsidR="00015477" w:rsidRDefault="00015477" w:rsidP="000B3349">
            <w:pPr>
              <w:jc w:val="both"/>
              <w:rPr>
                <w:rFonts w:cs="Arial"/>
              </w:rPr>
            </w:pPr>
            <w:r>
              <w:rPr>
                <w:rFonts w:cs="Arial"/>
              </w:rPr>
              <w:t>Sửa lại thông tin cần thiết cho phiếu</w:t>
            </w:r>
          </w:p>
          <w:p w14:paraId="61417A89" w14:textId="77777777" w:rsidR="00015477" w:rsidRPr="00B1625C" w:rsidRDefault="00015477" w:rsidP="000B3349">
            <w:pPr>
              <w:pStyle w:val="ListParagraph"/>
              <w:numPr>
                <w:ilvl w:val="0"/>
                <w:numId w:val="23"/>
              </w:numPr>
              <w:jc w:val="both"/>
              <w:rPr>
                <w:rFonts w:cs="Arial"/>
                <w:b/>
                <w:sz w:val="26"/>
                <w:szCs w:val="26"/>
              </w:rPr>
            </w:pPr>
            <w:r w:rsidRPr="00B1625C">
              <w:rPr>
                <w:rFonts w:cs="Arial"/>
                <w:sz w:val="26"/>
                <w:szCs w:val="26"/>
              </w:rPr>
              <w:t>Nếu xác nhận sửa,</w:t>
            </w:r>
            <w:r>
              <w:rPr>
                <w:rFonts w:cs="Arial"/>
                <w:sz w:val="26"/>
                <w:szCs w:val="26"/>
              </w:rPr>
              <w:t xml:space="preserve"> điền thông tin cần sửa và</w:t>
            </w:r>
            <w:r w:rsidRPr="00B1625C">
              <w:rPr>
                <w:rFonts w:cs="Arial"/>
                <w:sz w:val="26"/>
                <w:szCs w:val="26"/>
              </w:rPr>
              <w:t xml:space="preserve"> nhấn </w:t>
            </w:r>
            <w:r w:rsidRPr="00B1625C">
              <w:rPr>
                <w:rFonts w:cs="Arial"/>
                <w:b/>
                <w:sz w:val="26"/>
                <w:szCs w:val="26"/>
              </w:rPr>
              <w:t>[Xác nhận]</w:t>
            </w:r>
          </w:p>
          <w:p w14:paraId="2806BFF9" w14:textId="77777777" w:rsidR="00015477" w:rsidRPr="00B1625C" w:rsidRDefault="00015477" w:rsidP="000B3349">
            <w:pPr>
              <w:pStyle w:val="ListParagraph"/>
              <w:numPr>
                <w:ilvl w:val="0"/>
                <w:numId w:val="23"/>
              </w:numPr>
              <w:jc w:val="both"/>
              <w:rPr>
                <w:rFonts w:cs="Arial"/>
                <w:b/>
              </w:rPr>
            </w:pPr>
            <w:r w:rsidRPr="00B1625C">
              <w:rPr>
                <w:rFonts w:cs="Arial"/>
                <w:sz w:val="26"/>
                <w:szCs w:val="26"/>
              </w:rPr>
              <w:t xml:space="preserve">Nếu không sửa, nhấn </w:t>
            </w:r>
            <w:r w:rsidRPr="00B1625C">
              <w:rPr>
                <w:rFonts w:cs="Arial"/>
                <w:b/>
                <w:sz w:val="26"/>
                <w:szCs w:val="26"/>
              </w:rPr>
              <w:t>[Quay về]</w:t>
            </w:r>
            <w:r w:rsidRPr="00B1625C">
              <w:rPr>
                <w:rFonts w:cs="Arial"/>
                <w:sz w:val="26"/>
                <w:szCs w:val="26"/>
              </w:rPr>
              <w:t xml:space="preserve"> và chuyển sang </w:t>
            </w:r>
            <w:r w:rsidRPr="00B1625C">
              <w:rPr>
                <w:rFonts w:cs="Arial"/>
                <w:b/>
                <w:sz w:val="26"/>
                <w:szCs w:val="26"/>
              </w:rPr>
              <w:t xml:space="preserve"> Alternative Flow 1</w:t>
            </w:r>
          </w:p>
        </w:tc>
        <w:tc>
          <w:tcPr>
            <w:tcW w:w="674" w:type="dxa"/>
          </w:tcPr>
          <w:p w14:paraId="25FF8402" w14:textId="77777777" w:rsidR="00015477" w:rsidRDefault="00015477" w:rsidP="000B3349">
            <w:pPr>
              <w:rPr>
                <w:rFonts w:cs="Arial"/>
              </w:rPr>
            </w:pPr>
          </w:p>
        </w:tc>
        <w:tc>
          <w:tcPr>
            <w:tcW w:w="4286" w:type="dxa"/>
          </w:tcPr>
          <w:p w14:paraId="5677FE51" w14:textId="77777777" w:rsidR="00015477" w:rsidRDefault="00015477" w:rsidP="000B3349">
            <w:pPr>
              <w:rPr>
                <w:rFonts w:cs="Arial"/>
              </w:rPr>
            </w:pPr>
          </w:p>
        </w:tc>
      </w:tr>
      <w:tr w:rsidR="00015477" w:rsidRPr="00A639AD" w14:paraId="4AE97640" w14:textId="77777777" w:rsidTr="000B3349">
        <w:tc>
          <w:tcPr>
            <w:tcW w:w="642" w:type="dxa"/>
          </w:tcPr>
          <w:p w14:paraId="273B84F1" w14:textId="77777777" w:rsidR="00015477" w:rsidRPr="00A639AD" w:rsidRDefault="00015477" w:rsidP="000B3349">
            <w:pPr>
              <w:rPr>
                <w:rFonts w:cs="Arial"/>
              </w:rPr>
            </w:pPr>
          </w:p>
        </w:tc>
        <w:tc>
          <w:tcPr>
            <w:tcW w:w="3460" w:type="dxa"/>
          </w:tcPr>
          <w:p w14:paraId="3167EBFE" w14:textId="77777777" w:rsidR="00015477" w:rsidRPr="00A639AD" w:rsidRDefault="00015477" w:rsidP="000B3349">
            <w:pPr>
              <w:rPr>
                <w:rFonts w:cs="Arial"/>
              </w:rPr>
            </w:pPr>
          </w:p>
        </w:tc>
        <w:tc>
          <w:tcPr>
            <w:tcW w:w="674" w:type="dxa"/>
          </w:tcPr>
          <w:p w14:paraId="7AD52BF6" w14:textId="77777777" w:rsidR="00015477" w:rsidRDefault="00015477" w:rsidP="000B3349">
            <w:pPr>
              <w:rPr>
                <w:rFonts w:cs="Arial"/>
              </w:rPr>
            </w:pPr>
            <w:r>
              <w:rPr>
                <w:rFonts w:cs="Arial"/>
              </w:rPr>
              <w:t>4</w:t>
            </w:r>
          </w:p>
        </w:tc>
        <w:tc>
          <w:tcPr>
            <w:tcW w:w="4286" w:type="dxa"/>
          </w:tcPr>
          <w:p w14:paraId="5F048183" w14:textId="77777777" w:rsidR="00015477" w:rsidRDefault="00015477" w:rsidP="000B3349">
            <w:pPr>
              <w:jc w:val="both"/>
              <w:rPr>
                <w:rFonts w:cs="Arial"/>
              </w:rPr>
            </w:pPr>
            <w:r>
              <w:rPr>
                <w:rFonts w:cs="Arial"/>
              </w:rPr>
              <w:t>Lưu thông tin đã sửa và quay về màn hình Lập phiếu thu tiền</w:t>
            </w:r>
          </w:p>
        </w:tc>
      </w:tr>
      <w:tr w:rsidR="00015477" w:rsidRPr="00A639AD" w14:paraId="7EDED1B9" w14:textId="77777777" w:rsidTr="000B3349">
        <w:tc>
          <w:tcPr>
            <w:tcW w:w="9062" w:type="dxa"/>
            <w:gridSpan w:val="4"/>
            <w:shd w:val="clear" w:color="auto" w:fill="FFFF00"/>
          </w:tcPr>
          <w:p w14:paraId="796A5228" w14:textId="77777777" w:rsidR="00015477" w:rsidRDefault="00015477" w:rsidP="000B3349">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sửa phiếu thu tiền</w:t>
            </w:r>
          </w:p>
        </w:tc>
      </w:tr>
      <w:tr w:rsidR="00015477" w:rsidRPr="00A639AD" w14:paraId="12AA5F66" w14:textId="77777777" w:rsidTr="000B3349">
        <w:tc>
          <w:tcPr>
            <w:tcW w:w="642" w:type="dxa"/>
          </w:tcPr>
          <w:p w14:paraId="45209686" w14:textId="77777777" w:rsidR="00015477" w:rsidRPr="00A639AD" w:rsidRDefault="00015477" w:rsidP="000B3349">
            <w:pPr>
              <w:rPr>
                <w:rFonts w:cs="Arial"/>
              </w:rPr>
            </w:pPr>
          </w:p>
        </w:tc>
        <w:tc>
          <w:tcPr>
            <w:tcW w:w="3460" w:type="dxa"/>
          </w:tcPr>
          <w:p w14:paraId="0E3B7750" w14:textId="77777777" w:rsidR="00015477" w:rsidRPr="00A639AD" w:rsidRDefault="00015477" w:rsidP="000B3349">
            <w:pPr>
              <w:rPr>
                <w:rFonts w:cs="Arial"/>
              </w:rPr>
            </w:pPr>
          </w:p>
        </w:tc>
        <w:tc>
          <w:tcPr>
            <w:tcW w:w="674" w:type="dxa"/>
          </w:tcPr>
          <w:p w14:paraId="1A5CE95E" w14:textId="77777777" w:rsidR="00015477" w:rsidRDefault="00015477" w:rsidP="000B3349">
            <w:pPr>
              <w:rPr>
                <w:rFonts w:cs="Arial"/>
              </w:rPr>
            </w:pPr>
            <w:r>
              <w:rPr>
                <w:rFonts w:cs="Arial"/>
              </w:rPr>
              <w:t>4</w:t>
            </w:r>
          </w:p>
        </w:tc>
        <w:tc>
          <w:tcPr>
            <w:tcW w:w="4286" w:type="dxa"/>
          </w:tcPr>
          <w:p w14:paraId="7971828D" w14:textId="77777777" w:rsidR="00015477" w:rsidRDefault="00015477" w:rsidP="000B3349">
            <w:pPr>
              <w:jc w:val="both"/>
              <w:rPr>
                <w:rFonts w:cs="Arial"/>
              </w:rPr>
            </w:pPr>
            <w:r>
              <w:rPr>
                <w:rFonts w:cs="Arial"/>
              </w:rPr>
              <w:t>Quay về màn hình Lập phiếu thu tiền</w:t>
            </w:r>
          </w:p>
        </w:tc>
      </w:tr>
    </w:tbl>
    <w:p w14:paraId="2D1A8F6B" w14:textId="06ABA15F" w:rsidR="00015477" w:rsidRDefault="00015477" w:rsidP="00015477">
      <w:pPr>
        <w:rPr>
          <w:rFonts w:cs="Arial"/>
          <w:b/>
        </w:rPr>
      </w:pPr>
    </w:p>
    <w:p w14:paraId="015A5D68" w14:textId="02BE127C" w:rsidR="00AE30E1" w:rsidRDefault="00AE30E1" w:rsidP="00015477">
      <w:pPr>
        <w:rPr>
          <w:rFonts w:cs="Arial"/>
          <w:b/>
        </w:rPr>
      </w:pPr>
    </w:p>
    <w:p w14:paraId="50D7DF43" w14:textId="049CE5DF" w:rsidR="00AE30E1" w:rsidRDefault="00AE30E1" w:rsidP="00015477">
      <w:pPr>
        <w:rPr>
          <w:rFonts w:cs="Arial"/>
          <w:b/>
        </w:rPr>
      </w:pPr>
    </w:p>
    <w:p w14:paraId="122B3CAF" w14:textId="1FC3C08C" w:rsidR="00AE30E1" w:rsidRDefault="00AE30E1" w:rsidP="00015477">
      <w:pPr>
        <w:rPr>
          <w:rFonts w:cs="Arial"/>
          <w:b/>
        </w:rPr>
      </w:pPr>
    </w:p>
    <w:p w14:paraId="33BE6C77" w14:textId="77777777" w:rsidR="00AE30E1" w:rsidRPr="00B252C0" w:rsidRDefault="00AE30E1" w:rsidP="00015477">
      <w:pPr>
        <w:rPr>
          <w:rFonts w:cs="Arial"/>
          <w:b/>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71"/>
        <w:gridCol w:w="1246"/>
        <w:gridCol w:w="2686"/>
      </w:tblGrid>
      <w:tr w:rsidR="00015477" w:rsidRPr="00A639AD" w14:paraId="2DF497D7" w14:textId="77777777" w:rsidTr="000B3349">
        <w:tc>
          <w:tcPr>
            <w:tcW w:w="1949" w:type="dxa"/>
            <w:shd w:val="clear" w:color="auto" w:fill="C6D9F1"/>
          </w:tcPr>
          <w:p w14:paraId="6EFCBAA9" w14:textId="77777777" w:rsidR="00015477" w:rsidRPr="00A639AD" w:rsidRDefault="00015477" w:rsidP="000B3349">
            <w:pPr>
              <w:rPr>
                <w:rFonts w:cs="Arial"/>
                <w:b/>
              </w:rPr>
            </w:pPr>
            <w:r w:rsidRPr="00A639AD">
              <w:rPr>
                <w:rFonts w:cs="Arial"/>
                <w:b/>
              </w:rPr>
              <w:t>Name</w:t>
            </w:r>
          </w:p>
        </w:tc>
        <w:tc>
          <w:tcPr>
            <w:tcW w:w="3344" w:type="dxa"/>
          </w:tcPr>
          <w:p w14:paraId="7091C779" w14:textId="77777777" w:rsidR="00015477" w:rsidRPr="00BE5A27" w:rsidRDefault="00015477" w:rsidP="000B3349">
            <w:pPr>
              <w:rPr>
                <w:rFonts w:cs="Arial"/>
              </w:rPr>
            </w:pPr>
            <w:r>
              <w:rPr>
                <w:rFonts w:cs="Arial"/>
              </w:rPr>
              <w:t>Xóa phiếu thu tiền</w:t>
            </w:r>
          </w:p>
        </w:tc>
        <w:tc>
          <w:tcPr>
            <w:tcW w:w="1291" w:type="dxa"/>
            <w:shd w:val="clear" w:color="auto" w:fill="C6D9F1"/>
          </w:tcPr>
          <w:p w14:paraId="239E6452" w14:textId="77777777" w:rsidR="00015477" w:rsidRPr="00A639AD" w:rsidRDefault="00015477" w:rsidP="000B3349">
            <w:pPr>
              <w:rPr>
                <w:rFonts w:cs="Arial"/>
                <w:b/>
              </w:rPr>
            </w:pPr>
            <w:r w:rsidRPr="00A639AD">
              <w:rPr>
                <w:rFonts w:cs="Arial"/>
                <w:b/>
              </w:rPr>
              <w:t>Code</w:t>
            </w:r>
          </w:p>
        </w:tc>
        <w:tc>
          <w:tcPr>
            <w:tcW w:w="3154" w:type="dxa"/>
          </w:tcPr>
          <w:p w14:paraId="0E7B5EE8" w14:textId="77777777" w:rsidR="00015477" w:rsidRPr="00A639AD" w:rsidRDefault="00015477" w:rsidP="000B3349">
            <w:pPr>
              <w:rPr>
                <w:rFonts w:cs="Arial"/>
              </w:rPr>
            </w:pPr>
            <w:r w:rsidRPr="00A639AD">
              <w:rPr>
                <w:rFonts w:cs="Arial"/>
              </w:rPr>
              <w:t>UC</w:t>
            </w:r>
            <w:r>
              <w:rPr>
                <w:rFonts w:cs="Arial"/>
              </w:rPr>
              <w:t>03</w:t>
            </w:r>
          </w:p>
        </w:tc>
      </w:tr>
      <w:tr w:rsidR="00015477" w:rsidRPr="00A639AD" w14:paraId="718D205E" w14:textId="77777777" w:rsidTr="000B3349">
        <w:tc>
          <w:tcPr>
            <w:tcW w:w="1949" w:type="dxa"/>
            <w:shd w:val="clear" w:color="auto" w:fill="C6D9F1"/>
          </w:tcPr>
          <w:p w14:paraId="1B71D75E" w14:textId="77777777" w:rsidR="00015477" w:rsidRPr="00A639AD" w:rsidRDefault="00015477" w:rsidP="000B3349">
            <w:pPr>
              <w:rPr>
                <w:rFonts w:cs="Arial"/>
                <w:b/>
              </w:rPr>
            </w:pPr>
            <w:r w:rsidRPr="00A639AD">
              <w:rPr>
                <w:rFonts w:cs="Arial"/>
                <w:b/>
              </w:rPr>
              <w:t>Description</w:t>
            </w:r>
          </w:p>
        </w:tc>
        <w:tc>
          <w:tcPr>
            <w:tcW w:w="7789" w:type="dxa"/>
            <w:gridSpan w:val="3"/>
          </w:tcPr>
          <w:p w14:paraId="795FF6D4" w14:textId="77777777" w:rsidR="00015477" w:rsidRPr="00A639AD" w:rsidRDefault="00015477" w:rsidP="000B3349">
            <w:pPr>
              <w:rPr>
                <w:rFonts w:cs="Arial"/>
              </w:rPr>
            </w:pPr>
            <w:r w:rsidRPr="00C70C9C">
              <w:rPr>
                <w:rFonts w:cs="Arial"/>
              </w:rPr>
              <w:t xml:space="preserve">Cho phép </w:t>
            </w:r>
            <w:r>
              <w:rPr>
                <w:rFonts w:cs="Arial"/>
              </w:rPr>
              <w:t>Actor</w:t>
            </w:r>
            <w:r w:rsidRPr="00C70C9C">
              <w:rPr>
                <w:rFonts w:cs="Arial"/>
              </w:rPr>
              <w:t xml:space="preserve"> </w:t>
            </w:r>
            <w:r>
              <w:rPr>
                <w:rFonts w:cs="Arial"/>
              </w:rPr>
              <w:t>xóa phiếu thu tiền</w:t>
            </w:r>
          </w:p>
        </w:tc>
      </w:tr>
      <w:tr w:rsidR="00015477" w:rsidRPr="00A639AD" w14:paraId="15B1E8FA" w14:textId="77777777" w:rsidTr="000B3349">
        <w:tc>
          <w:tcPr>
            <w:tcW w:w="1949" w:type="dxa"/>
            <w:shd w:val="clear" w:color="auto" w:fill="C6D9F1"/>
          </w:tcPr>
          <w:p w14:paraId="4E1FB201" w14:textId="77777777" w:rsidR="00015477" w:rsidRPr="00A639AD" w:rsidRDefault="00015477" w:rsidP="000B3349">
            <w:pPr>
              <w:rPr>
                <w:rFonts w:cs="Arial"/>
                <w:b/>
              </w:rPr>
            </w:pPr>
            <w:r w:rsidRPr="00A639AD">
              <w:rPr>
                <w:rFonts w:cs="Arial"/>
                <w:b/>
              </w:rPr>
              <w:t>Actor</w:t>
            </w:r>
          </w:p>
        </w:tc>
        <w:tc>
          <w:tcPr>
            <w:tcW w:w="3344" w:type="dxa"/>
          </w:tcPr>
          <w:p w14:paraId="30FCB3F2" w14:textId="77777777" w:rsidR="00015477" w:rsidRPr="007E4005" w:rsidRDefault="00015477" w:rsidP="000B3349">
            <w:pPr>
              <w:pStyle w:val="ListParagraph"/>
              <w:ind w:left="0"/>
              <w:jc w:val="both"/>
              <w:rPr>
                <w:rFonts w:cs="Arial"/>
                <w:sz w:val="26"/>
                <w:szCs w:val="26"/>
              </w:rPr>
            </w:pPr>
            <w:r w:rsidRPr="007E4005">
              <w:rPr>
                <w:rFonts w:cs="Arial"/>
                <w:sz w:val="26"/>
                <w:szCs w:val="26"/>
              </w:rPr>
              <w:t>Admin, Nhân viên tiếp nhận</w:t>
            </w:r>
          </w:p>
        </w:tc>
        <w:tc>
          <w:tcPr>
            <w:tcW w:w="1291" w:type="dxa"/>
            <w:shd w:val="clear" w:color="auto" w:fill="C6D9F1"/>
          </w:tcPr>
          <w:p w14:paraId="69900DBF" w14:textId="77777777" w:rsidR="00015477" w:rsidRPr="00A639AD" w:rsidRDefault="00015477" w:rsidP="000B3349">
            <w:pPr>
              <w:rPr>
                <w:rFonts w:cs="Arial"/>
                <w:b/>
              </w:rPr>
            </w:pPr>
            <w:r w:rsidRPr="00A639AD">
              <w:rPr>
                <w:rFonts w:cs="Arial"/>
                <w:b/>
              </w:rPr>
              <w:t>Trigger</w:t>
            </w:r>
          </w:p>
        </w:tc>
        <w:tc>
          <w:tcPr>
            <w:tcW w:w="3154" w:type="dxa"/>
          </w:tcPr>
          <w:p w14:paraId="566C597D" w14:textId="77777777" w:rsidR="00015477" w:rsidRPr="002E2DE6" w:rsidRDefault="00015477" w:rsidP="000B3349">
            <w:pPr>
              <w:jc w:val="both"/>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Xóa</w:t>
            </w:r>
            <w:r w:rsidRPr="002E5FC1">
              <w:rPr>
                <w:rFonts w:cs="Arial"/>
                <w:b/>
                <w:lang w:val="vi-VN"/>
              </w:rPr>
              <w:t>]</w:t>
            </w:r>
          </w:p>
        </w:tc>
      </w:tr>
      <w:tr w:rsidR="00015477" w:rsidRPr="00A639AD" w14:paraId="6325FFBF" w14:textId="77777777" w:rsidTr="000B3349">
        <w:tc>
          <w:tcPr>
            <w:tcW w:w="1949" w:type="dxa"/>
            <w:shd w:val="clear" w:color="auto" w:fill="C6D9F1"/>
          </w:tcPr>
          <w:p w14:paraId="65438D1E" w14:textId="77777777" w:rsidR="00015477" w:rsidRPr="00A639AD" w:rsidRDefault="00015477" w:rsidP="000B3349">
            <w:pPr>
              <w:rPr>
                <w:rFonts w:cs="Arial"/>
                <w:b/>
              </w:rPr>
            </w:pPr>
            <w:r w:rsidRPr="00A639AD">
              <w:rPr>
                <w:rFonts w:cs="Arial"/>
                <w:b/>
              </w:rPr>
              <w:t>Pre-condition</w:t>
            </w:r>
          </w:p>
        </w:tc>
        <w:tc>
          <w:tcPr>
            <w:tcW w:w="7789" w:type="dxa"/>
            <w:gridSpan w:val="3"/>
          </w:tcPr>
          <w:p w14:paraId="6B89B0FB" w14:textId="77777777" w:rsidR="00015477" w:rsidRDefault="00015477" w:rsidP="000B3349">
            <w:pPr>
              <w:rPr>
                <w:rFonts w:cs="Arial"/>
                <w:lang w:val="vi-VN"/>
              </w:rPr>
            </w:pPr>
            <w:r>
              <w:rPr>
                <w:rFonts w:cs="Arial"/>
                <w:lang w:val="vi-VN"/>
              </w:rPr>
              <w:t>Actor đã đăng nhập vào hệ thống</w:t>
            </w:r>
          </w:p>
          <w:p w14:paraId="1C577B68" w14:textId="77777777" w:rsidR="00015477" w:rsidRPr="007E2C80" w:rsidRDefault="00015477" w:rsidP="000B3349">
            <w:pPr>
              <w:rPr>
                <w:rFonts w:cs="Arial"/>
                <w:lang w:val="vi-VN"/>
              </w:rPr>
            </w:pPr>
            <w:r>
              <w:rPr>
                <w:rFonts w:cs="Arial"/>
              </w:rPr>
              <w:t>Đã có danh sách các phiếu</w:t>
            </w:r>
          </w:p>
        </w:tc>
      </w:tr>
      <w:tr w:rsidR="00015477" w:rsidRPr="00A639AD" w14:paraId="7013F92A" w14:textId="77777777" w:rsidTr="000B3349">
        <w:tc>
          <w:tcPr>
            <w:tcW w:w="1949" w:type="dxa"/>
            <w:shd w:val="clear" w:color="auto" w:fill="C6D9F1"/>
          </w:tcPr>
          <w:p w14:paraId="43D140B7" w14:textId="77777777" w:rsidR="00015477" w:rsidRPr="00A639AD" w:rsidRDefault="00015477" w:rsidP="000B3349">
            <w:pPr>
              <w:rPr>
                <w:rFonts w:cs="Arial"/>
                <w:b/>
              </w:rPr>
            </w:pPr>
            <w:r w:rsidRPr="00A639AD">
              <w:rPr>
                <w:rFonts w:cs="Arial"/>
                <w:b/>
              </w:rPr>
              <w:t>Post condition</w:t>
            </w:r>
          </w:p>
        </w:tc>
        <w:tc>
          <w:tcPr>
            <w:tcW w:w="7789" w:type="dxa"/>
            <w:gridSpan w:val="3"/>
          </w:tcPr>
          <w:p w14:paraId="4DAC8FC3" w14:textId="77777777" w:rsidR="00015477" w:rsidRPr="00A639AD" w:rsidRDefault="00015477" w:rsidP="000B3349">
            <w:pPr>
              <w:rPr>
                <w:rFonts w:cs="Arial"/>
              </w:rPr>
            </w:pPr>
            <w:r>
              <w:rPr>
                <w:rFonts w:cs="Arial"/>
              </w:rPr>
              <w:t>Xóa phiếu thu tiền thành công</w:t>
            </w:r>
          </w:p>
        </w:tc>
      </w:tr>
    </w:tbl>
    <w:p w14:paraId="494AAB7B" w14:textId="77777777" w:rsidR="00015477" w:rsidRPr="00B252C0" w:rsidRDefault="00015477" w:rsidP="00015477">
      <w:pPr>
        <w:rPr>
          <w:rFonts w:cs="Arial"/>
          <w:b/>
        </w:rPr>
      </w:pPr>
    </w:p>
    <w:p w14:paraId="50A164D3" w14:textId="77777777" w:rsidR="00015477" w:rsidRPr="00C4185C" w:rsidRDefault="00015477" w:rsidP="00015477">
      <w:pPr>
        <w:pStyle w:val="ListParagraph"/>
        <w:numPr>
          <w:ilvl w:val="0"/>
          <w:numId w:val="11"/>
        </w:numPr>
        <w:rPr>
          <w:b/>
        </w:rPr>
      </w:pPr>
      <w:r w:rsidRPr="00C4185C">
        <w:rPr>
          <w:b/>
        </w:rPr>
        <w:lastRenderedPageBreak/>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015477" w:rsidRPr="00A639AD" w14:paraId="26EBA9EB" w14:textId="77777777" w:rsidTr="000B3349">
        <w:tc>
          <w:tcPr>
            <w:tcW w:w="4102" w:type="dxa"/>
            <w:gridSpan w:val="2"/>
            <w:shd w:val="clear" w:color="auto" w:fill="C6D9F1"/>
          </w:tcPr>
          <w:p w14:paraId="5AA5D602" w14:textId="77777777" w:rsidR="00015477" w:rsidRPr="00A639AD" w:rsidRDefault="00015477" w:rsidP="000B3349">
            <w:pPr>
              <w:jc w:val="center"/>
              <w:rPr>
                <w:rFonts w:cs="Arial"/>
                <w:b/>
              </w:rPr>
            </w:pPr>
            <w:r w:rsidRPr="00A639AD">
              <w:rPr>
                <w:rFonts w:cs="Arial"/>
                <w:b/>
              </w:rPr>
              <w:t>Actor</w:t>
            </w:r>
          </w:p>
        </w:tc>
        <w:tc>
          <w:tcPr>
            <w:tcW w:w="4960" w:type="dxa"/>
            <w:gridSpan w:val="2"/>
            <w:shd w:val="clear" w:color="auto" w:fill="C6D9F1"/>
          </w:tcPr>
          <w:p w14:paraId="270FDF06" w14:textId="77777777" w:rsidR="00015477" w:rsidRPr="00A639AD" w:rsidRDefault="00015477" w:rsidP="000B3349">
            <w:pPr>
              <w:jc w:val="center"/>
              <w:rPr>
                <w:rFonts w:cs="Arial"/>
                <w:b/>
              </w:rPr>
            </w:pPr>
            <w:r w:rsidRPr="00A639AD">
              <w:rPr>
                <w:rFonts w:cs="Arial"/>
                <w:b/>
              </w:rPr>
              <w:t>System</w:t>
            </w:r>
          </w:p>
        </w:tc>
      </w:tr>
      <w:tr w:rsidR="00015477" w:rsidRPr="00A639AD" w14:paraId="3F81CB6E" w14:textId="77777777" w:rsidTr="000B3349">
        <w:tc>
          <w:tcPr>
            <w:tcW w:w="9062" w:type="dxa"/>
            <w:gridSpan w:val="4"/>
            <w:shd w:val="clear" w:color="auto" w:fill="C6D9F1"/>
          </w:tcPr>
          <w:p w14:paraId="39E273D0" w14:textId="77777777" w:rsidR="00015477" w:rsidRPr="00A639AD" w:rsidRDefault="00015477" w:rsidP="000B3349">
            <w:pPr>
              <w:rPr>
                <w:rFonts w:cs="Arial"/>
                <w:b/>
              </w:rPr>
            </w:pPr>
            <w:r w:rsidRPr="00A639AD">
              <w:rPr>
                <w:rFonts w:cs="Arial"/>
                <w:b/>
              </w:rPr>
              <w:t xml:space="preserve">Main Flow: </w:t>
            </w:r>
            <w:r>
              <w:rPr>
                <w:rFonts w:cs="Arial"/>
                <w:b/>
              </w:rPr>
              <w:t>Xóa phiếu thu tiền thành công</w:t>
            </w:r>
          </w:p>
        </w:tc>
      </w:tr>
      <w:tr w:rsidR="00015477" w:rsidRPr="00A639AD" w14:paraId="62754E72" w14:textId="77777777" w:rsidTr="000B3349">
        <w:tc>
          <w:tcPr>
            <w:tcW w:w="642" w:type="dxa"/>
          </w:tcPr>
          <w:p w14:paraId="7165FEC5" w14:textId="77777777" w:rsidR="00015477" w:rsidRPr="00BE5A27" w:rsidRDefault="00015477" w:rsidP="000B3349">
            <w:pPr>
              <w:rPr>
                <w:rFonts w:cs="Arial"/>
              </w:rPr>
            </w:pPr>
            <w:r>
              <w:rPr>
                <w:rFonts w:cs="Arial"/>
              </w:rPr>
              <w:t>1</w:t>
            </w:r>
          </w:p>
        </w:tc>
        <w:tc>
          <w:tcPr>
            <w:tcW w:w="3460" w:type="dxa"/>
          </w:tcPr>
          <w:p w14:paraId="70EBB42A" w14:textId="77777777" w:rsidR="00015477" w:rsidRPr="00562416" w:rsidRDefault="00015477" w:rsidP="000B3349">
            <w:pPr>
              <w:rPr>
                <w:rFonts w:cs="Arial"/>
              </w:rPr>
            </w:pPr>
            <w:r w:rsidRPr="000B2ECD">
              <w:rPr>
                <w:rFonts w:cs="Arial"/>
              </w:rPr>
              <w:t xml:space="preserve">Từ màn hình view Lập phiếu </w:t>
            </w:r>
            <w:r>
              <w:rPr>
                <w:rFonts w:cs="Arial"/>
              </w:rPr>
              <w:t>thu tiền</w:t>
            </w:r>
            <w:r w:rsidRPr="000B2ECD">
              <w:rPr>
                <w:rFonts w:cs="Arial"/>
              </w:rPr>
              <w:t>, n</w:t>
            </w:r>
            <w:r w:rsidRPr="00562416">
              <w:rPr>
                <w:rFonts w:cs="Arial"/>
              </w:rPr>
              <w:t xml:space="preserve">hấn </w:t>
            </w:r>
            <w:r w:rsidRPr="00562416">
              <w:rPr>
                <w:rFonts w:cs="Arial"/>
                <w:b/>
              </w:rPr>
              <w:t>[</w:t>
            </w:r>
            <w:r>
              <w:rPr>
                <w:rFonts w:cs="Arial"/>
                <w:b/>
              </w:rPr>
              <w:t>Xóa</w:t>
            </w:r>
            <w:r w:rsidRPr="00562416">
              <w:rPr>
                <w:rFonts w:cs="Arial"/>
                <w:b/>
              </w:rPr>
              <w:t>]</w:t>
            </w:r>
          </w:p>
        </w:tc>
        <w:tc>
          <w:tcPr>
            <w:tcW w:w="674" w:type="dxa"/>
          </w:tcPr>
          <w:p w14:paraId="1D6B9EFA" w14:textId="77777777" w:rsidR="00015477" w:rsidRDefault="00015477" w:rsidP="000B3349">
            <w:pPr>
              <w:rPr>
                <w:rFonts w:cs="Arial"/>
              </w:rPr>
            </w:pPr>
          </w:p>
        </w:tc>
        <w:tc>
          <w:tcPr>
            <w:tcW w:w="4286" w:type="dxa"/>
          </w:tcPr>
          <w:p w14:paraId="44BEB011" w14:textId="77777777" w:rsidR="00015477" w:rsidRDefault="00015477" w:rsidP="000B3349">
            <w:pPr>
              <w:rPr>
                <w:rFonts w:cs="Arial"/>
              </w:rPr>
            </w:pPr>
          </w:p>
        </w:tc>
      </w:tr>
      <w:tr w:rsidR="00015477" w:rsidRPr="00A639AD" w14:paraId="19872129" w14:textId="77777777" w:rsidTr="000B3349">
        <w:tc>
          <w:tcPr>
            <w:tcW w:w="642" w:type="dxa"/>
          </w:tcPr>
          <w:p w14:paraId="494F5630" w14:textId="77777777" w:rsidR="00015477" w:rsidRPr="00A639AD" w:rsidRDefault="00015477" w:rsidP="000B3349">
            <w:pPr>
              <w:rPr>
                <w:rFonts w:cs="Arial"/>
              </w:rPr>
            </w:pPr>
          </w:p>
        </w:tc>
        <w:tc>
          <w:tcPr>
            <w:tcW w:w="3460" w:type="dxa"/>
          </w:tcPr>
          <w:p w14:paraId="03AA4310" w14:textId="77777777" w:rsidR="00015477" w:rsidRPr="00A639AD" w:rsidRDefault="00015477" w:rsidP="000B3349">
            <w:pPr>
              <w:rPr>
                <w:rFonts w:cs="Arial"/>
              </w:rPr>
            </w:pPr>
          </w:p>
        </w:tc>
        <w:tc>
          <w:tcPr>
            <w:tcW w:w="674" w:type="dxa"/>
          </w:tcPr>
          <w:p w14:paraId="35DB6533" w14:textId="77777777" w:rsidR="00015477" w:rsidRPr="00BE5A27" w:rsidRDefault="00015477" w:rsidP="000B3349">
            <w:pPr>
              <w:rPr>
                <w:rFonts w:cs="Arial"/>
              </w:rPr>
            </w:pPr>
            <w:r>
              <w:rPr>
                <w:rFonts w:cs="Arial"/>
              </w:rPr>
              <w:t>2</w:t>
            </w:r>
          </w:p>
        </w:tc>
        <w:tc>
          <w:tcPr>
            <w:tcW w:w="4286" w:type="dxa"/>
          </w:tcPr>
          <w:p w14:paraId="3CC62BB2" w14:textId="77777777" w:rsidR="00015477" w:rsidRPr="000E7308" w:rsidRDefault="00015477" w:rsidP="000B3349">
            <w:pPr>
              <w:rPr>
                <w:rFonts w:cs="Arial"/>
              </w:rPr>
            </w:pPr>
            <w:r>
              <w:rPr>
                <w:rFonts w:cs="Arial"/>
              </w:rPr>
              <w:t>Hiển thị thông báo xác nhận xóa phiểu thu tiền “</w:t>
            </w:r>
            <w:r w:rsidRPr="002A0133">
              <w:rPr>
                <w:rFonts w:cs="Arial"/>
              </w:rPr>
              <w:t>Bạn chắc chứ? Bạn muốn xóa Phiếu thu tiền này?</w:t>
            </w:r>
            <w:r>
              <w:rPr>
                <w:rFonts w:cs="Arial"/>
              </w:rPr>
              <w:t>”</w:t>
            </w:r>
          </w:p>
        </w:tc>
      </w:tr>
      <w:tr w:rsidR="00015477" w:rsidRPr="00A639AD" w14:paraId="611C4916" w14:textId="77777777" w:rsidTr="000B3349">
        <w:tc>
          <w:tcPr>
            <w:tcW w:w="642" w:type="dxa"/>
          </w:tcPr>
          <w:p w14:paraId="700FDF09" w14:textId="77777777" w:rsidR="00015477" w:rsidRPr="00A639AD" w:rsidRDefault="00015477" w:rsidP="000B3349">
            <w:pPr>
              <w:rPr>
                <w:rFonts w:cs="Arial"/>
              </w:rPr>
            </w:pPr>
            <w:r>
              <w:rPr>
                <w:rFonts w:cs="Arial"/>
              </w:rPr>
              <w:t>3</w:t>
            </w:r>
          </w:p>
        </w:tc>
        <w:tc>
          <w:tcPr>
            <w:tcW w:w="3460" w:type="dxa"/>
          </w:tcPr>
          <w:p w14:paraId="2BEC3E81" w14:textId="77777777" w:rsidR="00015477" w:rsidRDefault="00015477" w:rsidP="000B3349">
            <w:pPr>
              <w:jc w:val="both"/>
              <w:rPr>
                <w:rFonts w:cs="Arial"/>
              </w:rPr>
            </w:pPr>
            <w:r>
              <w:rPr>
                <w:rFonts w:cs="Arial"/>
              </w:rPr>
              <w:t xml:space="preserve">Nếu người dùng muốn xóa, nhấn </w:t>
            </w:r>
            <w:r>
              <w:rPr>
                <w:rFonts w:cs="Arial"/>
                <w:b/>
              </w:rPr>
              <w:t>[Confirm]</w:t>
            </w:r>
          </w:p>
          <w:p w14:paraId="21269370" w14:textId="77777777" w:rsidR="00015477" w:rsidRPr="000E7308" w:rsidRDefault="00015477" w:rsidP="000B3349">
            <w:pPr>
              <w:jc w:val="both"/>
              <w:rPr>
                <w:rFonts w:cs="Arial"/>
                <w:b/>
              </w:rPr>
            </w:pPr>
            <w:r>
              <w:rPr>
                <w:rFonts w:cs="Arial"/>
              </w:rPr>
              <w:t xml:space="preserve">Nếu người dùng không muốn xóa, nhấn </w:t>
            </w:r>
            <w:r>
              <w:rPr>
                <w:rFonts w:cs="Arial"/>
                <w:b/>
              </w:rPr>
              <w:t>[Cancel]</w:t>
            </w:r>
            <w:r>
              <w:rPr>
                <w:rFonts w:cs="Arial"/>
              </w:rPr>
              <w:t xml:space="preserve"> và chuyển sang </w:t>
            </w:r>
            <w:r>
              <w:rPr>
                <w:rFonts w:cs="Arial"/>
                <w:b/>
              </w:rPr>
              <w:t>Alternative Flow 1</w:t>
            </w:r>
          </w:p>
        </w:tc>
        <w:tc>
          <w:tcPr>
            <w:tcW w:w="674" w:type="dxa"/>
          </w:tcPr>
          <w:p w14:paraId="5FF2E87B" w14:textId="77777777" w:rsidR="00015477" w:rsidRDefault="00015477" w:rsidP="000B3349">
            <w:pPr>
              <w:rPr>
                <w:rFonts w:cs="Arial"/>
              </w:rPr>
            </w:pPr>
          </w:p>
        </w:tc>
        <w:tc>
          <w:tcPr>
            <w:tcW w:w="4286" w:type="dxa"/>
          </w:tcPr>
          <w:p w14:paraId="04CDAAC0" w14:textId="77777777" w:rsidR="00015477" w:rsidRDefault="00015477" w:rsidP="000B3349">
            <w:pPr>
              <w:rPr>
                <w:rFonts w:cs="Arial"/>
              </w:rPr>
            </w:pPr>
          </w:p>
        </w:tc>
      </w:tr>
      <w:tr w:rsidR="00015477" w:rsidRPr="00A639AD" w14:paraId="4D529B43" w14:textId="77777777" w:rsidTr="000B3349">
        <w:tc>
          <w:tcPr>
            <w:tcW w:w="642" w:type="dxa"/>
          </w:tcPr>
          <w:p w14:paraId="152CB9D2" w14:textId="77777777" w:rsidR="00015477" w:rsidRPr="00A639AD" w:rsidRDefault="00015477" w:rsidP="000B3349">
            <w:pPr>
              <w:rPr>
                <w:rFonts w:cs="Arial"/>
              </w:rPr>
            </w:pPr>
          </w:p>
        </w:tc>
        <w:tc>
          <w:tcPr>
            <w:tcW w:w="3460" w:type="dxa"/>
          </w:tcPr>
          <w:p w14:paraId="6FE1652F" w14:textId="77777777" w:rsidR="00015477" w:rsidRPr="00A639AD" w:rsidRDefault="00015477" w:rsidP="000B3349">
            <w:pPr>
              <w:rPr>
                <w:rFonts w:cs="Arial"/>
              </w:rPr>
            </w:pPr>
          </w:p>
        </w:tc>
        <w:tc>
          <w:tcPr>
            <w:tcW w:w="674" w:type="dxa"/>
          </w:tcPr>
          <w:p w14:paraId="34F3A93F" w14:textId="77777777" w:rsidR="00015477" w:rsidRDefault="00015477" w:rsidP="000B3349">
            <w:pPr>
              <w:rPr>
                <w:rFonts w:cs="Arial"/>
              </w:rPr>
            </w:pPr>
            <w:r>
              <w:rPr>
                <w:rFonts w:cs="Arial"/>
              </w:rPr>
              <w:t>4</w:t>
            </w:r>
          </w:p>
        </w:tc>
        <w:tc>
          <w:tcPr>
            <w:tcW w:w="4286" w:type="dxa"/>
          </w:tcPr>
          <w:p w14:paraId="02B0A264" w14:textId="77777777" w:rsidR="00015477" w:rsidRDefault="00015477" w:rsidP="000B3349">
            <w:pPr>
              <w:rPr>
                <w:rFonts w:cs="Arial"/>
              </w:rPr>
            </w:pPr>
            <w:r>
              <w:rPr>
                <w:rFonts w:cs="Arial"/>
              </w:rPr>
              <w:t>Xóa phiếu thành công và quay về màn hình lập phiếu thu tiền</w:t>
            </w:r>
          </w:p>
        </w:tc>
      </w:tr>
      <w:tr w:rsidR="00015477" w:rsidRPr="00A639AD" w14:paraId="30284D25" w14:textId="77777777" w:rsidTr="000B3349">
        <w:tc>
          <w:tcPr>
            <w:tcW w:w="9062" w:type="dxa"/>
            <w:gridSpan w:val="4"/>
            <w:shd w:val="clear" w:color="auto" w:fill="FFFF00"/>
          </w:tcPr>
          <w:p w14:paraId="751B3760" w14:textId="77777777" w:rsidR="00015477" w:rsidRDefault="00015477" w:rsidP="000B3349">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xóa phiếu</w:t>
            </w:r>
          </w:p>
        </w:tc>
      </w:tr>
      <w:tr w:rsidR="00015477" w:rsidRPr="00A639AD" w14:paraId="39C38409" w14:textId="77777777" w:rsidTr="000B3349">
        <w:tc>
          <w:tcPr>
            <w:tcW w:w="642" w:type="dxa"/>
          </w:tcPr>
          <w:p w14:paraId="1524543E" w14:textId="77777777" w:rsidR="00015477" w:rsidRPr="00A639AD" w:rsidRDefault="00015477" w:rsidP="000B3349">
            <w:pPr>
              <w:rPr>
                <w:rFonts w:cs="Arial"/>
              </w:rPr>
            </w:pPr>
          </w:p>
        </w:tc>
        <w:tc>
          <w:tcPr>
            <w:tcW w:w="3460" w:type="dxa"/>
          </w:tcPr>
          <w:p w14:paraId="2DC09329" w14:textId="77777777" w:rsidR="00015477" w:rsidRPr="00A639AD" w:rsidRDefault="00015477" w:rsidP="000B3349">
            <w:pPr>
              <w:rPr>
                <w:rFonts w:cs="Arial"/>
              </w:rPr>
            </w:pPr>
          </w:p>
        </w:tc>
        <w:tc>
          <w:tcPr>
            <w:tcW w:w="674" w:type="dxa"/>
          </w:tcPr>
          <w:p w14:paraId="4FDA4E0E" w14:textId="77777777" w:rsidR="00015477" w:rsidRDefault="00015477" w:rsidP="000B3349">
            <w:pPr>
              <w:rPr>
                <w:rFonts w:cs="Arial"/>
              </w:rPr>
            </w:pPr>
            <w:r>
              <w:rPr>
                <w:rFonts w:cs="Arial"/>
              </w:rPr>
              <w:t>4</w:t>
            </w:r>
          </w:p>
        </w:tc>
        <w:tc>
          <w:tcPr>
            <w:tcW w:w="4286" w:type="dxa"/>
          </w:tcPr>
          <w:p w14:paraId="04F157D7" w14:textId="77777777" w:rsidR="00015477" w:rsidRPr="00543205" w:rsidRDefault="00015477" w:rsidP="000B3349">
            <w:pPr>
              <w:jc w:val="both"/>
              <w:rPr>
                <w:rFonts w:cs="Arial"/>
              </w:rPr>
            </w:pPr>
            <w:r>
              <w:rPr>
                <w:rFonts w:cs="Arial"/>
              </w:rPr>
              <w:t>Quay về màn hình lập phiếu thu tiền</w:t>
            </w:r>
          </w:p>
        </w:tc>
      </w:tr>
    </w:tbl>
    <w:p w14:paraId="27DE86CC" w14:textId="77777777" w:rsidR="00015477" w:rsidRDefault="00015477" w:rsidP="00A83D1A">
      <w:pPr>
        <w:pStyle w:val="TieuMuc"/>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70"/>
        <w:gridCol w:w="1246"/>
        <w:gridCol w:w="2687"/>
      </w:tblGrid>
      <w:tr w:rsidR="00015477" w:rsidRPr="00A639AD" w14:paraId="1C7B1B02" w14:textId="77777777" w:rsidTr="000B3349">
        <w:tc>
          <w:tcPr>
            <w:tcW w:w="1949" w:type="dxa"/>
            <w:shd w:val="clear" w:color="auto" w:fill="C6D9F1"/>
          </w:tcPr>
          <w:p w14:paraId="1EE61621" w14:textId="77777777" w:rsidR="00015477" w:rsidRPr="00A639AD" w:rsidRDefault="00015477" w:rsidP="000B3349">
            <w:pPr>
              <w:rPr>
                <w:rFonts w:cs="Arial"/>
                <w:b/>
              </w:rPr>
            </w:pPr>
            <w:r w:rsidRPr="00A639AD">
              <w:rPr>
                <w:rFonts w:cs="Arial"/>
                <w:b/>
              </w:rPr>
              <w:t>Name</w:t>
            </w:r>
          </w:p>
        </w:tc>
        <w:tc>
          <w:tcPr>
            <w:tcW w:w="3344" w:type="dxa"/>
          </w:tcPr>
          <w:p w14:paraId="7BEBB78B" w14:textId="77777777" w:rsidR="00015477" w:rsidRPr="00BE5A27" w:rsidRDefault="00015477" w:rsidP="000B3349">
            <w:pPr>
              <w:rPr>
                <w:rFonts w:cs="Arial"/>
              </w:rPr>
            </w:pPr>
            <w:r>
              <w:rPr>
                <w:rFonts w:cs="Arial"/>
              </w:rPr>
              <w:t>Tìm kiếm phiếu thu</w:t>
            </w:r>
          </w:p>
        </w:tc>
        <w:tc>
          <w:tcPr>
            <w:tcW w:w="1291" w:type="dxa"/>
            <w:shd w:val="clear" w:color="auto" w:fill="C6D9F1"/>
          </w:tcPr>
          <w:p w14:paraId="1CED3B3F" w14:textId="77777777" w:rsidR="00015477" w:rsidRPr="00A639AD" w:rsidRDefault="00015477" w:rsidP="000B3349">
            <w:pPr>
              <w:rPr>
                <w:rFonts w:cs="Arial"/>
                <w:b/>
              </w:rPr>
            </w:pPr>
            <w:r w:rsidRPr="00A639AD">
              <w:rPr>
                <w:rFonts w:cs="Arial"/>
                <w:b/>
              </w:rPr>
              <w:t>Code</w:t>
            </w:r>
          </w:p>
        </w:tc>
        <w:tc>
          <w:tcPr>
            <w:tcW w:w="3154" w:type="dxa"/>
          </w:tcPr>
          <w:p w14:paraId="54069B27" w14:textId="77777777" w:rsidR="00015477" w:rsidRPr="00A639AD" w:rsidRDefault="00015477" w:rsidP="000B3349">
            <w:pPr>
              <w:rPr>
                <w:rFonts w:cs="Arial"/>
              </w:rPr>
            </w:pPr>
            <w:r w:rsidRPr="00A639AD">
              <w:rPr>
                <w:rFonts w:cs="Arial"/>
              </w:rPr>
              <w:t>UC</w:t>
            </w:r>
            <w:r>
              <w:rPr>
                <w:rFonts w:cs="Arial"/>
              </w:rPr>
              <w:t>04</w:t>
            </w:r>
          </w:p>
        </w:tc>
      </w:tr>
      <w:tr w:rsidR="00015477" w:rsidRPr="00A639AD" w14:paraId="627486FF" w14:textId="77777777" w:rsidTr="000B3349">
        <w:tc>
          <w:tcPr>
            <w:tcW w:w="1949" w:type="dxa"/>
            <w:shd w:val="clear" w:color="auto" w:fill="C6D9F1"/>
          </w:tcPr>
          <w:p w14:paraId="39C7EE86" w14:textId="77777777" w:rsidR="00015477" w:rsidRPr="00A639AD" w:rsidRDefault="00015477" w:rsidP="000B3349">
            <w:pPr>
              <w:rPr>
                <w:rFonts w:cs="Arial"/>
                <w:b/>
              </w:rPr>
            </w:pPr>
            <w:r w:rsidRPr="00A639AD">
              <w:rPr>
                <w:rFonts w:cs="Arial"/>
                <w:b/>
              </w:rPr>
              <w:t>Description</w:t>
            </w:r>
          </w:p>
        </w:tc>
        <w:tc>
          <w:tcPr>
            <w:tcW w:w="7789" w:type="dxa"/>
            <w:gridSpan w:val="3"/>
          </w:tcPr>
          <w:p w14:paraId="46165981" w14:textId="77777777" w:rsidR="00015477" w:rsidRPr="00A639AD" w:rsidRDefault="00015477" w:rsidP="000B3349">
            <w:pPr>
              <w:rPr>
                <w:rFonts w:cs="Arial"/>
              </w:rPr>
            </w:pPr>
            <w:r w:rsidRPr="00C70C9C">
              <w:rPr>
                <w:rFonts w:cs="Arial"/>
              </w:rPr>
              <w:t xml:space="preserve">Cho phép </w:t>
            </w:r>
            <w:r>
              <w:rPr>
                <w:rFonts w:cs="Arial"/>
              </w:rPr>
              <w:t>Actor</w:t>
            </w:r>
            <w:r w:rsidRPr="00C70C9C">
              <w:rPr>
                <w:rFonts w:cs="Arial"/>
              </w:rPr>
              <w:t xml:space="preserve"> </w:t>
            </w:r>
            <w:r>
              <w:rPr>
                <w:rFonts w:cs="Arial"/>
              </w:rPr>
              <w:t>tra cứu phiếu</w:t>
            </w:r>
          </w:p>
        </w:tc>
      </w:tr>
      <w:tr w:rsidR="00015477" w:rsidRPr="00A639AD" w14:paraId="3DDD9287" w14:textId="77777777" w:rsidTr="000B3349">
        <w:tc>
          <w:tcPr>
            <w:tcW w:w="1949" w:type="dxa"/>
            <w:shd w:val="clear" w:color="auto" w:fill="C6D9F1"/>
          </w:tcPr>
          <w:p w14:paraId="2B6BDC60" w14:textId="77777777" w:rsidR="00015477" w:rsidRPr="00A639AD" w:rsidRDefault="00015477" w:rsidP="000B3349">
            <w:pPr>
              <w:rPr>
                <w:rFonts w:cs="Arial"/>
                <w:b/>
              </w:rPr>
            </w:pPr>
            <w:r w:rsidRPr="00A639AD">
              <w:rPr>
                <w:rFonts w:cs="Arial"/>
                <w:b/>
              </w:rPr>
              <w:t>Actor</w:t>
            </w:r>
          </w:p>
        </w:tc>
        <w:tc>
          <w:tcPr>
            <w:tcW w:w="3344" w:type="dxa"/>
          </w:tcPr>
          <w:p w14:paraId="63F20C64" w14:textId="77777777" w:rsidR="00015477" w:rsidRPr="00C913AF" w:rsidRDefault="00015477" w:rsidP="000B3349">
            <w:pPr>
              <w:pStyle w:val="ListParagraph"/>
              <w:ind w:left="0"/>
              <w:jc w:val="both"/>
              <w:rPr>
                <w:rFonts w:cs="Arial"/>
                <w:sz w:val="26"/>
                <w:szCs w:val="26"/>
              </w:rPr>
            </w:pPr>
            <w:r w:rsidRPr="00C913AF">
              <w:rPr>
                <w:rFonts w:cs="Arial"/>
                <w:sz w:val="26"/>
                <w:szCs w:val="26"/>
                <w:lang w:val="vi-VN"/>
              </w:rPr>
              <w:t>Admin</w:t>
            </w:r>
            <w:r w:rsidRPr="00C913AF">
              <w:rPr>
                <w:rFonts w:cs="Arial"/>
                <w:sz w:val="26"/>
                <w:szCs w:val="26"/>
              </w:rPr>
              <w:t>, Nhân viên tiếp nhận</w:t>
            </w:r>
          </w:p>
        </w:tc>
        <w:tc>
          <w:tcPr>
            <w:tcW w:w="1291" w:type="dxa"/>
            <w:shd w:val="clear" w:color="auto" w:fill="C6D9F1"/>
          </w:tcPr>
          <w:p w14:paraId="57D23709" w14:textId="77777777" w:rsidR="00015477" w:rsidRPr="00A639AD" w:rsidRDefault="00015477" w:rsidP="000B3349">
            <w:pPr>
              <w:rPr>
                <w:rFonts w:cs="Arial"/>
                <w:b/>
              </w:rPr>
            </w:pPr>
            <w:r w:rsidRPr="00A639AD">
              <w:rPr>
                <w:rFonts w:cs="Arial"/>
                <w:b/>
              </w:rPr>
              <w:t>Trigger</w:t>
            </w:r>
          </w:p>
        </w:tc>
        <w:tc>
          <w:tcPr>
            <w:tcW w:w="3154" w:type="dxa"/>
          </w:tcPr>
          <w:p w14:paraId="369644E3" w14:textId="77777777" w:rsidR="00015477" w:rsidRPr="002E2DE6" w:rsidRDefault="00015477"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Tìm kiếm</w:t>
            </w:r>
            <w:r w:rsidRPr="002E5FC1">
              <w:rPr>
                <w:rFonts w:cs="Arial"/>
                <w:b/>
                <w:lang w:val="vi-VN"/>
              </w:rPr>
              <w:t>]</w:t>
            </w:r>
          </w:p>
        </w:tc>
      </w:tr>
      <w:tr w:rsidR="00015477" w:rsidRPr="00A639AD" w14:paraId="6DFCF7BB" w14:textId="77777777" w:rsidTr="000B3349">
        <w:tc>
          <w:tcPr>
            <w:tcW w:w="1949" w:type="dxa"/>
            <w:shd w:val="clear" w:color="auto" w:fill="C6D9F1"/>
          </w:tcPr>
          <w:p w14:paraId="784B2B9E" w14:textId="77777777" w:rsidR="00015477" w:rsidRPr="00A639AD" w:rsidRDefault="00015477" w:rsidP="000B3349">
            <w:pPr>
              <w:rPr>
                <w:rFonts w:cs="Arial"/>
                <w:b/>
              </w:rPr>
            </w:pPr>
            <w:r w:rsidRPr="00A639AD">
              <w:rPr>
                <w:rFonts w:cs="Arial"/>
                <w:b/>
              </w:rPr>
              <w:t>Pre-condition</w:t>
            </w:r>
          </w:p>
        </w:tc>
        <w:tc>
          <w:tcPr>
            <w:tcW w:w="7789" w:type="dxa"/>
            <w:gridSpan w:val="3"/>
          </w:tcPr>
          <w:p w14:paraId="76D53FC9" w14:textId="77777777" w:rsidR="00015477" w:rsidRPr="007E2C80" w:rsidRDefault="00015477" w:rsidP="000B3349">
            <w:pPr>
              <w:rPr>
                <w:rFonts w:cs="Arial"/>
                <w:lang w:val="vi-VN"/>
              </w:rPr>
            </w:pPr>
            <w:r>
              <w:rPr>
                <w:rFonts w:cs="Arial"/>
                <w:lang w:val="vi-VN"/>
              </w:rPr>
              <w:t>Actor đã đăng nhập vào hệ thống</w:t>
            </w:r>
          </w:p>
        </w:tc>
      </w:tr>
      <w:tr w:rsidR="00015477" w:rsidRPr="00A639AD" w14:paraId="47633C16" w14:textId="77777777" w:rsidTr="000B3349">
        <w:tc>
          <w:tcPr>
            <w:tcW w:w="1949" w:type="dxa"/>
            <w:shd w:val="clear" w:color="auto" w:fill="C6D9F1"/>
          </w:tcPr>
          <w:p w14:paraId="1CB8A890" w14:textId="77777777" w:rsidR="00015477" w:rsidRPr="00A639AD" w:rsidRDefault="00015477" w:rsidP="000B3349">
            <w:pPr>
              <w:rPr>
                <w:rFonts w:cs="Arial"/>
                <w:b/>
              </w:rPr>
            </w:pPr>
            <w:r w:rsidRPr="00A639AD">
              <w:rPr>
                <w:rFonts w:cs="Arial"/>
                <w:b/>
              </w:rPr>
              <w:t>Post condition</w:t>
            </w:r>
          </w:p>
        </w:tc>
        <w:tc>
          <w:tcPr>
            <w:tcW w:w="7789" w:type="dxa"/>
            <w:gridSpan w:val="3"/>
          </w:tcPr>
          <w:p w14:paraId="732757E1" w14:textId="77777777" w:rsidR="00015477" w:rsidRPr="00A639AD" w:rsidRDefault="00015477" w:rsidP="000B3349">
            <w:pPr>
              <w:rPr>
                <w:rFonts w:cs="Arial"/>
              </w:rPr>
            </w:pPr>
            <w:r>
              <w:rPr>
                <w:rFonts w:cs="Arial"/>
              </w:rPr>
              <w:t>Hiển thị thông tin cần tra cứu</w:t>
            </w:r>
          </w:p>
        </w:tc>
      </w:tr>
    </w:tbl>
    <w:p w14:paraId="450500D1" w14:textId="77777777" w:rsidR="00015477" w:rsidRPr="00B252C0" w:rsidRDefault="00015477" w:rsidP="00015477">
      <w:pPr>
        <w:rPr>
          <w:rFonts w:cs="Arial"/>
          <w:b/>
        </w:rPr>
      </w:pPr>
    </w:p>
    <w:p w14:paraId="6BFD302F" w14:textId="77777777" w:rsidR="00015477" w:rsidRPr="00C4185C" w:rsidRDefault="00015477" w:rsidP="00015477">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1"/>
        <w:gridCol w:w="3458"/>
        <w:gridCol w:w="674"/>
        <w:gridCol w:w="4289"/>
      </w:tblGrid>
      <w:tr w:rsidR="00015477" w:rsidRPr="00A639AD" w14:paraId="41759256" w14:textId="77777777" w:rsidTr="000B3349">
        <w:tc>
          <w:tcPr>
            <w:tcW w:w="4099" w:type="dxa"/>
            <w:gridSpan w:val="2"/>
            <w:shd w:val="clear" w:color="auto" w:fill="C6D9F1"/>
          </w:tcPr>
          <w:p w14:paraId="6B2E683E" w14:textId="77777777" w:rsidR="00015477" w:rsidRPr="00A639AD" w:rsidRDefault="00015477" w:rsidP="000B3349">
            <w:pPr>
              <w:jc w:val="center"/>
              <w:rPr>
                <w:rFonts w:cs="Arial"/>
                <w:b/>
              </w:rPr>
            </w:pPr>
            <w:r w:rsidRPr="00A639AD">
              <w:rPr>
                <w:rFonts w:cs="Arial"/>
                <w:b/>
              </w:rPr>
              <w:t>Actor</w:t>
            </w:r>
          </w:p>
        </w:tc>
        <w:tc>
          <w:tcPr>
            <w:tcW w:w="4963" w:type="dxa"/>
            <w:gridSpan w:val="2"/>
            <w:shd w:val="clear" w:color="auto" w:fill="C6D9F1"/>
          </w:tcPr>
          <w:p w14:paraId="6E620563" w14:textId="77777777" w:rsidR="00015477" w:rsidRPr="00A639AD" w:rsidRDefault="00015477" w:rsidP="000B3349">
            <w:pPr>
              <w:jc w:val="center"/>
              <w:rPr>
                <w:rFonts w:cs="Arial"/>
                <w:b/>
              </w:rPr>
            </w:pPr>
            <w:r w:rsidRPr="00A639AD">
              <w:rPr>
                <w:rFonts w:cs="Arial"/>
                <w:b/>
              </w:rPr>
              <w:t>System</w:t>
            </w:r>
          </w:p>
        </w:tc>
      </w:tr>
      <w:tr w:rsidR="00015477" w:rsidRPr="00A639AD" w14:paraId="67406EE6" w14:textId="77777777" w:rsidTr="000B3349">
        <w:tc>
          <w:tcPr>
            <w:tcW w:w="9062" w:type="dxa"/>
            <w:gridSpan w:val="4"/>
            <w:shd w:val="clear" w:color="auto" w:fill="C6D9F1"/>
          </w:tcPr>
          <w:p w14:paraId="567BD252" w14:textId="77777777" w:rsidR="00015477" w:rsidRPr="00A639AD" w:rsidRDefault="00015477" w:rsidP="000B3349">
            <w:pPr>
              <w:rPr>
                <w:rFonts w:cs="Arial"/>
                <w:b/>
              </w:rPr>
            </w:pPr>
            <w:r w:rsidRPr="00A639AD">
              <w:rPr>
                <w:rFonts w:cs="Arial"/>
                <w:b/>
              </w:rPr>
              <w:t xml:space="preserve">Main Flow: </w:t>
            </w:r>
            <w:r>
              <w:rPr>
                <w:rFonts w:cs="Arial"/>
                <w:b/>
              </w:rPr>
              <w:t>Tìm kiếm thông tin thành công</w:t>
            </w:r>
          </w:p>
        </w:tc>
      </w:tr>
      <w:tr w:rsidR="00015477" w:rsidRPr="00A639AD" w14:paraId="77BC2076" w14:textId="77777777" w:rsidTr="000B3349">
        <w:tc>
          <w:tcPr>
            <w:tcW w:w="641" w:type="dxa"/>
          </w:tcPr>
          <w:p w14:paraId="2DEB68F7" w14:textId="77777777" w:rsidR="00015477" w:rsidRPr="002E5FC1" w:rsidRDefault="00015477" w:rsidP="000B3349">
            <w:pPr>
              <w:rPr>
                <w:rFonts w:cs="Arial"/>
                <w:lang w:val="vi-VN"/>
              </w:rPr>
            </w:pPr>
            <w:r>
              <w:rPr>
                <w:rFonts w:cs="Arial"/>
                <w:lang w:val="vi-VN"/>
              </w:rPr>
              <w:t>1</w:t>
            </w:r>
          </w:p>
        </w:tc>
        <w:tc>
          <w:tcPr>
            <w:tcW w:w="3458" w:type="dxa"/>
          </w:tcPr>
          <w:p w14:paraId="3B26856D" w14:textId="5B60D085" w:rsidR="00015477" w:rsidRPr="00C913AF" w:rsidRDefault="00015477" w:rsidP="000B3349">
            <w:pPr>
              <w:jc w:val="both"/>
              <w:rPr>
                <w:rFonts w:cs="Arial"/>
                <w:b/>
              </w:rPr>
            </w:pPr>
            <w:r>
              <w:rPr>
                <w:rFonts w:cs="Arial"/>
                <w:lang w:val="vi-VN"/>
              </w:rPr>
              <w:t>Từ màn hình view</w:t>
            </w:r>
            <w:r>
              <w:rPr>
                <w:rFonts w:cs="Arial"/>
              </w:rPr>
              <w:t xml:space="preserve"> lập phiếu </w:t>
            </w:r>
            <w:r w:rsidR="008824D1">
              <w:rPr>
                <w:rFonts w:cs="Arial"/>
              </w:rPr>
              <w:t>thu tiền</w:t>
            </w:r>
            <w:r>
              <w:rPr>
                <w:rFonts w:cs="Arial"/>
              </w:rPr>
              <w:t xml:space="preserve">, nhập thông tin tên chủ xe cần tìm vào khung tìm kiếm và nhấn </w:t>
            </w:r>
            <w:r>
              <w:rPr>
                <w:rFonts w:cs="Arial"/>
                <w:b/>
              </w:rPr>
              <w:t>[Tìm kiếm]</w:t>
            </w:r>
          </w:p>
        </w:tc>
        <w:tc>
          <w:tcPr>
            <w:tcW w:w="674" w:type="dxa"/>
          </w:tcPr>
          <w:p w14:paraId="4FD97B31" w14:textId="77777777" w:rsidR="00015477" w:rsidRPr="00A639AD" w:rsidRDefault="00015477" w:rsidP="000B3349">
            <w:pPr>
              <w:rPr>
                <w:rFonts w:cs="Arial"/>
              </w:rPr>
            </w:pPr>
          </w:p>
        </w:tc>
        <w:tc>
          <w:tcPr>
            <w:tcW w:w="4289" w:type="dxa"/>
          </w:tcPr>
          <w:p w14:paraId="6557E369" w14:textId="77777777" w:rsidR="00015477" w:rsidRPr="00A639AD" w:rsidRDefault="00015477" w:rsidP="000B3349">
            <w:pPr>
              <w:rPr>
                <w:rFonts w:cs="Arial"/>
              </w:rPr>
            </w:pPr>
          </w:p>
        </w:tc>
      </w:tr>
      <w:tr w:rsidR="00015477" w:rsidRPr="00A639AD" w14:paraId="2DB99E75" w14:textId="77777777" w:rsidTr="000B3349">
        <w:tc>
          <w:tcPr>
            <w:tcW w:w="641" w:type="dxa"/>
          </w:tcPr>
          <w:p w14:paraId="07364F99" w14:textId="77777777" w:rsidR="00015477" w:rsidRDefault="00015477" w:rsidP="000B3349">
            <w:pPr>
              <w:rPr>
                <w:rFonts w:cs="Arial"/>
                <w:lang w:val="vi-VN"/>
              </w:rPr>
            </w:pPr>
          </w:p>
        </w:tc>
        <w:tc>
          <w:tcPr>
            <w:tcW w:w="3458" w:type="dxa"/>
          </w:tcPr>
          <w:p w14:paraId="49985675" w14:textId="77777777" w:rsidR="00015477" w:rsidRDefault="00015477" w:rsidP="000B3349">
            <w:pPr>
              <w:rPr>
                <w:rFonts w:cs="Arial"/>
                <w:lang w:val="vi-VN"/>
              </w:rPr>
            </w:pPr>
          </w:p>
        </w:tc>
        <w:tc>
          <w:tcPr>
            <w:tcW w:w="674" w:type="dxa"/>
          </w:tcPr>
          <w:p w14:paraId="743990FB" w14:textId="77777777" w:rsidR="00015477" w:rsidRPr="00A639AD" w:rsidRDefault="00015477" w:rsidP="000B3349">
            <w:pPr>
              <w:rPr>
                <w:rFonts w:cs="Arial"/>
              </w:rPr>
            </w:pPr>
            <w:r>
              <w:rPr>
                <w:rFonts w:cs="Arial"/>
              </w:rPr>
              <w:t>2</w:t>
            </w:r>
          </w:p>
        </w:tc>
        <w:tc>
          <w:tcPr>
            <w:tcW w:w="4289" w:type="dxa"/>
          </w:tcPr>
          <w:p w14:paraId="5F7BDC27" w14:textId="77777777" w:rsidR="00015477" w:rsidRPr="00A639AD" w:rsidRDefault="00015477" w:rsidP="000B3349">
            <w:pPr>
              <w:rPr>
                <w:rFonts w:cs="Arial"/>
              </w:rPr>
            </w:pPr>
            <w:r>
              <w:rPr>
                <w:rFonts w:cs="Arial"/>
              </w:rPr>
              <w:t>Hiển thị thông tin cần tra cứu</w:t>
            </w:r>
          </w:p>
        </w:tc>
      </w:tr>
    </w:tbl>
    <w:p w14:paraId="75066DCE" w14:textId="31B36203" w:rsidR="00BA6BA0" w:rsidRDefault="00BA6BA0" w:rsidP="00A520C4">
      <w:pPr>
        <w:pStyle w:val="TieuMuc"/>
        <w:rPr>
          <w:rStyle w:val="cs5efed22f"/>
          <w:color w:val="000000"/>
        </w:rPr>
      </w:pPr>
    </w:p>
    <w:p w14:paraId="2B431464" w14:textId="25AEC2DC" w:rsidR="009C316B" w:rsidRDefault="009C316B" w:rsidP="0080686C">
      <w:pPr>
        <w:pStyle w:val="TieuMuc"/>
        <w:numPr>
          <w:ilvl w:val="0"/>
          <w:numId w:val="34"/>
        </w:numPr>
        <w:outlineLvl w:val="2"/>
        <w:rPr>
          <w:rStyle w:val="cs5efed22f"/>
          <w:color w:val="000000"/>
        </w:rPr>
      </w:pPr>
      <w:bookmarkStart w:id="28" w:name="_Toc514632751"/>
      <w:r>
        <w:rPr>
          <w:rStyle w:val="cs5efed22f"/>
          <w:color w:val="000000"/>
        </w:rPr>
        <w:t>Tiếp nhận xe</w:t>
      </w:r>
      <w:bookmarkEnd w:id="28"/>
    </w:p>
    <w:p w14:paraId="3C76288C" w14:textId="2F8F938A" w:rsidR="00015477" w:rsidRDefault="00015477" w:rsidP="00015477">
      <w:pPr>
        <w:pStyle w:val="TieuMuc"/>
        <w:numPr>
          <w:ilvl w:val="1"/>
          <w:numId w:val="24"/>
        </w:numPr>
        <w:rPr>
          <w:rStyle w:val="cs5efed22f"/>
          <w:color w:val="000000"/>
        </w:rPr>
      </w:pPr>
      <w:r>
        <w:rPr>
          <w:rStyle w:val="cs5efed22f"/>
          <w:color w:val="000000"/>
        </w:rPr>
        <w:t>Mô hình</w:t>
      </w:r>
    </w:p>
    <w:p w14:paraId="5D6486E4" w14:textId="0C8D6279" w:rsidR="00AE30E1" w:rsidRDefault="00CF32F4" w:rsidP="00C13820">
      <w:pPr>
        <w:pStyle w:val="TieuMuc"/>
        <w:jc w:val="center"/>
        <w:rPr>
          <w:rStyle w:val="cs5efed22f"/>
          <w:color w:val="000000"/>
        </w:rPr>
      </w:pPr>
      <w:r>
        <w:rPr>
          <w:rStyle w:val="cs5efed22f"/>
          <w:noProof/>
          <w:color w:val="000000"/>
        </w:rPr>
        <w:drawing>
          <wp:inline distT="0" distB="0" distL="0" distR="0" wp14:anchorId="0445C6AE" wp14:editId="2008F6C9">
            <wp:extent cx="5672517" cy="3665855"/>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7560" cy="3669114"/>
                    </a:xfrm>
                    <a:prstGeom prst="rect">
                      <a:avLst/>
                    </a:prstGeom>
                    <a:noFill/>
                    <a:ln>
                      <a:noFill/>
                    </a:ln>
                  </pic:spPr>
                </pic:pic>
              </a:graphicData>
            </a:graphic>
          </wp:inline>
        </w:drawing>
      </w:r>
    </w:p>
    <w:p w14:paraId="7D2A0E75" w14:textId="77777777" w:rsidR="00C13820" w:rsidRDefault="00C13820" w:rsidP="00A83D1A">
      <w:pPr>
        <w:pStyle w:val="TieuMuc"/>
        <w:rPr>
          <w:rStyle w:val="cs5efed22f"/>
          <w:color w:val="000000"/>
        </w:rPr>
      </w:pPr>
    </w:p>
    <w:p w14:paraId="20CE0392" w14:textId="7BBD7DC9" w:rsidR="00015477" w:rsidRDefault="00015477" w:rsidP="00015477">
      <w:pPr>
        <w:pStyle w:val="TieuMuc"/>
        <w:numPr>
          <w:ilvl w:val="1"/>
          <w:numId w:val="24"/>
        </w:numPr>
        <w:rPr>
          <w:rStyle w:val="cs5efed22f"/>
          <w:color w:val="000000"/>
        </w:rPr>
      </w:pPr>
      <w:r>
        <w:rPr>
          <w:rStyle w:val="cs5efed22f"/>
          <w:color w:val="000000"/>
        </w:rPr>
        <w:t>Đặc tả</w:t>
      </w:r>
    </w:p>
    <w:p w14:paraId="192F0CD8" w14:textId="77777777" w:rsidR="00015477" w:rsidRDefault="00015477" w:rsidP="00015477">
      <w:pPr>
        <w:pStyle w:val="TieuMuc"/>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7"/>
        <w:gridCol w:w="2862"/>
        <w:gridCol w:w="1245"/>
        <w:gridCol w:w="2697"/>
      </w:tblGrid>
      <w:tr w:rsidR="00015477" w:rsidRPr="00A639AD" w14:paraId="18412738" w14:textId="77777777" w:rsidTr="000B3349">
        <w:tc>
          <w:tcPr>
            <w:tcW w:w="1949" w:type="dxa"/>
            <w:shd w:val="clear" w:color="auto" w:fill="C6D9F1"/>
          </w:tcPr>
          <w:p w14:paraId="3D0C82DA" w14:textId="77777777" w:rsidR="00015477" w:rsidRPr="00A639AD" w:rsidRDefault="00015477" w:rsidP="000B3349">
            <w:pPr>
              <w:rPr>
                <w:rFonts w:cs="Arial"/>
                <w:b/>
              </w:rPr>
            </w:pPr>
            <w:r w:rsidRPr="00A639AD">
              <w:rPr>
                <w:rFonts w:cs="Arial"/>
                <w:b/>
              </w:rPr>
              <w:t>Name</w:t>
            </w:r>
          </w:p>
        </w:tc>
        <w:tc>
          <w:tcPr>
            <w:tcW w:w="3344" w:type="dxa"/>
          </w:tcPr>
          <w:p w14:paraId="2404AA82" w14:textId="77777777" w:rsidR="00015477" w:rsidRPr="00BE5A27" w:rsidRDefault="00015477" w:rsidP="000B3349">
            <w:pPr>
              <w:rPr>
                <w:rFonts w:cs="Arial"/>
              </w:rPr>
            </w:pPr>
            <w:r>
              <w:rPr>
                <w:rFonts w:cs="Arial"/>
              </w:rPr>
              <w:t>Thêm phiếu tiếp nhận</w:t>
            </w:r>
          </w:p>
        </w:tc>
        <w:tc>
          <w:tcPr>
            <w:tcW w:w="1291" w:type="dxa"/>
            <w:shd w:val="clear" w:color="auto" w:fill="C6D9F1"/>
          </w:tcPr>
          <w:p w14:paraId="620DF160" w14:textId="77777777" w:rsidR="00015477" w:rsidRPr="00A639AD" w:rsidRDefault="00015477" w:rsidP="000B3349">
            <w:pPr>
              <w:rPr>
                <w:rFonts w:cs="Arial"/>
                <w:b/>
              </w:rPr>
            </w:pPr>
            <w:r w:rsidRPr="00A639AD">
              <w:rPr>
                <w:rFonts w:cs="Arial"/>
                <w:b/>
              </w:rPr>
              <w:t>Code</w:t>
            </w:r>
          </w:p>
        </w:tc>
        <w:tc>
          <w:tcPr>
            <w:tcW w:w="3154" w:type="dxa"/>
          </w:tcPr>
          <w:p w14:paraId="4BF1D9E6" w14:textId="77777777" w:rsidR="00015477" w:rsidRPr="00A639AD" w:rsidRDefault="00015477" w:rsidP="000B3349">
            <w:pPr>
              <w:rPr>
                <w:rFonts w:cs="Arial"/>
              </w:rPr>
            </w:pPr>
            <w:r w:rsidRPr="00A639AD">
              <w:rPr>
                <w:rFonts w:cs="Arial"/>
              </w:rPr>
              <w:t>UC</w:t>
            </w:r>
            <w:r>
              <w:rPr>
                <w:rFonts w:cs="Arial"/>
              </w:rPr>
              <w:t>01</w:t>
            </w:r>
          </w:p>
        </w:tc>
      </w:tr>
      <w:tr w:rsidR="00015477" w:rsidRPr="00A639AD" w14:paraId="3AF855CE" w14:textId="77777777" w:rsidTr="000B3349">
        <w:tc>
          <w:tcPr>
            <w:tcW w:w="1949" w:type="dxa"/>
            <w:shd w:val="clear" w:color="auto" w:fill="C6D9F1"/>
          </w:tcPr>
          <w:p w14:paraId="168A60F2" w14:textId="77777777" w:rsidR="00015477" w:rsidRPr="00A639AD" w:rsidRDefault="00015477" w:rsidP="000B3349">
            <w:pPr>
              <w:rPr>
                <w:rFonts w:cs="Arial"/>
                <w:b/>
              </w:rPr>
            </w:pPr>
            <w:r w:rsidRPr="00A639AD">
              <w:rPr>
                <w:rFonts w:cs="Arial"/>
                <w:b/>
              </w:rPr>
              <w:t>Description</w:t>
            </w:r>
          </w:p>
        </w:tc>
        <w:tc>
          <w:tcPr>
            <w:tcW w:w="7789" w:type="dxa"/>
            <w:gridSpan w:val="3"/>
          </w:tcPr>
          <w:p w14:paraId="55B5CFF9" w14:textId="77777777" w:rsidR="00015477" w:rsidRPr="00A639AD" w:rsidRDefault="00015477" w:rsidP="000B3349">
            <w:pPr>
              <w:rPr>
                <w:rFonts w:cs="Arial"/>
              </w:rPr>
            </w:pPr>
            <w:r w:rsidRPr="00C70C9C">
              <w:rPr>
                <w:rFonts w:cs="Arial"/>
              </w:rPr>
              <w:t xml:space="preserve">Cho phép </w:t>
            </w:r>
            <w:r>
              <w:rPr>
                <w:rFonts w:cs="Arial"/>
              </w:rPr>
              <w:t>Actor thêm phiếu tiếp nhận</w:t>
            </w:r>
          </w:p>
        </w:tc>
      </w:tr>
      <w:tr w:rsidR="00015477" w:rsidRPr="00A639AD" w14:paraId="478401B8" w14:textId="77777777" w:rsidTr="000B3349">
        <w:tc>
          <w:tcPr>
            <w:tcW w:w="1949" w:type="dxa"/>
            <w:shd w:val="clear" w:color="auto" w:fill="C6D9F1"/>
          </w:tcPr>
          <w:p w14:paraId="64008B36" w14:textId="77777777" w:rsidR="00015477" w:rsidRPr="00A639AD" w:rsidRDefault="00015477" w:rsidP="000B3349">
            <w:pPr>
              <w:rPr>
                <w:rFonts w:cs="Arial"/>
                <w:b/>
              </w:rPr>
            </w:pPr>
            <w:r w:rsidRPr="00A639AD">
              <w:rPr>
                <w:rFonts w:cs="Arial"/>
                <w:b/>
              </w:rPr>
              <w:t>Actor</w:t>
            </w:r>
          </w:p>
        </w:tc>
        <w:tc>
          <w:tcPr>
            <w:tcW w:w="3344" w:type="dxa"/>
          </w:tcPr>
          <w:p w14:paraId="03E98C7C" w14:textId="77777777" w:rsidR="00015477" w:rsidRPr="00300FB8" w:rsidRDefault="00015477" w:rsidP="000B3349">
            <w:pPr>
              <w:pStyle w:val="ListParagraph"/>
              <w:ind w:left="0"/>
              <w:jc w:val="both"/>
              <w:rPr>
                <w:rFonts w:cs="Arial"/>
                <w:sz w:val="26"/>
                <w:szCs w:val="26"/>
              </w:rPr>
            </w:pPr>
            <w:r w:rsidRPr="00300FB8">
              <w:rPr>
                <w:rFonts w:cs="Arial"/>
                <w:sz w:val="26"/>
                <w:szCs w:val="26"/>
              </w:rPr>
              <w:t>Admin, nhân viên thu ngân</w:t>
            </w:r>
          </w:p>
        </w:tc>
        <w:tc>
          <w:tcPr>
            <w:tcW w:w="1291" w:type="dxa"/>
            <w:shd w:val="clear" w:color="auto" w:fill="C6D9F1"/>
          </w:tcPr>
          <w:p w14:paraId="31BF19CF" w14:textId="77777777" w:rsidR="00015477" w:rsidRPr="00A639AD" w:rsidRDefault="00015477" w:rsidP="000B3349">
            <w:pPr>
              <w:rPr>
                <w:rFonts w:cs="Arial"/>
                <w:b/>
              </w:rPr>
            </w:pPr>
            <w:r w:rsidRPr="00A639AD">
              <w:rPr>
                <w:rFonts w:cs="Arial"/>
                <w:b/>
              </w:rPr>
              <w:t>Trigger</w:t>
            </w:r>
          </w:p>
        </w:tc>
        <w:tc>
          <w:tcPr>
            <w:tcW w:w="3154" w:type="dxa"/>
          </w:tcPr>
          <w:p w14:paraId="0B4DECD9" w14:textId="77777777" w:rsidR="00015477" w:rsidRPr="002E2DE6" w:rsidRDefault="00015477"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lang w:val="vi-VN"/>
              </w:rPr>
              <w:t>Phiếu mới</w:t>
            </w:r>
            <w:r w:rsidRPr="002E5FC1">
              <w:rPr>
                <w:rFonts w:cs="Arial"/>
                <w:b/>
                <w:lang w:val="vi-VN"/>
              </w:rPr>
              <w:t>]</w:t>
            </w:r>
          </w:p>
        </w:tc>
      </w:tr>
      <w:tr w:rsidR="00015477" w:rsidRPr="00A639AD" w14:paraId="3217CD71" w14:textId="77777777" w:rsidTr="000B3349">
        <w:tc>
          <w:tcPr>
            <w:tcW w:w="1949" w:type="dxa"/>
            <w:shd w:val="clear" w:color="auto" w:fill="C6D9F1"/>
          </w:tcPr>
          <w:p w14:paraId="2E42D539" w14:textId="77777777" w:rsidR="00015477" w:rsidRPr="00A639AD" w:rsidRDefault="00015477" w:rsidP="000B3349">
            <w:pPr>
              <w:rPr>
                <w:rFonts w:cs="Arial"/>
                <w:b/>
              </w:rPr>
            </w:pPr>
            <w:r w:rsidRPr="00A639AD">
              <w:rPr>
                <w:rFonts w:cs="Arial"/>
                <w:b/>
              </w:rPr>
              <w:t>Pre-condition</w:t>
            </w:r>
          </w:p>
        </w:tc>
        <w:tc>
          <w:tcPr>
            <w:tcW w:w="7789" w:type="dxa"/>
            <w:gridSpan w:val="3"/>
          </w:tcPr>
          <w:p w14:paraId="54FABC54" w14:textId="77777777" w:rsidR="00015477" w:rsidRPr="00A52C29" w:rsidRDefault="00015477" w:rsidP="000B3349">
            <w:pPr>
              <w:rPr>
                <w:rFonts w:cs="Arial"/>
                <w:lang w:val="vi-VN"/>
              </w:rPr>
            </w:pPr>
            <w:r>
              <w:rPr>
                <w:rFonts w:cs="Arial"/>
                <w:lang w:val="vi-VN"/>
              </w:rPr>
              <w:t>Actor đã đăng nhập vào hệ thống</w:t>
            </w:r>
          </w:p>
        </w:tc>
      </w:tr>
      <w:tr w:rsidR="00015477" w:rsidRPr="00A639AD" w14:paraId="4EC36F9C" w14:textId="77777777" w:rsidTr="000B3349">
        <w:tc>
          <w:tcPr>
            <w:tcW w:w="1949" w:type="dxa"/>
            <w:shd w:val="clear" w:color="auto" w:fill="C6D9F1"/>
          </w:tcPr>
          <w:p w14:paraId="5631233E" w14:textId="77777777" w:rsidR="00015477" w:rsidRPr="00A639AD" w:rsidRDefault="00015477" w:rsidP="000B3349">
            <w:pPr>
              <w:rPr>
                <w:rFonts w:cs="Arial"/>
                <w:b/>
              </w:rPr>
            </w:pPr>
            <w:r w:rsidRPr="00A639AD">
              <w:rPr>
                <w:rFonts w:cs="Arial"/>
                <w:b/>
              </w:rPr>
              <w:t>Post condition</w:t>
            </w:r>
          </w:p>
        </w:tc>
        <w:tc>
          <w:tcPr>
            <w:tcW w:w="7789" w:type="dxa"/>
            <w:gridSpan w:val="3"/>
          </w:tcPr>
          <w:p w14:paraId="3621EE65" w14:textId="77777777" w:rsidR="00015477" w:rsidRPr="00A639AD" w:rsidRDefault="00015477" w:rsidP="000B3349">
            <w:pPr>
              <w:rPr>
                <w:rFonts w:cs="Arial"/>
              </w:rPr>
            </w:pPr>
            <w:r>
              <w:rPr>
                <w:rFonts w:cs="Arial"/>
              </w:rPr>
              <w:t>Thêm phiếu tiếp nhận thành công</w:t>
            </w:r>
          </w:p>
        </w:tc>
      </w:tr>
    </w:tbl>
    <w:p w14:paraId="3A9D821F" w14:textId="77777777" w:rsidR="00015477" w:rsidRPr="00B252C0" w:rsidRDefault="00015477" w:rsidP="00015477">
      <w:pPr>
        <w:rPr>
          <w:rFonts w:cs="Arial"/>
          <w:b/>
        </w:rPr>
      </w:pPr>
    </w:p>
    <w:p w14:paraId="4795BFEB" w14:textId="77777777" w:rsidR="00015477" w:rsidRPr="00C4185C" w:rsidRDefault="00015477" w:rsidP="00015477">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015477" w:rsidRPr="00A639AD" w14:paraId="2944AB90" w14:textId="77777777" w:rsidTr="000B3349">
        <w:tc>
          <w:tcPr>
            <w:tcW w:w="4102" w:type="dxa"/>
            <w:gridSpan w:val="2"/>
            <w:shd w:val="clear" w:color="auto" w:fill="C6D9F1"/>
          </w:tcPr>
          <w:p w14:paraId="56F08059" w14:textId="77777777" w:rsidR="00015477" w:rsidRPr="00A639AD" w:rsidRDefault="00015477" w:rsidP="000B3349">
            <w:pPr>
              <w:jc w:val="center"/>
              <w:rPr>
                <w:rFonts w:cs="Arial"/>
                <w:b/>
              </w:rPr>
            </w:pPr>
            <w:r w:rsidRPr="00A639AD">
              <w:rPr>
                <w:rFonts w:cs="Arial"/>
                <w:b/>
              </w:rPr>
              <w:t>Actor</w:t>
            </w:r>
          </w:p>
        </w:tc>
        <w:tc>
          <w:tcPr>
            <w:tcW w:w="4960" w:type="dxa"/>
            <w:gridSpan w:val="2"/>
            <w:shd w:val="clear" w:color="auto" w:fill="C6D9F1"/>
          </w:tcPr>
          <w:p w14:paraId="6378B856" w14:textId="77777777" w:rsidR="00015477" w:rsidRPr="00A639AD" w:rsidRDefault="00015477" w:rsidP="000B3349">
            <w:pPr>
              <w:jc w:val="center"/>
              <w:rPr>
                <w:rFonts w:cs="Arial"/>
                <w:b/>
              </w:rPr>
            </w:pPr>
            <w:r w:rsidRPr="00A639AD">
              <w:rPr>
                <w:rFonts w:cs="Arial"/>
                <w:b/>
              </w:rPr>
              <w:t>System</w:t>
            </w:r>
          </w:p>
        </w:tc>
      </w:tr>
      <w:tr w:rsidR="00015477" w:rsidRPr="00A639AD" w14:paraId="3CED3290" w14:textId="77777777" w:rsidTr="000B3349">
        <w:tc>
          <w:tcPr>
            <w:tcW w:w="9062" w:type="dxa"/>
            <w:gridSpan w:val="4"/>
            <w:shd w:val="clear" w:color="auto" w:fill="C6D9F1"/>
          </w:tcPr>
          <w:p w14:paraId="4A767181" w14:textId="77777777" w:rsidR="00015477" w:rsidRPr="00A639AD" w:rsidRDefault="00015477" w:rsidP="000B3349">
            <w:pPr>
              <w:rPr>
                <w:rFonts w:cs="Arial"/>
                <w:b/>
              </w:rPr>
            </w:pPr>
            <w:r w:rsidRPr="00A639AD">
              <w:rPr>
                <w:rFonts w:cs="Arial"/>
                <w:b/>
              </w:rPr>
              <w:t xml:space="preserve">Main Flow: </w:t>
            </w:r>
            <w:r>
              <w:rPr>
                <w:rFonts w:cs="Arial"/>
                <w:b/>
              </w:rPr>
              <w:t>Lập phiếu tiếp nhận thành công</w:t>
            </w:r>
          </w:p>
        </w:tc>
      </w:tr>
      <w:tr w:rsidR="00015477" w:rsidRPr="00A639AD" w14:paraId="32B6F21A" w14:textId="77777777" w:rsidTr="000B3349">
        <w:tc>
          <w:tcPr>
            <w:tcW w:w="642" w:type="dxa"/>
          </w:tcPr>
          <w:p w14:paraId="72B989D6" w14:textId="77777777" w:rsidR="00015477" w:rsidRPr="00BE5A27" w:rsidRDefault="00015477" w:rsidP="000B3349">
            <w:pPr>
              <w:rPr>
                <w:rFonts w:cs="Arial"/>
              </w:rPr>
            </w:pPr>
            <w:r>
              <w:rPr>
                <w:rFonts w:cs="Arial"/>
              </w:rPr>
              <w:t>1</w:t>
            </w:r>
          </w:p>
        </w:tc>
        <w:tc>
          <w:tcPr>
            <w:tcW w:w="3460" w:type="dxa"/>
          </w:tcPr>
          <w:p w14:paraId="52E9DA8A" w14:textId="77777777" w:rsidR="00015477" w:rsidRPr="00300FB8" w:rsidRDefault="00015477" w:rsidP="000B3349">
            <w:pPr>
              <w:jc w:val="both"/>
              <w:rPr>
                <w:rFonts w:cs="Arial"/>
              </w:rPr>
            </w:pPr>
            <w:r w:rsidRPr="000B2ECD">
              <w:rPr>
                <w:rFonts w:cs="Arial"/>
              </w:rPr>
              <w:t xml:space="preserve">Từ màn hình </w:t>
            </w:r>
            <w:r>
              <w:rPr>
                <w:rFonts w:cs="Arial"/>
              </w:rPr>
              <w:t xml:space="preserve">view Tiếp nhận xe, nhấn </w:t>
            </w:r>
            <w:r>
              <w:rPr>
                <w:rFonts w:cs="Arial"/>
                <w:b/>
              </w:rPr>
              <w:t>[Phiếu mới]</w:t>
            </w:r>
          </w:p>
        </w:tc>
        <w:tc>
          <w:tcPr>
            <w:tcW w:w="674" w:type="dxa"/>
          </w:tcPr>
          <w:p w14:paraId="7071CD73" w14:textId="77777777" w:rsidR="00015477" w:rsidRDefault="00015477" w:rsidP="000B3349">
            <w:pPr>
              <w:rPr>
                <w:rFonts w:cs="Arial"/>
              </w:rPr>
            </w:pPr>
          </w:p>
        </w:tc>
        <w:tc>
          <w:tcPr>
            <w:tcW w:w="4286" w:type="dxa"/>
          </w:tcPr>
          <w:p w14:paraId="58E3B581" w14:textId="77777777" w:rsidR="00015477" w:rsidRDefault="00015477" w:rsidP="000B3349">
            <w:pPr>
              <w:rPr>
                <w:rFonts w:cs="Arial"/>
              </w:rPr>
            </w:pPr>
          </w:p>
        </w:tc>
      </w:tr>
      <w:tr w:rsidR="00015477" w:rsidRPr="00A639AD" w14:paraId="55E06BA6" w14:textId="77777777" w:rsidTr="000B3349">
        <w:tc>
          <w:tcPr>
            <w:tcW w:w="642" w:type="dxa"/>
          </w:tcPr>
          <w:p w14:paraId="2F7299ED" w14:textId="77777777" w:rsidR="00015477" w:rsidRPr="00A639AD" w:rsidRDefault="00015477" w:rsidP="000B3349">
            <w:pPr>
              <w:rPr>
                <w:rFonts w:cs="Arial"/>
              </w:rPr>
            </w:pPr>
          </w:p>
        </w:tc>
        <w:tc>
          <w:tcPr>
            <w:tcW w:w="3460" w:type="dxa"/>
          </w:tcPr>
          <w:p w14:paraId="5A87E1B4" w14:textId="77777777" w:rsidR="00015477" w:rsidRPr="00A639AD" w:rsidRDefault="00015477" w:rsidP="000B3349">
            <w:pPr>
              <w:rPr>
                <w:rFonts w:cs="Arial"/>
              </w:rPr>
            </w:pPr>
          </w:p>
        </w:tc>
        <w:tc>
          <w:tcPr>
            <w:tcW w:w="674" w:type="dxa"/>
          </w:tcPr>
          <w:p w14:paraId="29EA909B" w14:textId="77777777" w:rsidR="00015477" w:rsidRPr="00BE5A27" w:rsidRDefault="00015477" w:rsidP="000B3349">
            <w:pPr>
              <w:rPr>
                <w:rFonts w:cs="Arial"/>
              </w:rPr>
            </w:pPr>
            <w:r>
              <w:rPr>
                <w:rFonts w:cs="Arial"/>
              </w:rPr>
              <w:t>2</w:t>
            </w:r>
          </w:p>
        </w:tc>
        <w:tc>
          <w:tcPr>
            <w:tcW w:w="4286" w:type="dxa"/>
          </w:tcPr>
          <w:p w14:paraId="26BA5876" w14:textId="77777777" w:rsidR="00015477" w:rsidRPr="00BE5A27" w:rsidRDefault="00015477" w:rsidP="000B3349">
            <w:pPr>
              <w:jc w:val="both"/>
              <w:rPr>
                <w:rFonts w:cs="Arial"/>
              </w:rPr>
            </w:pPr>
            <w:r>
              <w:rPr>
                <w:rFonts w:cs="Arial"/>
              </w:rPr>
              <w:t>Hiển thị màn hình thêm phiếu tiếp nhận</w:t>
            </w:r>
          </w:p>
        </w:tc>
      </w:tr>
      <w:tr w:rsidR="00015477" w:rsidRPr="00A639AD" w14:paraId="7794BE84" w14:textId="77777777" w:rsidTr="000B3349">
        <w:tc>
          <w:tcPr>
            <w:tcW w:w="642" w:type="dxa"/>
          </w:tcPr>
          <w:p w14:paraId="1D8EB5C5" w14:textId="77777777" w:rsidR="00015477" w:rsidRPr="00A639AD" w:rsidRDefault="00015477" w:rsidP="000B3349">
            <w:pPr>
              <w:rPr>
                <w:rFonts w:cs="Arial"/>
              </w:rPr>
            </w:pPr>
            <w:r>
              <w:rPr>
                <w:rFonts w:cs="Arial"/>
              </w:rPr>
              <w:lastRenderedPageBreak/>
              <w:t>3</w:t>
            </w:r>
          </w:p>
        </w:tc>
        <w:tc>
          <w:tcPr>
            <w:tcW w:w="3460" w:type="dxa"/>
          </w:tcPr>
          <w:p w14:paraId="06E000B7" w14:textId="77777777" w:rsidR="00015477" w:rsidRPr="00687D4F" w:rsidRDefault="00015477" w:rsidP="000B3349">
            <w:pPr>
              <w:jc w:val="both"/>
              <w:rPr>
                <w:rFonts w:cs="Arial"/>
                <w:szCs w:val="26"/>
              </w:rPr>
            </w:pPr>
            <w:r>
              <w:rPr>
                <w:rFonts w:cs="Arial"/>
                <w:szCs w:val="26"/>
              </w:rPr>
              <w:t xml:space="preserve">Nếu muốn tạo phiếu tiếp nhận, chọn ngày và chủ xe, nhấn </w:t>
            </w:r>
            <w:r>
              <w:rPr>
                <w:rFonts w:cs="Arial"/>
                <w:b/>
                <w:szCs w:val="26"/>
              </w:rPr>
              <w:t>[Xác nhận]</w:t>
            </w:r>
            <w:r>
              <w:rPr>
                <w:rFonts w:cs="Arial"/>
                <w:szCs w:val="26"/>
              </w:rPr>
              <w:t xml:space="preserve">. Nếu thêm chủ xe mới, chuyển sang </w:t>
            </w:r>
            <w:r w:rsidRPr="00687D4F">
              <w:rPr>
                <w:rFonts w:cs="Arial"/>
                <w:b/>
                <w:szCs w:val="26"/>
              </w:rPr>
              <w:t>Alternative Flow 1</w:t>
            </w:r>
          </w:p>
          <w:p w14:paraId="5A881E28" w14:textId="77777777" w:rsidR="00015477" w:rsidRPr="00687D4F" w:rsidRDefault="00015477" w:rsidP="000B3349">
            <w:pPr>
              <w:jc w:val="both"/>
              <w:rPr>
                <w:rFonts w:cs="Arial"/>
              </w:rPr>
            </w:pPr>
            <w:r>
              <w:rPr>
                <w:rFonts w:cs="Arial"/>
              </w:rPr>
              <w:t xml:space="preserve">Nếu không tạo, nhấn </w:t>
            </w:r>
            <w:r>
              <w:rPr>
                <w:rFonts w:cs="Arial"/>
                <w:b/>
              </w:rPr>
              <w:t xml:space="preserve">[Quay lại] </w:t>
            </w:r>
            <w:r>
              <w:rPr>
                <w:rFonts w:cs="Arial"/>
              </w:rPr>
              <w:t xml:space="preserve">và chuyển sang </w:t>
            </w:r>
            <w:r w:rsidRPr="00687D4F">
              <w:rPr>
                <w:rFonts w:cs="Arial"/>
                <w:b/>
              </w:rPr>
              <w:t>Alternative Flow 2</w:t>
            </w:r>
          </w:p>
        </w:tc>
        <w:tc>
          <w:tcPr>
            <w:tcW w:w="674" w:type="dxa"/>
          </w:tcPr>
          <w:p w14:paraId="32F9CEC8" w14:textId="77777777" w:rsidR="00015477" w:rsidRDefault="00015477" w:rsidP="000B3349">
            <w:pPr>
              <w:rPr>
                <w:rFonts w:cs="Arial"/>
              </w:rPr>
            </w:pPr>
          </w:p>
        </w:tc>
        <w:tc>
          <w:tcPr>
            <w:tcW w:w="4286" w:type="dxa"/>
          </w:tcPr>
          <w:p w14:paraId="347E97DD" w14:textId="77777777" w:rsidR="00015477" w:rsidRDefault="00015477" w:rsidP="000B3349">
            <w:pPr>
              <w:rPr>
                <w:rFonts w:cs="Arial"/>
              </w:rPr>
            </w:pPr>
          </w:p>
        </w:tc>
      </w:tr>
      <w:tr w:rsidR="00015477" w:rsidRPr="00A639AD" w14:paraId="3A615A90" w14:textId="77777777" w:rsidTr="000B3349">
        <w:tc>
          <w:tcPr>
            <w:tcW w:w="642" w:type="dxa"/>
          </w:tcPr>
          <w:p w14:paraId="205DC7DD" w14:textId="77777777" w:rsidR="00015477" w:rsidRPr="00A639AD" w:rsidRDefault="00015477" w:rsidP="000B3349">
            <w:pPr>
              <w:rPr>
                <w:rFonts w:cs="Arial"/>
              </w:rPr>
            </w:pPr>
          </w:p>
        </w:tc>
        <w:tc>
          <w:tcPr>
            <w:tcW w:w="3460" w:type="dxa"/>
          </w:tcPr>
          <w:p w14:paraId="48C93124" w14:textId="77777777" w:rsidR="00015477" w:rsidRPr="00A639AD" w:rsidRDefault="00015477" w:rsidP="000B3349">
            <w:pPr>
              <w:rPr>
                <w:rFonts w:cs="Arial"/>
              </w:rPr>
            </w:pPr>
          </w:p>
        </w:tc>
        <w:tc>
          <w:tcPr>
            <w:tcW w:w="674" w:type="dxa"/>
          </w:tcPr>
          <w:p w14:paraId="696F1355" w14:textId="77777777" w:rsidR="00015477" w:rsidRDefault="00015477" w:rsidP="000B3349">
            <w:pPr>
              <w:rPr>
                <w:rFonts w:cs="Arial"/>
              </w:rPr>
            </w:pPr>
            <w:r>
              <w:rPr>
                <w:rFonts w:cs="Arial"/>
              </w:rPr>
              <w:t>4</w:t>
            </w:r>
          </w:p>
        </w:tc>
        <w:tc>
          <w:tcPr>
            <w:tcW w:w="4286" w:type="dxa"/>
          </w:tcPr>
          <w:p w14:paraId="65459B3D" w14:textId="77777777" w:rsidR="00015477" w:rsidRDefault="00015477" w:rsidP="000B3349">
            <w:pPr>
              <w:rPr>
                <w:rFonts w:cs="Arial"/>
              </w:rPr>
            </w:pPr>
            <w:r>
              <w:rPr>
                <w:rFonts w:cs="Arial"/>
              </w:rPr>
              <w:t>Thêm phiếu tiếp nhận vào danh sách và quay về màn hình Tiếp nhận xe</w:t>
            </w:r>
          </w:p>
        </w:tc>
      </w:tr>
      <w:tr w:rsidR="00015477" w:rsidRPr="00A639AD" w14:paraId="6CDBE015" w14:textId="77777777" w:rsidTr="000B3349">
        <w:tc>
          <w:tcPr>
            <w:tcW w:w="9062" w:type="dxa"/>
            <w:gridSpan w:val="4"/>
            <w:shd w:val="clear" w:color="auto" w:fill="FFFF00"/>
          </w:tcPr>
          <w:p w14:paraId="43DC1344" w14:textId="77777777" w:rsidR="00015477" w:rsidRDefault="00015477" w:rsidP="000B3349">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Thêm chủ xe mới</w:t>
            </w:r>
          </w:p>
        </w:tc>
      </w:tr>
      <w:tr w:rsidR="00015477" w:rsidRPr="00A639AD" w14:paraId="401011B1" w14:textId="77777777" w:rsidTr="000B3349">
        <w:tc>
          <w:tcPr>
            <w:tcW w:w="642" w:type="dxa"/>
          </w:tcPr>
          <w:p w14:paraId="4A30714D" w14:textId="77777777" w:rsidR="00015477" w:rsidRPr="00A639AD" w:rsidRDefault="00015477" w:rsidP="000B3349">
            <w:pPr>
              <w:rPr>
                <w:rFonts w:cs="Arial"/>
              </w:rPr>
            </w:pPr>
            <w:r>
              <w:rPr>
                <w:rFonts w:cs="Arial"/>
              </w:rPr>
              <w:t>4</w:t>
            </w:r>
          </w:p>
        </w:tc>
        <w:tc>
          <w:tcPr>
            <w:tcW w:w="3460" w:type="dxa"/>
          </w:tcPr>
          <w:p w14:paraId="3F777190" w14:textId="77777777" w:rsidR="00015477" w:rsidRPr="00AC52B0" w:rsidRDefault="00015477" w:rsidP="000B3349">
            <w:pPr>
              <w:jc w:val="both"/>
              <w:rPr>
                <w:rFonts w:cs="Arial"/>
                <w:b/>
              </w:rPr>
            </w:pPr>
            <w:r>
              <w:rPr>
                <w:rFonts w:cs="Arial"/>
              </w:rPr>
              <w:t xml:space="preserve">Từ màn hình  Thêm phiếu tiếp nhận, nhấn </w:t>
            </w:r>
            <w:r>
              <w:rPr>
                <w:rFonts w:cs="Arial"/>
                <w:b/>
              </w:rPr>
              <w:t>[Add new]</w:t>
            </w:r>
          </w:p>
        </w:tc>
        <w:tc>
          <w:tcPr>
            <w:tcW w:w="674" w:type="dxa"/>
          </w:tcPr>
          <w:p w14:paraId="644C6BF0" w14:textId="77777777" w:rsidR="00015477" w:rsidRDefault="00015477" w:rsidP="000B3349">
            <w:pPr>
              <w:rPr>
                <w:rFonts w:cs="Arial"/>
              </w:rPr>
            </w:pPr>
          </w:p>
        </w:tc>
        <w:tc>
          <w:tcPr>
            <w:tcW w:w="4286" w:type="dxa"/>
          </w:tcPr>
          <w:p w14:paraId="62D5D317" w14:textId="77777777" w:rsidR="00015477" w:rsidRDefault="00015477" w:rsidP="000B3349">
            <w:pPr>
              <w:rPr>
                <w:rFonts w:cs="Arial"/>
              </w:rPr>
            </w:pPr>
          </w:p>
        </w:tc>
      </w:tr>
      <w:tr w:rsidR="00015477" w:rsidRPr="00A639AD" w14:paraId="7B493136" w14:textId="77777777" w:rsidTr="000B3349">
        <w:tc>
          <w:tcPr>
            <w:tcW w:w="642" w:type="dxa"/>
          </w:tcPr>
          <w:p w14:paraId="43838233" w14:textId="77777777" w:rsidR="00015477" w:rsidRPr="00A639AD" w:rsidRDefault="00015477" w:rsidP="000B3349">
            <w:pPr>
              <w:rPr>
                <w:rFonts w:cs="Arial"/>
              </w:rPr>
            </w:pPr>
          </w:p>
        </w:tc>
        <w:tc>
          <w:tcPr>
            <w:tcW w:w="3460" w:type="dxa"/>
          </w:tcPr>
          <w:p w14:paraId="2726C2A2" w14:textId="77777777" w:rsidR="00015477" w:rsidRPr="00A639AD" w:rsidRDefault="00015477" w:rsidP="000B3349">
            <w:pPr>
              <w:rPr>
                <w:rFonts w:cs="Arial"/>
              </w:rPr>
            </w:pPr>
          </w:p>
        </w:tc>
        <w:tc>
          <w:tcPr>
            <w:tcW w:w="674" w:type="dxa"/>
          </w:tcPr>
          <w:p w14:paraId="15058E1B" w14:textId="77777777" w:rsidR="00015477" w:rsidRDefault="00015477" w:rsidP="000B3349">
            <w:pPr>
              <w:rPr>
                <w:rFonts w:cs="Arial"/>
              </w:rPr>
            </w:pPr>
            <w:r>
              <w:rPr>
                <w:rFonts w:cs="Arial"/>
              </w:rPr>
              <w:t>5</w:t>
            </w:r>
          </w:p>
        </w:tc>
        <w:tc>
          <w:tcPr>
            <w:tcW w:w="4286" w:type="dxa"/>
          </w:tcPr>
          <w:p w14:paraId="11295FB4" w14:textId="77777777" w:rsidR="00015477" w:rsidRDefault="00015477" w:rsidP="000B3349">
            <w:pPr>
              <w:jc w:val="both"/>
              <w:rPr>
                <w:rFonts w:cs="Arial"/>
              </w:rPr>
            </w:pPr>
            <w:r>
              <w:rPr>
                <w:rFonts w:cs="Arial"/>
              </w:rPr>
              <w:t>Hiển thị màn hình thêm mới chủ xe</w:t>
            </w:r>
          </w:p>
        </w:tc>
      </w:tr>
      <w:tr w:rsidR="00015477" w:rsidRPr="00A639AD" w14:paraId="77356BA2" w14:textId="77777777" w:rsidTr="000B3349">
        <w:tc>
          <w:tcPr>
            <w:tcW w:w="642" w:type="dxa"/>
          </w:tcPr>
          <w:p w14:paraId="41F1E6FE" w14:textId="77777777" w:rsidR="00015477" w:rsidRPr="00A639AD" w:rsidRDefault="00015477" w:rsidP="000B3349">
            <w:pPr>
              <w:rPr>
                <w:rFonts w:cs="Arial"/>
              </w:rPr>
            </w:pPr>
            <w:r>
              <w:rPr>
                <w:rFonts w:cs="Arial"/>
              </w:rPr>
              <w:t>6</w:t>
            </w:r>
          </w:p>
        </w:tc>
        <w:tc>
          <w:tcPr>
            <w:tcW w:w="3460" w:type="dxa"/>
          </w:tcPr>
          <w:p w14:paraId="78377A35" w14:textId="77777777" w:rsidR="00015477" w:rsidRDefault="00015477" w:rsidP="000B3349">
            <w:pPr>
              <w:rPr>
                <w:rFonts w:cs="Arial"/>
                <w:b/>
              </w:rPr>
            </w:pPr>
            <w:r>
              <w:rPr>
                <w:rFonts w:cs="Arial"/>
              </w:rPr>
              <w:t xml:space="preserve">Điền các thông tin cần thiết và nhấn </w:t>
            </w:r>
            <w:r>
              <w:rPr>
                <w:rFonts w:cs="Arial"/>
                <w:b/>
              </w:rPr>
              <w:t>[Save]</w:t>
            </w:r>
          </w:p>
          <w:p w14:paraId="03583E97" w14:textId="77777777" w:rsidR="00015477" w:rsidRPr="00AC52B0" w:rsidRDefault="00015477" w:rsidP="000B3349">
            <w:pPr>
              <w:rPr>
                <w:rFonts w:cs="Arial"/>
              </w:rPr>
            </w:pPr>
            <w:r>
              <w:rPr>
                <w:rFonts w:cs="Arial"/>
              </w:rPr>
              <w:t xml:space="preserve">Nếu không muốn thêm, nhấn </w:t>
            </w:r>
            <w:r>
              <w:rPr>
                <w:rFonts w:cs="Arial"/>
                <w:b/>
              </w:rPr>
              <w:t>[Close]</w:t>
            </w:r>
            <w:r>
              <w:rPr>
                <w:rFonts w:cs="Arial"/>
              </w:rPr>
              <w:t xml:space="preserve"> để quay về màn hình thêm mới phiếu tiếp nhận</w:t>
            </w:r>
          </w:p>
        </w:tc>
        <w:tc>
          <w:tcPr>
            <w:tcW w:w="674" w:type="dxa"/>
          </w:tcPr>
          <w:p w14:paraId="6B65D9BB" w14:textId="77777777" w:rsidR="00015477" w:rsidRDefault="00015477" w:rsidP="000B3349">
            <w:pPr>
              <w:rPr>
                <w:rFonts w:cs="Arial"/>
              </w:rPr>
            </w:pPr>
          </w:p>
        </w:tc>
        <w:tc>
          <w:tcPr>
            <w:tcW w:w="4286" w:type="dxa"/>
          </w:tcPr>
          <w:p w14:paraId="3D5EC196" w14:textId="77777777" w:rsidR="00015477" w:rsidRDefault="00015477" w:rsidP="000B3349">
            <w:pPr>
              <w:jc w:val="both"/>
              <w:rPr>
                <w:rFonts w:cs="Arial"/>
              </w:rPr>
            </w:pPr>
          </w:p>
        </w:tc>
      </w:tr>
      <w:tr w:rsidR="00015477" w:rsidRPr="00A639AD" w14:paraId="1E131037" w14:textId="77777777" w:rsidTr="000B3349">
        <w:tc>
          <w:tcPr>
            <w:tcW w:w="642" w:type="dxa"/>
          </w:tcPr>
          <w:p w14:paraId="576F2561" w14:textId="77777777" w:rsidR="00015477" w:rsidRPr="00A639AD" w:rsidRDefault="00015477" w:rsidP="000B3349">
            <w:pPr>
              <w:rPr>
                <w:rFonts w:cs="Arial"/>
              </w:rPr>
            </w:pPr>
          </w:p>
        </w:tc>
        <w:tc>
          <w:tcPr>
            <w:tcW w:w="3460" w:type="dxa"/>
          </w:tcPr>
          <w:p w14:paraId="5DF9DA12" w14:textId="77777777" w:rsidR="00015477" w:rsidRPr="00A639AD" w:rsidRDefault="00015477" w:rsidP="000B3349">
            <w:pPr>
              <w:rPr>
                <w:rFonts w:cs="Arial"/>
              </w:rPr>
            </w:pPr>
          </w:p>
        </w:tc>
        <w:tc>
          <w:tcPr>
            <w:tcW w:w="674" w:type="dxa"/>
          </w:tcPr>
          <w:p w14:paraId="552FCA97" w14:textId="77777777" w:rsidR="00015477" w:rsidRDefault="00015477" w:rsidP="000B3349">
            <w:pPr>
              <w:rPr>
                <w:rFonts w:cs="Arial"/>
              </w:rPr>
            </w:pPr>
            <w:r>
              <w:rPr>
                <w:rFonts w:cs="Arial"/>
              </w:rPr>
              <w:t>7</w:t>
            </w:r>
          </w:p>
        </w:tc>
        <w:tc>
          <w:tcPr>
            <w:tcW w:w="4286" w:type="dxa"/>
          </w:tcPr>
          <w:p w14:paraId="257BEBD5" w14:textId="77777777" w:rsidR="00015477" w:rsidRDefault="00015477" w:rsidP="000B3349">
            <w:pPr>
              <w:jc w:val="both"/>
              <w:rPr>
                <w:rFonts w:cs="Arial"/>
              </w:rPr>
            </w:pPr>
            <w:r>
              <w:rPr>
                <w:rFonts w:cs="Arial"/>
              </w:rPr>
              <w:t>Thêm chủ xe mới và quay về màn hình thêm phiếu tiếp nhận</w:t>
            </w:r>
          </w:p>
        </w:tc>
      </w:tr>
      <w:tr w:rsidR="00015477" w:rsidRPr="00A639AD" w14:paraId="2EF0E409" w14:textId="77777777" w:rsidTr="000B3349">
        <w:tc>
          <w:tcPr>
            <w:tcW w:w="9062" w:type="dxa"/>
            <w:gridSpan w:val="4"/>
            <w:shd w:val="clear" w:color="auto" w:fill="FFFF00"/>
          </w:tcPr>
          <w:p w14:paraId="5C61CC8B" w14:textId="77777777" w:rsidR="00015477" w:rsidRPr="001774D9" w:rsidRDefault="00015477" w:rsidP="000B3349">
            <w:pPr>
              <w:jc w:val="both"/>
              <w:rPr>
                <w:rFonts w:cs="Arial"/>
              </w:rPr>
            </w:pPr>
            <w:r>
              <w:rPr>
                <w:rFonts w:cs="Arial"/>
                <w:b/>
              </w:rPr>
              <w:t>Alternative</w:t>
            </w:r>
            <w:r w:rsidRPr="00A639AD">
              <w:rPr>
                <w:rFonts w:cs="Arial"/>
                <w:b/>
              </w:rPr>
              <w:t xml:space="preserve"> Flow</w:t>
            </w:r>
            <w:r>
              <w:rPr>
                <w:rFonts w:cs="Arial"/>
                <w:b/>
              </w:rPr>
              <w:t xml:space="preserve"> 2</w:t>
            </w:r>
            <w:r w:rsidRPr="00A639AD">
              <w:rPr>
                <w:rFonts w:cs="Arial"/>
                <w:b/>
              </w:rPr>
              <w:t xml:space="preserve">: </w:t>
            </w:r>
            <w:r>
              <w:rPr>
                <w:rFonts w:cs="Arial"/>
                <w:b/>
              </w:rPr>
              <w:t>Không tạo phiếu</w:t>
            </w:r>
          </w:p>
        </w:tc>
      </w:tr>
      <w:tr w:rsidR="00015477" w:rsidRPr="00A639AD" w14:paraId="04561389" w14:textId="77777777" w:rsidTr="000B3349">
        <w:tc>
          <w:tcPr>
            <w:tcW w:w="642" w:type="dxa"/>
          </w:tcPr>
          <w:p w14:paraId="6A690A8E" w14:textId="77777777" w:rsidR="00015477" w:rsidRPr="00A639AD" w:rsidRDefault="00015477" w:rsidP="000B3349">
            <w:pPr>
              <w:rPr>
                <w:rFonts w:cs="Arial"/>
              </w:rPr>
            </w:pPr>
          </w:p>
        </w:tc>
        <w:tc>
          <w:tcPr>
            <w:tcW w:w="3460" w:type="dxa"/>
          </w:tcPr>
          <w:p w14:paraId="5AC6C8E5" w14:textId="77777777" w:rsidR="00015477" w:rsidRPr="00A639AD" w:rsidRDefault="00015477" w:rsidP="000B3349">
            <w:pPr>
              <w:jc w:val="both"/>
              <w:rPr>
                <w:rFonts w:cs="Arial"/>
              </w:rPr>
            </w:pPr>
          </w:p>
        </w:tc>
        <w:tc>
          <w:tcPr>
            <w:tcW w:w="674" w:type="dxa"/>
          </w:tcPr>
          <w:p w14:paraId="1715D4D5" w14:textId="77777777" w:rsidR="00015477" w:rsidRDefault="00015477" w:rsidP="000B3349">
            <w:pPr>
              <w:rPr>
                <w:rFonts w:cs="Arial"/>
              </w:rPr>
            </w:pPr>
            <w:r>
              <w:rPr>
                <w:rFonts w:cs="Arial"/>
              </w:rPr>
              <w:t>4</w:t>
            </w:r>
          </w:p>
        </w:tc>
        <w:tc>
          <w:tcPr>
            <w:tcW w:w="4286" w:type="dxa"/>
          </w:tcPr>
          <w:p w14:paraId="3B92A87A" w14:textId="77777777" w:rsidR="00015477" w:rsidRPr="001774D9" w:rsidRDefault="00015477" w:rsidP="000B3349">
            <w:pPr>
              <w:jc w:val="both"/>
              <w:rPr>
                <w:rFonts w:cs="Arial"/>
              </w:rPr>
            </w:pPr>
            <w:r>
              <w:rPr>
                <w:rFonts w:cs="Arial"/>
              </w:rPr>
              <w:t>Quay về màn hình tiếp nhận xe</w:t>
            </w:r>
          </w:p>
        </w:tc>
      </w:tr>
    </w:tbl>
    <w:p w14:paraId="75381F9F" w14:textId="4F3DB99C" w:rsidR="00015477" w:rsidRDefault="00015477" w:rsidP="00015477">
      <w:pPr>
        <w:pStyle w:val="TieuMuc"/>
        <w:ind w:left="142"/>
        <w:rPr>
          <w:rStyle w:val="cs5efed22f"/>
          <w:color w:val="000000"/>
        </w:rPr>
      </w:pPr>
    </w:p>
    <w:p w14:paraId="0E0674D6" w14:textId="36ADC086" w:rsidR="00A520C4" w:rsidRDefault="00A520C4" w:rsidP="00015477">
      <w:pPr>
        <w:pStyle w:val="TieuMuc"/>
        <w:ind w:left="142"/>
        <w:rPr>
          <w:rStyle w:val="cs5efed22f"/>
          <w:color w:val="000000"/>
        </w:rPr>
      </w:pPr>
    </w:p>
    <w:p w14:paraId="42BFB8A2" w14:textId="77777777" w:rsidR="00A83D1A" w:rsidRDefault="00A83D1A" w:rsidP="00015477">
      <w:pPr>
        <w:pStyle w:val="TieuMuc"/>
        <w:ind w:left="142"/>
        <w:rPr>
          <w:rStyle w:val="cs5efed22f"/>
          <w:color w:val="000000"/>
        </w:rPr>
      </w:pPr>
    </w:p>
    <w:p w14:paraId="707A2FF7" w14:textId="77777777" w:rsidR="00A520C4" w:rsidRDefault="00A520C4" w:rsidP="00015477">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71"/>
        <w:gridCol w:w="1246"/>
        <w:gridCol w:w="2686"/>
      </w:tblGrid>
      <w:tr w:rsidR="00015477" w:rsidRPr="00A639AD" w14:paraId="7E9D17CD" w14:textId="77777777" w:rsidTr="000B3349">
        <w:tc>
          <w:tcPr>
            <w:tcW w:w="1949" w:type="dxa"/>
            <w:shd w:val="clear" w:color="auto" w:fill="C6D9F1"/>
          </w:tcPr>
          <w:p w14:paraId="05220117" w14:textId="77777777" w:rsidR="00015477" w:rsidRPr="00A639AD" w:rsidRDefault="00015477" w:rsidP="000B3349">
            <w:pPr>
              <w:rPr>
                <w:rFonts w:cs="Arial"/>
                <w:b/>
              </w:rPr>
            </w:pPr>
            <w:r w:rsidRPr="00A639AD">
              <w:rPr>
                <w:rFonts w:cs="Arial"/>
                <w:b/>
              </w:rPr>
              <w:t>Name</w:t>
            </w:r>
          </w:p>
        </w:tc>
        <w:tc>
          <w:tcPr>
            <w:tcW w:w="3344" w:type="dxa"/>
          </w:tcPr>
          <w:p w14:paraId="0490793F" w14:textId="77777777" w:rsidR="00015477" w:rsidRPr="00BE5A27" w:rsidRDefault="00015477" w:rsidP="000B3349">
            <w:pPr>
              <w:rPr>
                <w:rFonts w:cs="Arial"/>
              </w:rPr>
            </w:pPr>
            <w:r>
              <w:rPr>
                <w:rFonts w:cs="Arial"/>
              </w:rPr>
              <w:t>Sửa phiếu tiếp nhận</w:t>
            </w:r>
          </w:p>
        </w:tc>
        <w:tc>
          <w:tcPr>
            <w:tcW w:w="1291" w:type="dxa"/>
            <w:shd w:val="clear" w:color="auto" w:fill="C6D9F1"/>
          </w:tcPr>
          <w:p w14:paraId="3588079B" w14:textId="77777777" w:rsidR="00015477" w:rsidRPr="00A639AD" w:rsidRDefault="00015477" w:rsidP="000B3349">
            <w:pPr>
              <w:rPr>
                <w:rFonts w:cs="Arial"/>
                <w:b/>
              </w:rPr>
            </w:pPr>
            <w:r w:rsidRPr="00A639AD">
              <w:rPr>
                <w:rFonts w:cs="Arial"/>
                <w:b/>
              </w:rPr>
              <w:t>Code</w:t>
            </w:r>
          </w:p>
        </w:tc>
        <w:tc>
          <w:tcPr>
            <w:tcW w:w="3154" w:type="dxa"/>
          </w:tcPr>
          <w:p w14:paraId="3E98951C" w14:textId="77777777" w:rsidR="00015477" w:rsidRPr="00A639AD" w:rsidRDefault="00015477" w:rsidP="000B3349">
            <w:pPr>
              <w:rPr>
                <w:rFonts w:cs="Arial"/>
              </w:rPr>
            </w:pPr>
            <w:r w:rsidRPr="00A639AD">
              <w:rPr>
                <w:rFonts w:cs="Arial"/>
              </w:rPr>
              <w:t>UC</w:t>
            </w:r>
            <w:r>
              <w:rPr>
                <w:rFonts w:cs="Arial"/>
              </w:rPr>
              <w:t>02</w:t>
            </w:r>
          </w:p>
        </w:tc>
      </w:tr>
      <w:tr w:rsidR="00015477" w:rsidRPr="00A639AD" w14:paraId="3288AB39" w14:textId="77777777" w:rsidTr="000B3349">
        <w:tc>
          <w:tcPr>
            <w:tcW w:w="1949" w:type="dxa"/>
            <w:shd w:val="clear" w:color="auto" w:fill="C6D9F1"/>
          </w:tcPr>
          <w:p w14:paraId="6BA7225C" w14:textId="77777777" w:rsidR="00015477" w:rsidRPr="00A639AD" w:rsidRDefault="00015477" w:rsidP="000B3349">
            <w:pPr>
              <w:rPr>
                <w:rFonts w:cs="Arial"/>
                <w:b/>
              </w:rPr>
            </w:pPr>
            <w:r w:rsidRPr="00A639AD">
              <w:rPr>
                <w:rFonts w:cs="Arial"/>
                <w:b/>
              </w:rPr>
              <w:t>Description</w:t>
            </w:r>
          </w:p>
        </w:tc>
        <w:tc>
          <w:tcPr>
            <w:tcW w:w="7789" w:type="dxa"/>
            <w:gridSpan w:val="3"/>
          </w:tcPr>
          <w:p w14:paraId="05DE0C40" w14:textId="77777777" w:rsidR="00015477" w:rsidRPr="00A639AD" w:rsidRDefault="00015477" w:rsidP="000B3349">
            <w:pPr>
              <w:rPr>
                <w:rFonts w:cs="Arial"/>
              </w:rPr>
            </w:pPr>
            <w:r w:rsidRPr="00C70C9C">
              <w:rPr>
                <w:rFonts w:cs="Arial"/>
              </w:rPr>
              <w:t xml:space="preserve">Cho phép </w:t>
            </w:r>
            <w:r>
              <w:rPr>
                <w:rFonts w:cs="Arial"/>
              </w:rPr>
              <w:t>A</w:t>
            </w:r>
            <w:r w:rsidRPr="00C70C9C">
              <w:rPr>
                <w:rFonts w:cs="Arial"/>
              </w:rPr>
              <w:t xml:space="preserve">ctor </w:t>
            </w:r>
            <w:r>
              <w:rPr>
                <w:rFonts w:cs="Arial"/>
              </w:rPr>
              <w:t>sửa phiếu tiếp nhận</w:t>
            </w:r>
          </w:p>
        </w:tc>
      </w:tr>
      <w:tr w:rsidR="00015477" w:rsidRPr="00A639AD" w14:paraId="04B295AA" w14:textId="77777777" w:rsidTr="000B3349">
        <w:tc>
          <w:tcPr>
            <w:tcW w:w="1949" w:type="dxa"/>
            <w:shd w:val="clear" w:color="auto" w:fill="C6D9F1"/>
          </w:tcPr>
          <w:p w14:paraId="401D777C" w14:textId="77777777" w:rsidR="00015477" w:rsidRPr="00A639AD" w:rsidRDefault="00015477" w:rsidP="000B3349">
            <w:pPr>
              <w:rPr>
                <w:rFonts w:cs="Arial"/>
                <w:b/>
              </w:rPr>
            </w:pPr>
            <w:r w:rsidRPr="00A639AD">
              <w:rPr>
                <w:rFonts w:cs="Arial"/>
                <w:b/>
              </w:rPr>
              <w:t>Actor</w:t>
            </w:r>
          </w:p>
        </w:tc>
        <w:tc>
          <w:tcPr>
            <w:tcW w:w="3344" w:type="dxa"/>
          </w:tcPr>
          <w:p w14:paraId="457D985A" w14:textId="77777777" w:rsidR="00015477" w:rsidRPr="00A73204" w:rsidRDefault="00015477" w:rsidP="000B3349">
            <w:pPr>
              <w:pStyle w:val="ListParagraph"/>
              <w:ind w:left="0"/>
              <w:jc w:val="both"/>
              <w:rPr>
                <w:rFonts w:cs="Arial"/>
                <w:sz w:val="26"/>
                <w:szCs w:val="26"/>
              </w:rPr>
            </w:pPr>
            <w:r w:rsidRPr="00A73204">
              <w:rPr>
                <w:rFonts w:cs="Arial"/>
                <w:sz w:val="26"/>
                <w:szCs w:val="26"/>
              </w:rPr>
              <w:t>Admin, Nhân viên tiếp nhận</w:t>
            </w:r>
          </w:p>
        </w:tc>
        <w:tc>
          <w:tcPr>
            <w:tcW w:w="1291" w:type="dxa"/>
            <w:shd w:val="clear" w:color="auto" w:fill="C6D9F1"/>
          </w:tcPr>
          <w:p w14:paraId="7E4A9965" w14:textId="77777777" w:rsidR="00015477" w:rsidRPr="00A639AD" w:rsidRDefault="00015477" w:rsidP="000B3349">
            <w:pPr>
              <w:rPr>
                <w:rFonts w:cs="Arial"/>
                <w:b/>
              </w:rPr>
            </w:pPr>
            <w:r w:rsidRPr="00A639AD">
              <w:rPr>
                <w:rFonts w:cs="Arial"/>
                <w:b/>
              </w:rPr>
              <w:t>Trigger</w:t>
            </w:r>
          </w:p>
        </w:tc>
        <w:tc>
          <w:tcPr>
            <w:tcW w:w="3154" w:type="dxa"/>
          </w:tcPr>
          <w:p w14:paraId="0EEBBCB1" w14:textId="77777777" w:rsidR="00015477" w:rsidRPr="002E2DE6" w:rsidRDefault="00015477"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Sửa</w:t>
            </w:r>
            <w:r w:rsidRPr="002E5FC1">
              <w:rPr>
                <w:rFonts w:cs="Arial"/>
                <w:b/>
                <w:lang w:val="vi-VN"/>
              </w:rPr>
              <w:t>]</w:t>
            </w:r>
          </w:p>
        </w:tc>
      </w:tr>
      <w:tr w:rsidR="00015477" w:rsidRPr="00A639AD" w14:paraId="0B78F165" w14:textId="77777777" w:rsidTr="000B3349">
        <w:tc>
          <w:tcPr>
            <w:tcW w:w="1949" w:type="dxa"/>
            <w:shd w:val="clear" w:color="auto" w:fill="C6D9F1"/>
          </w:tcPr>
          <w:p w14:paraId="5224598C" w14:textId="77777777" w:rsidR="00015477" w:rsidRPr="00A639AD" w:rsidRDefault="00015477" w:rsidP="000B3349">
            <w:pPr>
              <w:rPr>
                <w:rFonts w:cs="Arial"/>
                <w:b/>
              </w:rPr>
            </w:pPr>
            <w:r w:rsidRPr="00A639AD">
              <w:rPr>
                <w:rFonts w:cs="Arial"/>
                <w:b/>
              </w:rPr>
              <w:t>Pre-condition</w:t>
            </w:r>
          </w:p>
        </w:tc>
        <w:tc>
          <w:tcPr>
            <w:tcW w:w="7789" w:type="dxa"/>
            <w:gridSpan w:val="3"/>
          </w:tcPr>
          <w:p w14:paraId="578C31F0" w14:textId="77777777" w:rsidR="00015477" w:rsidRDefault="00015477" w:rsidP="000B3349">
            <w:pPr>
              <w:rPr>
                <w:rFonts w:cs="Arial"/>
                <w:lang w:val="vi-VN"/>
              </w:rPr>
            </w:pPr>
            <w:r>
              <w:rPr>
                <w:rFonts w:cs="Arial"/>
                <w:lang w:val="vi-VN"/>
              </w:rPr>
              <w:t>Actor đã đăng nhập vào hệ thống</w:t>
            </w:r>
          </w:p>
          <w:p w14:paraId="3864BB79" w14:textId="77777777" w:rsidR="00015477" w:rsidRPr="000B2ECD" w:rsidRDefault="00015477" w:rsidP="000B3349">
            <w:pPr>
              <w:rPr>
                <w:rFonts w:cs="Arial"/>
              </w:rPr>
            </w:pPr>
            <w:r>
              <w:rPr>
                <w:rFonts w:cs="Arial"/>
              </w:rPr>
              <w:t>Đã có danh sách các phiếu tiếp nhận</w:t>
            </w:r>
          </w:p>
        </w:tc>
      </w:tr>
      <w:tr w:rsidR="00015477" w:rsidRPr="00A639AD" w14:paraId="3F58C36E" w14:textId="77777777" w:rsidTr="000B3349">
        <w:tc>
          <w:tcPr>
            <w:tcW w:w="1949" w:type="dxa"/>
            <w:shd w:val="clear" w:color="auto" w:fill="C6D9F1"/>
          </w:tcPr>
          <w:p w14:paraId="39D15A67" w14:textId="77777777" w:rsidR="00015477" w:rsidRPr="00A639AD" w:rsidRDefault="00015477" w:rsidP="000B3349">
            <w:pPr>
              <w:rPr>
                <w:rFonts w:cs="Arial"/>
                <w:b/>
              </w:rPr>
            </w:pPr>
            <w:r w:rsidRPr="00A639AD">
              <w:rPr>
                <w:rFonts w:cs="Arial"/>
                <w:b/>
              </w:rPr>
              <w:t>Post condition</w:t>
            </w:r>
          </w:p>
        </w:tc>
        <w:tc>
          <w:tcPr>
            <w:tcW w:w="7789" w:type="dxa"/>
            <w:gridSpan w:val="3"/>
          </w:tcPr>
          <w:p w14:paraId="2F85E96D" w14:textId="77777777" w:rsidR="00015477" w:rsidRPr="00A639AD" w:rsidRDefault="00015477" w:rsidP="000B3349">
            <w:pPr>
              <w:rPr>
                <w:rFonts w:cs="Arial"/>
              </w:rPr>
            </w:pPr>
            <w:r>
              <w:rPr>
                <w:rFonts w:cs="Arial"/>
              </w:rPr>
              <w:t>Sửa phiếu tiếp nhận thành công</w:t>
            </w:r>
          </w:p>
        </w:tc>
      </w:tr>
    </w:tbl>
    <w:p w14:paraId="4B4E1BB7" w14:textId="77777777" w:rsidR="00015477" w:rsidRPr="00B252C0" w:rsidRDefault="00015477" w:rsidP="00015477">
      <w:pPr>
        <w:rPr>
          <w:rFonts w:cs="Arial"/>
          <w:b/>
        </w:rPr>
      </w:pPr>
    </w:p>
    <w:p w14:paraId="0E8A23A2" w14:textId="77777777" w:rsidR="00015477" w:rsidRPr="00C4185C" w:rsidRDefault="00015477" w:rsidP="00015477">
      <w:pPr>
        <w:pStyle w:val="ListParagraph"/>
        <w:numPr>
          <w:ilvl w:val="0"/>
          <w:numId w:val="11"/>
        </w:numPr>
        <w:rPr>
          <w:b/>
        </w:rPr>
      </w:pPr>
      <w:r w:rsidRPr="00C4185C">
        <w:rPr>
          <w:b/>
        </w:rPr>
        <w:lastRenderedPageBreak/>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015477" w:rsidRPr="00A639AD" w14:paraId="600D8CEE" w14:textId="77777777" w:rsidTr="000B3349">
        <w:tc>
          <w:tcPr>
            <w:tcW w:w="4102" w:type="dxa"/>
            <w:gridSpan w:val="2"/>
            <w:shd w:val="clear" w:color="auto" w:fill="C6D9F1"/>
          </w:tcPr>
          <w:p w14:paraId="6485C3C2" w14:textId="77777777" w:rsidR="00015477" w:rsidRPr="00A639AD" w:rsidRDefault="00015477" w:rsidP="000B3349">
            <w:pPr>
              <w:jc w:val="center"/>
              <w:rPr>
                <w:rFonts w:cs="Arial"/>
                <w:b/>
              </w:rPr>
            </w:pPr>
            <w:r w:rsidRPr="00A639AD">
              <w:rPr>
                <w:rFonts w:cs="Arial"/>
                <w:b/>
              </w:rPr>
              <w:t>Actor</w:t>
            </w:r>
          </w:p>
        </w:tc>
        <w:tc>
          <w:tcPr>
            <w:tcW w:w="4960" w:type="dxa"/>
            <w:gridSpan w:val="2"/>
            <w:shd w:val="clear" w:color="auto" w:fill="C6D9F1"/>
          </w:tcPr>
          <w:p w14:paraId="7AB3D55F" w14:textId="77777777" w:rsidR="00015477" w:rsidRPr="00A639AD" w:rsidRDefault="00015477" w:rsidP="000B3349">
            <w:pPr>
              <w:jc w:val="center"/>
              <w:rPr>
                <w:rFonts w:cs="Arial"/>
                <w:b/>
              </w:rPr>
            </w:pPr>
            <w:r w:rsidRPr="00A639AD">
              <w:rPr>
                <w:rFonts w:cs="Arial"/>
                <w:b/>
              </w:rPr>
              <w:t>System</w:t>
            </w:r>
          </w:p>
        </w:tc>
      </w:tr>
      <w:tr w:rsidR="00015477" w:rsidRPr="00A639AD" w14:paraId="0EE4B4EC" w14:textId="77777777" w:rsidTr="000B3349">
        <w:tc>
          <w:tcPr>
            <w:tcW w:w="9062" w:type="dxa"/>
            <w:gridSpan w:val="4"/>
            <w:shd w:val="clear" w:color="auto" w:fill="C6D9F1"/>
          </w:tcPr>
          <w:p w14:paraId="02E46433" w14:textId="77777777" w:rsidR="00015477" w:rsidRPr="00A639AD" w:rsidRDefault="00015477" w:rsidP="000B3349">
            <w:pPr>
              <w:rPr>
                <w:rFonts w:cs="Arial"/>
                <w:b/>
              </w:rPr>
            </w:pPr>
            <w:r w:rsidRPr="00A639AD">
              <w:rPr>
                <w:rFonts w:cs="Arial"/>
                <w:b/>
              </w:rPr>
              <w:t xml:space="preserve">Main Flow: </w:t>
            </w:r>
            <w:r>
              <w:rPr>
                <w:rFonts w:cs="Arial"/>
                <w:b/>
              </w:rPr>
              <w:t>Sửa phiếu tiếp nhận thành công</w:t>
            </w:r>
          </w:p>
        </w:tc>
      </w:tr>
      <w:tr w:rsidR="00015477" w:rsidRPr="00A639AD" w14:paraId="49647FCF" w14:textId="77777777" w:rsidTr="000B3349">
        <w:tc>
          <w:tcPr>
            <w:tcW w:w="642" w:type="dxa"/>
          </w:tcPr>
          <w:p w14:paraId="76FD84A5" w14:textId="77777777" w:rsidR="00015477" w:rsidRPr="00BE5A27" w:rsidRDefault="00015477" w:rsidP="000B3349">
            <w:pPr>
              <w:rPr>
                <w:rFonts w:cs="Arial"/>
              </w:rPr>
            </w:pPr>
            <w:r>
              <w:rPr>
                <w:rFonts w:cs="Arial"/>
              </w:rPr>
              <w:t>1</w:t>
            </w:r>
          </w:p>
        </w:tc>
        <w:tc>
          <w:tcPr>
            <w:tcW w:w="3460" w:type="dxa"/>
          </w:tcPr>
          <w:p w14:paraId="76D6A6A6" w14:textId="77777777" w:rsidR="00015477" w:rsidRPr="00562416" w:rsidRDefault="00015477" w:rsidP="000B3349">
            <w:pPr>
              <w:jc w:val="both"/>
              <w:rPr>
                <w:rFonts w:cs="Arial"/>
              </w:rPr>
            </w:pPr>
            <w:r w:rsidRPr="000B2ECD">
              <w:rPr>
                <w:rFonts w:cs="Arial"/>
              </w:rPr>
              <w:t xml:space="preserve">Từ màn hình view </w:t>
            </w:r>
            <w:r>
              <w:rPr>
                <w:rFonts w:cs="Arial"/>
              </w:rPr>
              <w:t>Tiếp nhận xe</w:t>
            </w:r>
            <w:r w:rsidRPr="000B2ECD">
              <w:rPr>
                <w:rFonts w:cs="Arial"/>
              </w:rPr>
              <w:t>, n</w:t>
            </w:r>
            <w:r w:rsidRPr="00562416">
              <w:rPr>
                <w:rFonts w:cs="Arial"/>
              </w:rPr>
              <w:t xml:space="preserve">hấn </w:t>
            </w:r>
            <w:r w:rsidRPr="00562416">
              <w:rPr>
                <w:rFonts w:cs="Arial"/>
                <w:b/>
              </w:rPr>
              <w:t>[</w:t>
            </w:r>
            <w:r>
              <w:rPr>
                <w:rFonts w:cs="Arial"/>
                <w:b/>
              </w:rPr>
              <w:t>Sửa</w:t>
            </w:r>
            <w:r w:rsidRPr="00562416">
              <w:rPr>
                <w:rFonts w:cs="Arial"/>
                <w:b/>
              </w:rPr>
              <w:t>]</w:t>
            </w:r>
          </w:p>
        </w:tc>
        <w:tc>
          <w:tcPr>
            <w:tcW w:w="674" w:type="dxa"/>
          </w:tcPr>
          <w:p w14:paraId="23C4201F" w14:textId="77777777" w:rsidR="00015477" w:rsidRDefault="00015477" w:rsidP="000B3349">
            <w:pPr>
              <w:rPr>
                <w:rFonts w:cs="Arial"/>
              </w:rPr>
            </w:pPr>
          </w:p>
        </w:tc>
        <w:tc>
          <w:tcPr>
            <w:tcW w:w="4286" w:type="dxa"/>
          </w:tcPr>
          <w:p w14:paraId="36111BCE" w14:textId="77777777" w:rsidR="00015477" w:rsidRDefault="00015477" w:rsidP="000B3349">
            <w:pPr>
              <w:rPr>
                <w:rFonts w:cs="Arial"/>
              </w:rPr>
            </w:pPr>
          </w:p>
        </w:tc>
      </w:tr>
      <w:tr w:rsidR="00015477" w:rsidRPr="00A639AD" w14:paraId="15B52AFE" w14:textId="77777777" w:rsidTr="000B3349">
        <w:tc>
          <w:tcPr>
            <w:tcW w:w="642" w:type="dxa"/>
          </w:tcPr>
          <w:p w14:paraId="2F87F71A" w14:textId="77777777" w:rsidR="00015477" w:rsidRPr="00A639AD" w:rsidRDefault="00015477" w:rsidP="000B3349">
            <w:pPr>
              <w:rPr>
                <w:rFonts w:cs="Arial"/>
              </w:rPr>
            </w:pPr>
          </w:p>
        </w:tc>
        <w:tc>
          <w:tcPr>
            <w:tcW w:w="3460" w:type="dxa"/>
          </w:tcPr>
          <w:p w14:paraId="0E1F5E31" w14:textId="77777777" w:rsidR="00015477" w:rsidRPr="00A639AD" w:rsidRDefault="00015477" w:rsidP="000B3349">
            <w:pPr>
              <w:rPr>
                <w:rFonts w:cs="Arial"/>
              </w:rPr>
            </w:pPr>
          </w:p>
        </w:tc>
        <w:tc>
          <w:tcPr>
            <w:tcW w:w="674" w:type="dxa"/>
          </w:tcPr>
          <w:p w14:paraId="646D24B0" w14:textId="77777777" w:rsidR="00015477" w:rsidRPr="00BE5A27" w:rsidRDefault="00015477" w:rsidP="000B3349">
            <w:pPr>
              <w:rPr>
                <w:rFonts w:cs="Arial"/>
              </w:rPr>
            </w:pPr>
            <w:r>
              <w:rPr>
                <w:rFonts w:cs="Arial"/>
              </w:rPr>
              <w:t>2</w:t>
            </w:r>
          </w:p>
        </w:tc>
        <w:tc>
          <w:tcPr>
            <w:tcW w:w="4286" w:type="dxa"/>
          </w:tcPr>
          <w:p w14:paraId="4A255831" w14:textId="77777777" w:rsidR="00015477" w:rsidRPr="00BE5A27" w:rsidRDefault="00015477" w:rsidP="000B3349">
            <w:pPr>
              <w:rPr>
                <w:rFonts w:cs="Arial"/>
              </w:rPr>
            </w:pPr>
            <w:r>
              <w:rPr>
                <w:rFonts w:cs="Arial"/>
              </w:rPr>
              <w:t>Hiển thị màn hình sửa phiếu tiếp nhận</w:t>
            </w:r>
            <w:r>
              <w:rPr>
                <w:rFonts w:cs="Arial"/>
                <w:lang w:val="vi-VN"/>
              </w:rPr>
              <w:t xml:space="preserve"> </w:t>
            </w:r>
          </w:p>
        </w:tc>
      </w:tr>
      <w:tr w:rsidR="00015477" w:rsidRPr="00A639AD" w14:paraId="66C05C79" w14:textId="77777777" w:rsidTr="000B3349">
        <w:tc>
          <w:tcPr>
            <w:tcW w:w="642" w:type="dxa"/>
          </w:tcPr>
          <w:p w14:paraId="623F07EC" w14:textId="77777777" w:rsidR="00015477" w:rsidRPr="00A639AD" w:rsidRDefault="00015477" w:rsidP="000B3349">
            <w:pPr>
              <w:rPr>
                <w:rFonts w:cs="Arial"/>
              </w:rPr>
            </w:pPr>
            <w:r>
              <w:rPr>
                <w:rFonts w:cs="Arial"/>
              </w:rPr>
              <w:t>3</w:t>
            </w:r>
          </w:p>
        </w:tc>
        <w:tc>
          <w:tcPr>
            <w:tcW w:w="3460" w:type="dxa"/>
          </w:tcPr>
          <w:p w14:paraId="271FC4AC" w14:textId="77777777" w:rsidR="00015477" w:rsidRDefault="00015477" w:rsidP="000B3349">
            <w:pPr>
              <w:jc w:val="both"/>
              <w:rPr>
                <w:rFonts w:cs="Arial"/>
              </w:rPr>
            </w:pPr>
            <w:r>
              <w:rPr>
                <w:rFonts w:cs="Arial"/>
              </w:rPr>
              <w:t>Sửa lại thông tin cần thiết cho phiếu</w:t>
            </w:r>
          </w:p>
          <w:p w14:paraId="08C8CF75" w14:textId="77777777" w:rsidR="00015477" w:rsidRPr="00B1625C" w:rsidRDefault="00015477" w:rsidP="000B3349">
            <w:pPr>
              <w:pStyle w:val="ListParagraph"/>
              <w:numPr>
                <w:ilvl w:val="0"/>
                <w:numId w:val="23"/>
              </w:numPr>
              <w:jc w:val="both"/>
              <w:rPr>
                <w:rFonts w:cs="Arial"/>
                <w:b/>
                <w:sz w:val="26"/>
                <w:szCs w:val="26"/>
              </w:rPr>
            </w:pPr>
            <w:r w:rsidRPr="00B1625C">
              <w:rPr>
                <w:rFonts w:cs="Arial"/>
                <w:sz w:val="26"/>
                <w:szCs w:val="26"/>
              </w:rPr>
              <w:t xml:space="preserve">Nếu xác nhận sửa, </w:t>
            </w:r>
            <w:r>
              <w:rPr>
                <w:rFonts w:cs="Arial"/>
                <w:sz w:val="26"/>
                <w:szCs w:val="26"/>
              </w:rPr>
              <w:t xml:space="preserve">điền thông tin cần sửa và </w:t>
            </w:r>
            <w:r w:rsidRPr="00B1625C">
              <w:rPr>
                <w:rFonts w:cs="Arial"/>
                <w:sz w:val="26"/>
                <w:szCs w:val="26"/>
              </w:rPr>
              <w:t xml:space="preserve">nhấn </w:t>
            </w:r>
            <w:r w:rsidRPr="00B1625C">
              <w:rPr>
                <w:rFonts w:cs="Arial"/>
                <w:b/>
                <w:sz w:val="26"/>
                <w:szCs w:val="26"/>
              </w:rPr>
              <w:t>[Xác nhận]</w:t>
            </w:r>
          </w:p>
          <w:p w14:paraId="1ACB6E3C" w14:textId="77777777" w:rsidR="00015477" w:rsidRPr="00B1625C" w:rsidRDefault="00015477" w:rsidP="000B3349">
            <w:pPr>
              <w:pStyle w:val="ListParagraph"/>
              <w:numPr>
                <w:ilvl w:val="0"/>
                <w:numId w:val="23"/>
              </w:numPr>
              <w:jc w:val="both"/>
              <w:rPr>
                <w:rFonts w:cs="Arial"/>
                <w:b/>
              </w:rPr>
            </w:pPr>
            <w:r w:rsidRPr="00B1625C">
              <w:rPr>
                <w:rFonts w:cs="Arial"/>
                <w:sz w:val="26"/>
                <w:szCs w:val="26"/>
              </w:rPr>
              <w:t xml:space="preserve">Nếu không sửa, nhấn </w:t>
            </w:r>
            <w:r w:rsidRPr="00B1625C">
              <w:rPr>
                <w:rFonts w:cs="Arial"/>
                <w:b/>
                <w:sz w:val="26"/>
                <w:szCs w:val="26"/>
              </w:rPr>
              <w:t xml:space="preserve">[Quay </w:t>
            </w:r>
            <w:r>
              <w:rPr>
                <w:rFonts w:cs="Arial"/>
                <w:b/>
                <w:sz w:val="26"/>
                <w:szCs w:val="26"/>
              </w:rPr>
              <w:t>lại</w:t>
            </w:r>
            <w:r w:rsidRPr="00B1625C">
              <w:rPr>
                <w:rFonts w:cs="Arial"/>
                <w:b/>
                <w:sz w:val="26"/>
                <w:szCs w:val="26"/>
              </w:rPr>
              <w:t>]</w:t>
            </w:r>
            <w:r w:rsidRPr="00B1625C">
              <w:rPr>
                <w:rFonts w:cs="Arial"/>
                <w:sz w:val="26"/>
                <w:szCs w:val="26"/>
              </w:rPr>
              <w:t xml:space="preserve"> và chuyển sang </w:t>
            </w:r>
            <w:r w:rsidRPr="00B1625C">
              <w:rPr>
                <w:rFonts w:cs="Arial"/>
                <w:b/>
                <w:sz w:val="26"/>
                <w:szCs w:val="26"/>
              </w:rPr>
              <w:t xml:space="preserve"> Alternative Flow 1</w:t>
            </w:r>
          </w:p>
        </w:tc>
        <w:tc>
          <w:tcPr>
            <w:tcW w:w="674" w:type="dxa"/>
          </w:tcPr>
          <w:p w14:paraId="0950A627" w14:textId="77777777" w:rsidR="00015477" w:rsidRDefault="00015477" w:rsidP="000B3349">
            <w:pPr>
              <w:rPr>
                <w:rFonts w:cs="Arial"/>
              </w:rPr>
            </w:pPr>
          </w:p>
        </w:tc>
        <w:tc>
          <w:tcPr>
            <w:tcW w:w="4286" w:type="dxa"/>
          </w:tcPr>
          <w:p w14:paraId="7602DC0A" w14:textId="77777777" w:rsidR="00015477" w:rsidRDefault="00015477" w:rsidP="000B3349">
            <w:pPr>
              <w:rPr>
                <w:rFonts w:cs="Arial"/>
              </w:rPr>
            </w:pPr>
          </w:p>
        </w:tc>
      </w:tr>
      <w:tr w:rsidR="00015477" w:rsidRPr="00A639AD" w14:paraId="5E0FE0D2" w14:textId="77777777" w:rsidTr="000B3349">
        <w:tc>
          <w:tcPr>
            <w:tcW w:w="642" w:type="dxa"/>
          </w:tcPr>
          <w:p w14:paraId="7CA87D13" w14:textId="77777777" w:rsidR="00015477" w:rsidRPr="00A639AD" w:rsidRDefault="00015477" w:rsidP="000B3349">
            <w:pPr>
              <w:rPr>
                <w:rFonts w:cs="Arial"/>
              </w:rPr>
            </w:pPr>
          </w:p>
        </w:tc>
        <w:tc>
          <w:tcPr>
            <w:tcW w:w="3460" w:type="dxa"/>
          </w:tcPr>
          <w:p w14:paraId="66D32A0D" w14:textId="77777777" w:rsidR="00015477" w:rsidRPr="00A639AD" w:rsidRDefault="00015477" w:rsidP="000B3349">
            <w:pPr>
              <w:rPr>
                <w:rFonts w:cs="Arial"/>
              </w:rPr>
            </w:pPr>
          </w:p>
        </w:tc>
        <w:tc>
          <w:tcPr>
            <w:tcW w:w="674" w:type="dxa"/>
          </w:tcPr>
          <w:p w14:paraId="4E012125" w14:textId="77777777" w:rsidR="00015477" w:rsidRDefault="00015477" w:rsidP="000B3349">
            <w:pPr>
              <w:rPr>
                <w:rFonts w:cs="Arial"/>
              </w:rPr>
            </w:pPr>
            <w:r>
              <w:rPr>
                <w:rFonts w:cs="Arial"/>
              </w:rPr>
              <w:t>4</w:t>
            </w:r>
          </w:p>
        </w:tc>
        <w:tc>
          <w:tcPr>
            <w:tcW w:w="4286" w:type="dxa"/>
          </w:tcPr>
          <w:p w14:paraId="1C615BEA" w14:textId="77777777" w:rsidR="00015477" w:rsidRDefault="00015477" w:rsidP="000B3349">
            <w:pPr>
              <w:jc w:val="both"/>
              <w:rPr>
                <w:rFonts w:cs="Arial"/>
              </w:rPr>
            </w:pPr>
            <w:r>
              <w:rPr>
                <w:rFonts w:cs="Arial"/>
              </w:rPr>
              <w:t>Lưu thông tin đã sửa và quay về màn hình tiếp nhận xe</w:t>
            </w:r>
          </w:p>
        </w:tc>
      </w:tr>
      <w:tr w:rsidR="00015477" w:rsidRPr="00A639AD" w14:paraId="41DDC5C5" w14:textId="77777777" w:rsidTr="000B3349">
        <w:tc>
          <w:tcPr>
            <w:tcW w:w="9062" w:type="dxa"/>
            <w:gridSpan w:val="4"/>
            <w:shd w:val="clear" w:color="auto" w:fill="FFFF00"/>
          </w:tcPr>
          <w:p w14:paraId="2230B6B3" w14:textId="77777777" w:rsidR="00015477" w:rsidRDefault="00015477" w:rsidP="000B3349">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sửa phiếu tiếp nhận</w:t>
            </w:r>
          </w:p>
        </w:tc>
      </w:tr>
      <w:tr w:rsidR="00015477" w:rsidRPr="00A639AD" w14:paraId="2CAC70C8" w14:textId="77777777" w:rsidTr="000B3349">
        <w:tc>
          <w:tcPr>
            <w:tcW w:w="642" w:type="dxa"/>
          </w:tcPr>
          <w:p w14:paraId="73F9011D" w14:textId="77777777" w:rsidR="00015477" w:rsidRPr="00A639AD" w:rsidRDefault="00015477" w:rsidP="000B3349">
            <w:pPr>
              <w:rPr>
                <w:rFonts w:cs="Arial"/>
              </w:rPr>
            </w:pPr>
          </w:p>
        </w:tc>
        <w:tc>
          <w:tcPr>
            <w:tcW w:w="3460" w:type="dxa"/>
          </w:tcPr>
          <w:p w14:paraId="32AC9A9D" w14:textId="77777777" w:rsidR="00015477" w:rsidRPr="00A639AD" w:rsidRDefault="00015477" w:rsidP="000B3349">
            <w:pPr>
              <w:rPr>
                <w:rFonts w:cs="Arial"/>
              </w:rPr>
            </w:pPr>
          </w:p>
        </w:tc>
        <w:tc>
          <w:tcPr>
            <w:tcW w:w="674" w:type="dxa"/>
          </w:tcPr>
          <w:p w14:paraId="22B4543A" w14:textId="77777777" w:rsidR="00015477" w:rsidRDefault="00015477" w:rsidP="000B3349">
            <w:pPr>
              <w:rPr>
                <w:rFonts w:cs="Arial"/>
              </w:rPr>
            </w:pPr>
            <w:r>
              <w:rPr>
                <w:rFonts w:cs="Arial"/>
              </w:rPr>
              <w:t>4</w:t>
            </w:r>
          </w:p>
        </w:tc>
        <w:tc>
          <w:tcPr>
            <w:tcW w:w="4286" w:type="dxa"/>
          </w:tcPr>
          <w:p w14:paraId="7B0FEAB7" w14:textId="77777777" w:rsidR="00015477" w:rsidRDefault="00015477" w:rsidP="000B3349">
            <w:pPr>
              <w:jc w:val="both"/>
              <w:rPr>
                <w:rFonts w:cs="Arial"/>
              </w:rPr>
            </w:pPr>
            <w:r>
              <w:rPr>
                <w:rFonts w:cs="Arial"/>
              </w:rPr>
              <w:t>Quay về màn hình tiếp nhận xe</w:t>
            </w:r>
          </w:p>
        </w:tc>
      </w:tr>
    </w:tbl>
    <w:p w14:paraId="6E6F7DB3" w14:textId="77777777" w:rsidR="00015477" w:rsidRPr="00B252C0" w:rsidRDefault="00015477" w:rsidP="00015477">
      <w:pPr>
        <w:rPr>
          <w:rFonts w:cs="Arial"/>
          <w:b/>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71"/>
        <w:gridCol w:w="1246"/>
        <w:gridCol w:w="2686"/>
      </w:tblGrid>
      <w:tr w:rsidR="00015477" w:rsidRPr="00A639AD" w14:paraId="5CC6EEF9" w14:textId="77777777" w:rsidTr="000B3349">
        <w:tc>
          <w:tcPr>
            <w:tcW w:w="1949" w:type="dxa"/>
            <w:shd w:val="clear" w:color="auto" w:fill="C6D9F1"/>
          </w:tcPr>
          <w:p w14:paraId="46361C16" w14:textId="77777777" w:rsidR="00015477" w:rsidRPr="00A639AD" w:rsidRDefault="00015477" w:rsidP="000B3349">
            <w:pPr>
              <w:rPr>
                <w:rFonts w:cs="Arial"/>
                <w:b/>
              </w:rPr>
            </w:pPr>
            <w:r w:rsidRPr="00A639AD">
              <w:rPr>
                <w:rFonts w:cs="Arial"/>
                <w:b/>
              </w:rPr>
              <w:t>Name</w:t>
            </w:r>
          </w:p>
        </w:tc>
        <w:tc>
          <w:tcPr>
            <w:tcW w:w="3344" w:type="dxa"/>
          </w:tcPr>
          <w:p w14:paraId="24E04CBD" w14:textId="77777777" w:rsidR="00015477" w:rsidRPr="00BE5A27" w:rsidRDefault="00015477" w:rsidP="000B3349">
            <w:pPr>
              <w:rPr>
                <w:rFonts w:cs="Arial"/>
              </w:rPr>
            </w:pPr>
            <w:r>
              <w:rPr>
                <w:rFonts w:cs="Arial"/>
              </w:rPr>
              <w:t>Xóa phiếu tiếp nhận</w:t>
            </w:r>
          </w:p>
        </w:tc>
        <w:tc>
          <w:tcPr>
            <w:tcW w:w="1291" w:type="dxa"/>
            <w:shd w:val="clear" w:color="auto" w:fill="C6D9F1"/>
          </w:tcPr>
          <w:p w14:paraId="4BECB2D8" w14:textId="77777777" w:rsidR="00015477" w:rsidRPr="00A639AD" w:rsidRDefault="00015477" w:rsidP="000B3349">
            <w:pPr>
              <w:rPr>
                <w:rFonts w:cs="Arial"/>
                <w:b/>
              </w:rPr>
            </w:pPr>
            <w:r w:rsidRPr="00A639AD">
              <w:rPr>
                <w:rFonts w:cs="Arial"/>
                <w:b/>
              </w:rPr>
              <w:t>Code</w:t>
            </w:r>
          </w:p>
        </w:tc>
        <w:tc>
          <w:tcPr>
            <w:tcW w:w="3154" w:type="dxa"/>
          </w:tcPr>
          <w:p w14:paraId="5295ED8C" w14:textId="77777777" w:rsidR="00015477" w:rsidRPr="00A639AD" w:rsidRDefault="00015477" w:rsidP="000B3349">
            <w:pPr>
              <w:rPr>
                <w:rFonts w:cs="Arial"/>
              </w:rPr>
            </w:pPr>
            <w:r w:rsidRPr="00A639AD">
              <w:rPr>
                <w:rFonts w:cs="Arial"/>
              </w:rPr>
              <w:t>UC</w:t>
            </w:r>
            <w:r>
              <w:rPr>
                <w:rFonts w:cs="Arial"/>
              </w:rPr>
              <w:t>03</w:t>
            </w:r>
          </w:p>
        </w:tc>
      </w:tr>
      <w:tr w:rsidR="00015477" w:rsidRPr="00A639AD" w14:paraId="165E0B8C" w14:textId="77777777" w:rsidTr="000B3349">
        <w:tc>
          <w:tcPr>
            <w:tcW w:w="1949" w:type="dxa"/>
            <w:shd w:val="clear" w:color="auto" w:fill="C6D9F1"/>
          </w:tcPr>
          <w:p w14:paraId="56CA9B80" w14:textId="77777777" w:rsidR="00015477" w:rsidRPr="00A639AD" w:rsidRDefault="00015477" w:rsidP="000B3349">
            <w:pPr>
              <w:rPr>
                <w:rFonts w:cs="Arial"/>
                <w:b/>
              </w:rPr>
            </w:pPr>
            <w:r w:rsidRPr="00A639AD">
              <w:rPr>
                <w:rFonts w:cs="Arial"/>
                <w:b/>
              </w:rPr>
              <w:t>Description</w:t>
            </w:r>
          </w:p>
        </w:tc>
        <w:tc>
          <w:tcPr>
            <w:tcW w:w="7789" w:type="dxa"/>
            <w:gridSpan w:val="3"/>
          </w:tcPr>
          <w:p w14:paraId="35BC5D8F" w14:textId="77777777" w:rsidR="00015477" w:rsidRPr="00A639AD" w:rsidRDefault="00015477" w:rsidP="000B3349">
            <w:pPr>
              <w:rPr>
                <w:rFonts w:cs="Arial"/>
              </w:rPr>
            </w:pPr>
            <w:r w:rsidRPr="00C70C9C">
              <w:rPr>
                <w:rFonts w:cs="Arial"/>
              </w:rPr>
              <w:t xml:space="preserve">Cho phép </w:t>
            </w:r>
            <w:r>
              <w:rPr>
                <w:rFonts w:cs="Arial"/>
              </w:rPr>
              <w:t>Actor</w:t>
            </w:r>
            <w:r w:rsidRPr="00C70C9C">
              <w:rPr>
                <w:rFonts w:cs="Arial"/>
              </w:rPr>
              <w:t xml:space="preserve"> </w:t>
            </w:r>
            <w:r>
              <w:rPr>
                <w:rFonts w:cs="Arial"/>
              </w:rPr>
              <w:t>xóa phiếu tiếp nhận</w:t>
            </w:r>
          </w:p>
        </w:tc>
      </w:tr>
      <w:tr w:rsidR="00015477" w:rsidRPr="00A639AD" w14:paraId="0E1B8C91" w14:textId="77777777" w:rsidTr="000B3349">
        <w:tc>
          <w:tcPr>
            <w:tcW w:w="1949" w:type="dxa"/>
            <w:shd w:val="clear" w:color="auto" w:fill="C6D9F1"/>
          </w:tcPr>
          <w:p w14:paraId="30EDB01C" w14:textId="77777777" w:rsidR="00015477" w:rsidRPr="00A639AD" w:rsidRDefault="00015477" w:rsidP="000B3349">
            <w:pPr>
              <w:rPr>
                <w:rFonts w:cs="Arial"/>
                <w:b/>
              </w:rPr>
            </w:pPr>
            <w:r w:rsidRPr="00A639AD">
              <w:rPr>
                <w:rFonts w:cs="Arial"/>
                <w:b/>
              </w:rPr>
              <w:t>Actor</w:t>
            </w:r>
          </w:p>
        </w:tc>
        <w:tc>
          <w:tcPr>
            <w:tcW w:w="3344" w:type="dxa"/>
          </w:tcPr>
          <w:p w14:paraId="2989E921" w14:textId="77777777" w:rsidR="00015477" w:rsidRPr="007E4005" w:rsidRDefault="00015477" w:rsidP="000B3349">
            <w:pPr>
              <w:pStyle w:val="ListParagraph"/>
              <w:ind w:left="0"/>
              <w:jc w:val="both"/>
              <w:rPr>
                <w:rFonts w:cs="Arial"/>
                <w:sz w:val="26"/>
                <w:szCs w:val="26"/>
              </w:rPr>
            </w:pPr>
            <w:r w:rsidRPr="007E4005">
              <w:rPr>
                <w:rFonts w:cs="Arial"/>
                <w:sz w:val="26"/>
                <w:szCs w:val="26"/>
              </w:rPr>
              <w:t>Admin, Nhân viên tiếp nhận</w:t>
            </w:r>
          </w:p>
        </w:tc>
        <w:tc>
          <w:tcPr>
            <w:tcW w:w="1291" w:type="dxa"/>
            <w:shd w:val="clear" w:color="auto" w:fill="C6D9F1"/>
          </w:tcPr>
          <w:p w14:paraId="2AC1715A" w14:textId="77777777" w:rsidR="00015477" w:rsidRPr="00A639AD" w:rsidRDefault="00015477" w:rsidP="000B3349">
            <w:pPr>
              <w:rPr>
                <w:rFonts w:cs="Arial"/>
                <w:b/>
              </w:rPr>
            </w:pPr>
            <w:r w:rsidRPr="00A639AD">
              <w:rPr>
                <w:rFonts w:cs="Arial"/>
                <w:b/>
              </w:rPr>
              <w:t>Trigger</w:t>
            </w:r>
          </w:p>
        </w:tc>
        <w:tc>
          <w:tcPr>
            <w:tcW w:w="3154" w:type="dxa"/>
          </w:tcPr>
          <w:p w14:paraId="5A2665C8" w14:textId="77777777" w:rsidR="00015477" w:rsidRPr="002E2DE6" w:rsidRDefault="00015477" w:rsidP="000B3349">
            <w:pPr>
              <w:jc w:val="both"/>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Xóa</w:t>
            </w:r>
            <w:r w:rsidRPr="002E5FC1">
              <w:rPr>
                <w:rFonts w:cs="Arial"/>
                <w:b/>
                <w:lang w:val="vi-VN"/>
              </w:rPr>
              <w:t>]</w:t>
            </w:r>
          </w:p>
        </w:tc>
      </w:tr>
      <w:tr w:rsidR="00015477" w:rsidRPr="00A639AD" w14:paraId="70188E1A" w14:textId="77777777" w:rsidTr="000B3349">
        <w:tc>
          <w:tcPr>
            <w:tcW w:w="1949" w:type="dxa"/>
            <w:shd w:val="clear" w:color="auto" w:fill="C6D9F1"/>
          </w:tcPr>
          <w:p w14:paraId="51EC4129" w14:textId="77777777" w:rsidR="00015477" w:rsidRPr="00A639AD" w:rsidRDefault="00015477" w:rsidP="000B3349">
            <w:pPr>
              <w:rPr>
                <w:rFonts w:cs="Arial"/>
                <w:b/>
              </w:rPr>
            </w:pPr>
            <w:r w:rsidRPr="00A639AD">
              <w:rPr>
                <w:rFonts w:cs="Arial"/>
                <w:b/>
              </w:rPr>
              <w:t>Pre-condition</w:t>
            </w:r>
          </w:p>
        </w:tc>
        <w:tc>
          <w:tcPr>
            <w:tcW w:w="7789" w:type="dxa"/>
            <w:gridSpan w:val="3"/>
          </w:tcPr>
          <w:p w14:paraId="6F8C9B5B" w14:textId="77777777" w:rsidR="00015477" w:rsidRDefault="00015477" w:rsidP="000B3349">
            <w:pPr>
              <w:rPr>
                <w:rFonts w:cs="Arial"/>
                <w:lang w:val="vi-VN"/>
              </w:rPr>
            </w:pPr>
            <w:r>
              <w:rPr>
                <w:rFonts w:cs="Arial"/>
                <w:lang w:val="vi-VN"/>
              </w:rPr>
              <w:t>Actor đã đăng nhập vào hệ thống</w:t>
            </w:r>
          </w:p>
          <w:p w14:paraId="0030ED9F" w14:textId="77777777" w:rsidR="00015477" w:rsidRPr="007E2C80" w:rsidRDefault="00015477" w:rsidP="000B3349">
            <w:pPr>
              <w:rPr>
                <w:rFonts w:cs="Arial"/>
                <w:lang w:val="vi-VN"/>
              </w:rPr>
            </w:pPr>
            <w:r>
              <w:rPr>
                <w:rFonts w:cs="Arial"/>
              </w:rPr>
              <w:t>Đã có danh sách các phiếu</w:t>
            </w:r>
          </w:p>
        </w:tc>
      </w:tr>
      <w:tr w:rsidR="00015477" w:rsidRPr="00A639AD" w14:paraId="16231AF8" w14:textId="77777777" w:rsidTr="000B3349">
        <w:tc>
          <w:tcPr>
            <w:tcW w:w="1949" w:type="dxa"/>
            <w:shd w:val="clear" w:color="auto" w:fill="C6D9F1"/>
          </w:tcPr>
          <w:p w14:paraId="79107521" w14:textId="77777777" w:rsidR="00015477" w:rsidRPr="00A639AD" w:rsidRDefault="00015477" w:rsidP="000B3349">
            <w:pPr>
              <w:rPr>
                <w:rFonts w:cs="Arial"/>
                <w:b/>
              </w:rPr>
            </w:pPr>
            <w:r w:rsidRPr="00A639AD">
              <w:rPr>
                <w:rFonts w:cs="Arial"/>
                <w:b/>
              </w:rPr>
              <w:t>Post condition</w:t>
            </w:r>
          </w:p>
        </w:tc>
        <w:tc>
          <w:tcPr>
            <w:tcW w:w="7789" w:type="dxa"/>
            <w:gridSpan w:val="3"/>
          </w:tcPr>
          <w:p w14:paraId="076A5A9E" w14:textId="77777777" w:rsidR="00015477" w:rsidRPr="00A639AD" w:rsidRDefault="00015477" w:rsidP="000B3349">
            <w:pPr>
              <w:rPr>
                <w:rFonts w:cs="Arial"/>
              </w:rPr>
            </w:pPr>
            <w:r>
              <w:rPr>
                <w:rFonts w:cs="Arial"/>
              </w:rPr>
              <w:t>Xóa phiếu tiếp nhận thành công</w:t>
            </w:r>
          </w:p>
        </w:tc>
      </w:tr>
    </w:tbl>
    <w:p w14:paraId="5BCE5F14" w14:textId="501B0487" w:rsidR="00015477" w:rsidRDefault="00015477" w:rsidP="00015477">
      <w:pPr>
        <w:rPr>
          <w:rFonts w:cs="Arial"/>
          <w:b/>
        </w:rPr>
      </w:pPr>
    </w:p>
    <w:p w14:paraId="37899B8A" w14:textId="3520D792" w:rsidR="00A83D1A" w:rsidRDefault="00A83D1A" w:rsidP="00015477">
      <w:pPr>
        <w:rPr>
          <w:rFonts w:cs="Arial"/>
          <w:b/>
        </w:rPr>
      </w:pPr>
    </w:p>
    <w:p w14:paraId="4411ECDA" w14:textId="7EB837AA" w:rsidR="00A83D1A" w:rsidRDefault="00A83D1A" w:rsidP="00015477">
      <w:pPr>
        <w:rPr>
          <w:rFonts w:cs="Arial"/>
          <w:b/>
        </w:rPr>
      </w:pPr>
    </w:p>
    <w:p w14:paraId="7C3C781B" w14:textId="681196A8" w:rsidR="00A83D1A" w:rsidRDefault="00A83D1A" w:rsidP="00015477">
      <w:pPr>
        <w:rPr>
          <w:rFonts w:cs="Arial"/>
          <w:b/>
        </w:rPr>
      </w:pPr>
    </w:p>
    <w:p w14:paraId="05CDA28C" w14:textId="3CE17D79" w:rsidR="0084175C" w:rsidRDefault="0084175C" w:rsidP="00015477">
      <w:pPr>
        <w:rPr>
          <w:rFonts w:cs="Arial"/>
          <w:b/>
        </w:rPr>
      </w:pPr>
    </w:p>
    <w:p w14:paraId="31974FAB" w14:textId="77777777" w:rsidR="0084175C" w:rsidRPr="00B252C0" w:rsidRDefault="0084175C" w:rsidP="00015477">
      <w:pPr>
        <w:rPr>
          <w:rFonts w:cs="Arial"/>
          <w:b/>
        </w:rPr>
      </w:pPr>
    </w:p>
    <w:p w14:paraId="17226AF1" w14:textId="77777777" w:rsidR="00015477" w:rsidRPr="00C4185C" w:rsidRDefault="00015477" w:rsidP="00015477">
      <w:pPr>
        <w:pStyle w:val="ListParagraph"/>
        <w:numPr>
          <w:ilvl w:val="0"/>
          <w:numId w:val="11"/>
        </w:numPr>
        <w:rPr>
          <w:b/>
        </w:rPr>
      </w:pPr>
      <w:r w:rsidRPr="00C4185C">
        <w:rPr>
          <w:b/>
        </w:rPr>
        <w:lastRenderedPageBreak/>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015477" w:rsidRPr="00A639AD" w14:paraId="5D152846" w14:textId="77777777" w:rsidTr="000B3349">
        <w:tc>
          <w:tcPr>
            <w:tcW w:w="4102" w:type="dxa"/>
            <w:gridSpan w:val="2"/>
            <w:shd w:val="clear" w:color="auto" w:fill="C6D9F1"/>
          </w:tcPr>
          <w:p w14:paraId="1E6D6FE0" w14:textId="77777777" w:rsidR="00015477" w:rsidRPr="00A639AD" w:rsidRDefault="00015477" w:rsidP="000B3349">
            <w:pPr>
              <w:jc w:val="center"/>
              <w:rPr>
                <w:rFonts w:cs="Arial"/>
                <w:b/>
              </w:rPr>
            </w:pPr>
            <w:r w:rsidRPr="00A639AD">
              <w:rPr>
                <w:rFonts w:cs="Arial"/>
                <w:b/>
              </w:rPr>
              <w:t>Actor</w:t>
            </w:r>
          </w:p>
        </w:tc>
        <w:tc>
          <w:tcPr>
            <w:tcW w:w="4960" w:type="dxa"/>
            <w:gridSpan w:val="2"/>
            <w:shd w:val="clear" w:color="auto" w:fill="C6D9F1"/>
          </w:tcPr>
          <w:p w14:paraId="6769B36C" w14:textId="77777777" w:rsidR="00015477" w:rsidRPr="00A639AD" w:rsidRDefault="00015477" w:rsidP="000B3349">
            <w:pPr>
              <w:jc w:val="center"/>
              <w:rPr>
                <w:rFonts w:cs="Arial"/>
                <w:b/>
              </w:rPr>
            </w:pPr>
            <w:r w:rsidRPr="00A639AD">
              <w:rPr>
                <w:rFonts w:cs="Arial"/>
                <w:b/>
              </w:rPr>
              <w:t>System</w:t>
            </w:r>
          </w:p>
        </w:tc>
      </w:tr>
      <w:tr w:rsidR="00015477" w:rsidRPr="00A639AD" w14:paraId="7840CD79" w14:textId="77777777" w:rsidTr="000B3349">
        <w:tc>
          <w:tcPr>
            <w:tcW w:w="9062" w:type="dxa"/>
            <w:gridSpan w:val="4"/>
            <w:shd w:val="clear" w:color="auto" w:fill="C6D9F1"/>
          </w:tcPr>
          <w:p w14:paraId="0FB6F0CE" w14:textId="77777777" w:rsidR="00015477" w:rsidRPr="00A639AD" w:rsidRDefault="00015477" w:rsidP="000B3349">
            <w:pPr>
              <w:rPr>
                <w:rFonts w:cs="Arial"/>
                <w:b/>
              </w:rPr>
            </w:pPr>
            <w:r w:rsidRPr="00A639AD">
              <w:rPr>
                <w:rFonts w:cs="Arial"/>
                <w:b/>
              </w:rPr>
              <w:t xml:space="preserve">Main Flow: </w:t>
            </w:r>
            <w:r>
              <w:rPr>
                <w:rFonts w:cs="Arial"/>
                <w:b/>
              </w:rPr>
              <w:t>Xóa phiếu tiếp nhận thành công</w:t>
            </w:r>
          </w:p>
        </w:tc>
      </w:tr>
      <w:tr w:rsidR="00015477" w:rsidRPr="00A639AD" w14:paraId="4933DA54" w14:textId="77777777" w:rsidTr="000B3349">
        <w:tc>
          <w:tcPr>
            <w:tcW w:w="642" w:type="dxa"/>
          </w:tcPr>
          <w:p w14:paraId="69179576" w14:textId="77777777" w:rsidR="00015477" w:rsidRPr="00BE5A27" w:rsidRDefault="00015477" w:rsidP="000B3349">
            <w:pPr>
              <w:rPr>
                <w:rFonts w:cs="Arial"/>
              </w:rPr>
            </w:pPr>
            <w:r>
              <w:rPr>
                <w:rFonts w:cs="Arial"/>
              </w:rPr>
              <w:t>1</w:t>
            </w:r>
          </w:p>
        </w:tc>
        <w:tc>
          <w:tcPr>
            <w:tcW w:w="3460" w:type="dxa"/>
          </w:tcPr>
          <w:p w14:paraId="48CDCF78" w14:textId="77777777" w:rsidR="00015477" w:rsidRPr="00562416" w:rsidRDefault="00015477" w:rsidP="000B3349">
            <w:pPr>
              <w:rPr>
                <w:rFonts w:cs="Arial"/>
              </w:rPr>
            </w:pPr>
            <w:r w:rsidRPr="000B2ECD">
              <w:rPr>
                <w:rFonts w:cs="Arial"/>
              </w:rPr>
              <w:t xml:space="preserve">Từ màn hình view Lập phiếu </w:t>
            </w:r>
            <w:r>
              <w:rPr>
                <w:rFonts w:cs="Arial"/>
              </w:rPr>
              <w:t>tiếp nhận</w:t>
            </w:r>
            <w:r w:rsidRPr="000B2ECD">
              <w:rPr>
                <w:rFonts w:cs="Arial"/>
              </w:rPr>
              <w:t>, n</w:t>
            </w:r>
            <w:r w:rsidRPr="00562416">
              <w:rPr>
                <w:rFonts w:cs="Arial"/>
              </w:rPr>
              <w:t xml:space="preserve">hấn </w:t>
            </w:r>
            <w:r w:rsidRPr="00562416">
              <w:rPr>
                <w:rFonts w:cs="Arial"/>
                <w:b/>
              </w:rPr>
              <w:t>[</w:t>
            </w:r>
            <w:r>
              <w:rPr>
                <w:rFonts w:cs="Arial"/>
                <w:b/>
              </w:rPr>
              <w:t>Xóa</w:t>
            </w:r>
            <w:r w:rsidRPr="00562416">
              <w:rPr>
                <w:rFonts w:cs="Arial"/>
                <w:b/>
              </w:rPr>
              <w:t>]</w:t>
            </w:r>
          </w:p>
        </w:tc>
        <w:tc>
          <w:tcPr>
            <w:tcW w:w="674" w:type="dxa"/>
          </w:tcPr>
          <w:p w14:paraId="1A9D1540" w14:textId="77777777" w:rsidR="00015477" w:rsidRDefault="00015477" w:rsidP="000B3349">
            <w:pPr>
              <w:rPr>
                <w:rFonts w:cs="Arial"/>
              </w:rPr>
            </w:pPr>
          </w:p>
        </w:tc>
        <w:tc>
          <w:tcPr>
            <w:tcW w:w="4286" w:type="dxa"/>
          </w:tcPr>
          <w:p w14:paraId="1744E5E2" w14:textId="77777777" w:rsidR="00015477" w:rsidRDefault="00015477" w:rsidP="000B3349">
            <w:pPr>
              <w:rPr>
                <w:rFonts w:cs="Arial"/>
              </w:rPr>
            </w:pPr>
          </w:p>
        </w:tc>
      </w:tr>
      <w:tr w:rsidR="00015477" w:rsidRPr="00A639AD" w14:paraId="2064A15D" w14:textId="77777777" w:rsidTr="000B3349">
        <w:tc>
          <w:tcPr>
            <w:tcW w:w="642" w:type="dxa"/>
          </w:tcPr>
          <w:p w14:paraId="654BB070" w14:textId="77777777" w:rsidR="00015477" w:rsidRPr="00A639AD" w:rsidRDefault="00015477" w:rsidP="000B3349">
            <w:pPr>
              <w:rPr>
                <w:rFonts w:cs="Arial"/>
              </w:rPr>
            </w:pPr>
          </w:p>
        </w:tc>
        <w:tc>
          <w:tcPr>
            <w:tcW w:w="3460" w:type="dxa"/>
          </w:tcPr>
          <w:p w14:paraId="23BCB66B" w14:textId="77777777" w:rsidR="00015477" w:rsidRPr="00A639AD" w:rsidRDefault="00015477" w:rsidP="000B3349">
            <w:pPr>
              <w:rPr>
                <w:rFonts w:cs="Arial"/>
              </w:rPr>
            </w:pPr>
          </w:p>
        </w:tc>
        <w:tc>
          <w:tcPr>
            <w:tcW w:w="674" w:type="dxa"/>
          </w:tcPr>
          <w:p w14:paraId="19AEF8C5" w14:textId="77777777" w:rsidR="00015477" w:rsidRPr="00BE5A27" w:rsidRDefault="00015477" w:rsidP="000B3349">
            <w:pPr>
              <w:rPr>
                <w:rFonts w:cs="Arial"/>
              </w:rPr>
            </w:pPr>
            <w:r>
              <w:rPr>
                <w:rFonts w:cs="Arial"/>
              </w:rPr>
              <w:t>2</w:t>
            </w:r>
          </w:p>
        </w:tc>
        <w:tc>
          <w:tcPr>
            <w:tcW w:w="4286" w:type="dxa"/>
          </w:tcPr>
          <w:p w14:paraId="688A657F" w14:textId="77777777" w:rsidR="00015477" w:rsidRPr="000E7308" w:rsidRDefault="00015477" w:rsidP="000B3349">
            <w:pPr>
              <w:rPr>
                <w:rFonts w:cs="Arial"/>
              </w:rPr>
            </w:pPr>
            <w:r>
              <w:rPr>
                <w:rFonts w:cs="Arial"/>
              </w:rPr>
              <w:t>Hiển thị thông báo xác nhận xóa phiểu tiếp nhận “</w:t>
            </w:r>
            <w:r w:rsidRPr="001047BA">
              <w:rPr>
                <w:rFonts w:cs="Arial"/>
              </w:rPr>
              <w:t>Bạn chắc chứ? Bạn muốn xóa Phiếu tiếp nhận này không?</w:t>
            </w:r>
            <w:r>
              <w:rPr>
                <w:rFonts w:cs="Arial"/>
              </w:rPr>
              <w:t>”</w:t>
            </w:r>
          </w:p>
        </w:tc>
      </w:tr>
      <w:tr w:rsidR="00015477" w:rsidRPr="00A639AD" w14:paraId="7082A050" w14:textId="77777777" w:rsidTr="000B3349">
        <w:tc>
          <w:tcPr>
            <w:tcW w:w="642" w:type="dxa"/>
          </w:tcPr>
          <w:p w14:paraId="4F8F39A9" w14:textId="77777777" w:rsidR="00015477" w:rsidRPr="00A639AD" w:rsidRDefault="00015477" w:rsidP="000B3349">
            <w:pPr>
              <w:rPr>
                <w:rFonts w:cs="Arial"/>
              </w:rPr>
            </w:pPr>
            <w:r>
              <w:rPr>
                <w:rFonts w:cs="Arial"/>
              </w:rPr>
              <w:t>3</w:t>
            </w:r>
          </w:p>
        </w:tc>
        <w:tc>
          <w:tcPr>
            <w:tcW w:w="3460" w:type="dxa"/>
          </w:tcPr>
          <w:p w14:paraId="44A3F02C" w14:textId="77777777" w:rsidR="00015477" w:rsidRDefault="00015477" w:rsidP="000B3349">
            <w:pPr>
              <w:jc w:val="both"/>
              <w:rPr>
                <w:rFonts w:cs="Arial"/>
              </w:rPr>
            </w:pPr>
            <w:r>
              <w:rPr>
                <w:rFonts w:cs="Arial"/>
              </w:rPr>
              <w:t xml:space="preserve">Nếu người dùng muốn xóa, nhấn </w:t>
            </w:r>
            <w:r>
              <w:rPr>
                <w:rFonts w:cs="Arial"/>
                <w:b/>
              </w:rPr>
              <w:t>[Confirm]</w:t>
            </w:r>
          </w:p>
          <w:p w14:paraId="6041916A" w14:textId="77777777" w:rsidR="00015477" w:rsidRPr="000E7308" w:rsidRDefault="00015477" w:rsidP="000B3349">
            <w:pPr>
              <w:jc w:val="both"/>
              <w:rPr>
                <w:rFonts w:cs="Arial"/>
                <w:b/>
              </w:rPr>
            </w:pPr>
            <w:r>
              <w:rPr>
                <w:rFonts w:cs="Arial"/>
              </w:rPr>
              <w:t xml:space="preserve">Nếu người dùng không muốn xóa, nhấn </w:t>
            </w:r>
            <w:r>
              <w:rPr>
                <w:rFonts w:cs="Arial"/>
                <w:b/>
              </w:rPr>
              <w:t>[Cancel]</w:t>
            </w:r>
            <w:r>
              <w:rPr>
                <w:rFonts w:cs="Arial"/>
              </w:rPr>
              <w:t xml:space="preserve"> và chuyển sang </w:t>
            </w:r>
            <w:r>
              <w:rPr>
                <w:rFonts w:cs="Arial"/>
                <w:b/>
              </w:rPr>
              <w:t>Alternative Flow 1</w:t>
            </w:r>
          </w:p>
        </w:tc>
        <w:tc>
          <w:tcPr>
            <w:tcW w:w="674" w:type="dxa"/>
          </w:tcPr>
          <w:p w14:paraId="4E7469A5" w14:textId="77777777" w:rsidR="00015477" w:rsidRDefault="00015477" w:rsidP="000B3349">
            <w:pPr>
              <w:rPr>
                <w:rFonts w:cs="Arial"/>
              </w:rPr>
            </w:pPr>
          </w:p>
        </w:tc>
        <w:tc>
          <w:tcPr>
            <w:tcW w:w="4286" w:type="dxa"/>
          </w:tcPr>
          <w:p w14:paraId="6305CC7C" w14:textId="77777777" w:rsidR="00015477" w:rsidRDefault="00015477" w:rsidP="000B3349">
            <w:pPr>
              <w:rPr>
                <w:rFonts w:cs="Arial"/>
              </w:rPr>
            </w:pPr>
          </w:p>
        </w:tc>
      </w:tr>
      <w:tr w:rsidR="00015477" w:rsidRPr="00A639AD" w14:paraId="4FBDFC66" w14:textId="77777777" w:rsidTr="000B3349">
        <w:tc>
          <w:tcPr>
            <w:tcW w:w="642" w:type="dxa"/>
          </w:tcPr>
          <w:p w14:paraId="5E4D1326" w14:textId="77777777" w:rsidR="00015477" w:rsidRPr="00A639AD" w:rsidRDefault="00015477" w:rsidP="000B3349">
            <w:pPr>
              <w:rPr>
                <w:rFonts w:cs="Arial"/>
              </w:rPr>
            </w:pPr>
          </w:p>
        </w:tc>
        <w:tc>
          <w:tcPr>
            <w:tcW w:w="3460" w:type="dxa"/>
          </w:tcPr>
          <w:p w14:paraId="4DE47CD5" w14:textId="77777777" w:rsidR="00015477" w:rsidRPr="00A639AD" w:rsidRDefault="00015477" w:rsidP="000B3349">
            <w:pPr>
              <w:rPr>
                <w:rFonts w:cs="Arial"/>
              </w:rPr>
            </w:pPr>
          </w:p>
        </w:tc>
        <w:tc>
          <w:tcPr>
            <w:tcW w:w="674" w:type="dxa"/>
          </w:tcPr>
          <w:p w14:paraId="5195E406" w14:textId="77777777" w:rsidR="00015477" w:rsidRDefault="00015477" w:rsidP="000B3349">
            <w:pPr>
              <w:rPr>
                <w:rFonts w:cs="Arial"/>
              </w:rPr>
            </w:pPr>
            <w:r>
              <w:rPr>
                <w:rFonts w:cs="Arial"/>
              </w:rPr>
              <w:t>4</w:t>
            </w:r>
          </w:p>
        </w:tc>
        <w:tc>
          <w:tcPr>
            <w:tcW w:w="4286" w:type="dxa"/>
          </w:tcPr>
          <w:p w14:paraId="7E59A28D" w14:textId="77777777" w:rsidR="00015477" w:rsidRDefault="00015477" w:rsidP="000B3349">
            <w:pPr>
              <w:rPr>
                <w:rFonts w:cs="Arial"/>
              </w:rPr>
            </w:pPr>
            <w:r>
              <w:rPr>
                <w:rFonts w:cs="Arial"/>
              </w:rPr>
              <w:t>Xóa phiếu thành công và quay về màn hình tiếp nhận xe</w:t>
            </w:r>
          </w:p>
        </w:tc>
      </w:tr>
      <w:tr w:rsidR="00015477" w:rsidRPr="00A639AD" w14:paraId="0584CF0A" w14:textId="77777777" w:rsidTr="000B3349">
        <w:tc>
          <w:tcPr>
            <w:tcW w:w="9062" w:type="dxa"/>
            <w:gridSpan w:val="4"/>
            <w:shd w:val="clear" w:color="auto" w:fill="FFFF00"/>
          </w:tcPr>
          <w:p w14:paraId="4688B497" w14:textId="77777777" w:rsidR="00015477" w:rsidRDefault="00015477" w:rsidP="000B3349">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xóa phiếu</w:t>
            </w:r>
          </w:p>
        </w:tc>
      </w:tr>
      <w:tr w:rsidR="00015477" w:rsidRPr="00A639AD" w14:paraId="00683880" w14:textId="77777777" w:rsidTr="000B3349">
        <w:tc>
          <w:tcPr>
            <w:tcW w:w="642" w:type="dxa"/>
          </w:tcPr>
          <w:p w14:paraId="53075F5D" w14:textId="77777777" w:rsidR="00015477" w:rsidRPr="00A639AD" w:rsidRDefault="00015477" w:rsidP="000B3349">
            <w:pPr>
              <w:rPr>
                <w:rFonts w:cs="Arial"/>
              </w:rPr>
            </w:pPr>
          </w:p>
        </w:tc>
        <w:tc>
          <w:tcPr>
            <w:tcW w:w="3460" w:type="dxa"/>
          </w:tcPr>
          <w:p w14:paraId="5CE25D7B" w14:textId="77777777" w:rsidR="00015477" w:rsidRPr="00A639AD" w:rsidRDefault="00015477" w:rsidP="000B3349">
            <w:pPr>
              <w:rPr>
                <w:rFonts w:cs="Arial"/>
              </w:rPr>
            </w:pPr>
          </w:p>
        </w:tc>
        <w:tc>
          <w:tcPr>
            <w:tcW w:w="674" w:type="dxa"/>
          </w:tcPr>
          <w:p w14:paraId="73292AB2" w14:textId="77777777" w:rsidR="00015477" w:rsidRDefault="00015477" w:rsidP="000B3349">
            <w:pPr>
              <w:rPr>
                <w:rFonts w:cs="Arial"/>
              </w:rPr>
            </w:pPr>
            <w:r>
              <w:rPr>
                <w:rFonts w:cs="Arial"/>
              </w:rPr>
              <w:t>4</w:t>
            </w:r>
          </w:p>
        </w:tc>
        <w:tc>
          <w:tcPr>
            <w:tcW w:w="4286" w:type="dxa"/>
          </w:tcPr>
          <w:p w14:paraId="0D57E7E7" w14:textId="77777777" w:rsidR="00015477" w:rsidRPr="00543205" w:rsidRDefault="00015477" w:rsidP="000B3349">
            <w:pPr>
              <w:jc w:val="both"/>
              <w:rPr>
                <w:rFonts w:cs="Arial"/>
              </w:rPr>
            </w:pPr>
            <w:r>
              <w:rPr>
                <w:rFonts w:cs="Arial"/>
              </w:rPr>
              <w:t>Quay về màn hình tiếp nhận xe</w:t>
            </w:r>
          </w:p>
        </w:tc>
      </w:tr>
    </w:tbl>
    <w:p w14:paraId="46566823" w14:textId="77777777" w:rsidR="00015477" w:rsidRDefault="00015477" w:rsidP="00A83D1A">
      <w:pPr>
        <w:pStyle w:val="TieuMuc"/>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70"/>
        <w:gridCol w:w="1246"/>
        <w:gridCol w:w="2687"/>
      </w:tblGrid>
      <w:tr w:rsidR="00015477" w:rsidRPr="00A639AD" w14:paraId="1B27C8D2" w14:textId="77777777" w:rsidTr="000B3349">
        <w:tc>
          <w:tcPr>
            <w:tcW w:w="1949" w:type="dxa"/>
            <w:shd w:val="clear" w:color="auto" w:fill="C6D9F1"/>
          </w:tcPr>
          <w:p w14:paraId="7BE5DE61" w14:textId="77777777" w:rsidR="00015477" w:rsidRPr="00A639AD" w:rsidRDefault="00015477" w:rsidP="000B3349">
            <w:pPr>
              <w:rPr>
                <w:rFonts w:cs="Arial"/>
                <w:b/>
              </w:rPr>
            </w:pPr>
            <w:r w:rsidRPr="00A639AD">
              <w:rPr>
                <w:rFonts w:cs="Arial"/>
                <w:b/>
              </w:rPr>
              <w:t>Name</w:t>
            </w:r>
          </w:p>
        </w:tc>
        <w:tc>
          <w:tcPr>
            <w:tcW w:w="3344" w:type="dxa"/>
          </w:tcPr>
          <w:p w14:paraId="3C911D02" w14:textId="77777777" w:rsidR="00015477" w:rsidRPr="00BE5A27" w:rsidRDefault="00015477" w:rsidP="000B3349">
            <w:pPr>
              <w:jc w:val="both"/>
              <w:rPr>
                <w:rFonts w:cs="Arial"/>
              </w:rPr>
            </w:pPr>
            <w:r>
              <w:rPr>
                <w:rFonts w:cs="Arial"/>
              </w:rPr>
              <w:t xml:space="preserve">Tìm kiếm phiếu tiếp nhận </w:t>
            </w:r>
          </w:p>
        </w:tc>
        <w:tc>
          <w:tcPr>
            <w:tcW w:w="1291" w:type="dxa"/>
            <w:shd w:val="clear" w:color="auto" w:fill="C6D9F1"/>
          </w:tcPr>
          <w:p w14:paraId="2612B39D" w14:textId="77777777" w:rsidR="00015477" w:rsidRPr="00A639AD" w:rsidRDefault="00015477" w:rsidP="000B3349">
            <w:pPr>
              <w:rPr>
                <w:rFonts w:cs="Arial"/>
                <w:b/>
              </w:rPr>
            </w:pPr>
            <w:r w:rsidRPr="00A639AD">
              <w:rPr>
                <w:rFonts w:cs="Arial"/>
                <w:b/>
              </w:rPr>
              <w:t>Code</w:t>
            </w:r>
          </w:p>
        </w:tc>
        <w:tc>
          <w:tcPr>
            <w:tcW w:w="3154" w:type="dxa"/>
          </w:tcPr>
          <w:p w14:paraId="3681585D" w14:textId="77777777" w:rsidR="00015477" w:rsidRPr="00A639AD" w:rsidRDefault="00015477" w:rsidP="000B3349">
            <w:pPr>
              <w:rPr>
                <w:rFonts w:cs="Arial"/>
              </w:rPr>
            </w:pPr>
            <w:r w:rsidRPr="00A639AD">
              <w:rPr>
                <w:rFonts w:cs="Arial"/>
              </w:rPr>
              <w:t>UC</w:t>
            </w:r>
            <w:r>
              <w:rPr>
                <w:rFonts w:cs="Arial"/>
              </w:rPr>
              <w:t>04</w:t>
            </w:r>
          </w:p>
        </w:tc>
      </w:tr>
      <w:tr w:rsidR="00015477" w:rsidRPr="00A639AD" w14:paraId="40B71731" w14:textId="77777777" w:rsidTr="000B3349">
        <w:tc>
          <w:tcPr>
            <w:tcW w:w="1949" w:type="dxa"/>
            <w:shd w:val="clear" w:color="auto" w:fill="C6D9F1"/>
          </w:tcPr>
          <w:p w14:paraId="604FDC61" w14:textId="77777777" w:rsidR="00015477" w:rsidRPr="00A639AD" w:rsidRDefault="00015477" w:rsidP="000B3349">
            <w:pPr>
              <w:rPr>
                <w:rFonts w:cs="Arial"/>
                <w:b/>
              </w:rPr>
            </w:pPr>
            <w:r w:rsidRPr="00A639AD">
              <w:rPr>
                <w:rFonts w:cs="Arial"/>
                <w:b/>
              </w:rPr>
              <w:t>Description</w:t>
            </w:r>
          </w:p>
        </w:tc>
        <w:tc>
          <w:tcPr>
            <w:tcW w:w="7789" w:type="dxa"/>
            <w:gridSpan w:val="3"/>
          </w:tcPr>
          <w:p w14:paraId="72C66900" w14:textId="77777777" w:rsidR="00015477" w:rsidRPr="00A639AD" w:rsidRDefault="00015477" w:rsidP="000B3349">
            <w:pPr>
              <w:rPr>
                <w:rFonts w:cs="Arial"/>
              </w:rPr>
            </w:pPr>
            <w:r w:rsidRPr="00C70C9C">
              <w:rPr>
                <w:rFonts w:cs="Arial"/>
              </w:rPr>
              <w:t xml:space="preserve">Cho phép </w:t>
            </w:r>
            <w:r>
              <w:rPr>
                <w:rFonts w:cs="Arial"/>
              </w:rPr>
              <w:t>Actor</w:t>
            </w:r>
            <w:r w:rsidRPr="00C70C9C">
              <w:rPr>
                <w:rFonts w:cs="Arial"/>
              </w:rPr>
              <w:t xml:space="preserve"> </w:t>
            </w:r>
            <w:r>
              <w:rPr>
                <w:rFonts w:cs="Arial"/>
              </w:rPr>
              <w:t>tra cứu phiếu</w:t>
            </w:r>
          </w:p>
        </w:tc>
      </w:tr>
      <w:tr w:rsidR="00015477" w:rsidRPr="00A639AD" w14:paraId="60E0B6A4" w14:textId="77777777" w:rsidTr="000B3349">
        <w:tc>
          <w:tcPr>
            <w:tcW w:w="1949" w:type="dxa"/>
            <w:shd w:val="clear" w:color="auto" w:fill="C6D9F1"/>
          </w:tcPr>
          <w:p w14:paraId="4B0185BF" w14:textId="77777777" w:rsidR="00015477" w:rsidRPr="00A639AD" w:rsidRDefault="00015477" w:rsidP="000B3349">
            <w:pPr>
              <w:rPr>
                <w:rFonts w:cs="Arial"/>
                <w:b/>
              </w:rPr>
            </w:pPr>
            <w:r w:rsidRPr="00A639AD">
              <w:rPr>
                <w:rFonts w:cs="Arial"/>
                <w:b/>
              </w:rPr>
              <w:t>Actor</w:t>
            </w:r>
          </w:p>
        </w:tc>
        <w:tc>
          <w:tcPr>
            <w:tcW w:w="3344" w:type="dxa"/>
          </w:tcPr>
          <w:p w14:paraId="1474CD27" w14:textId="77777777" w:rsidR="00015477" w:rsidRPr="00C913AF" w:rsidRDefault="00015477" w:rsidP="000B3349">
            <w:pPr>
              <w:pStyle w:val="ListParagraph"/>
              <w:ind w:left="0"/>
              <w:jc w:val="both"/>
              <w:rPr>
                <w:rFonts w:cs="Arial"/>
                <w:sz w:val="26"/>
                <w:szCs w:val="26"/>
              </w:rPr>
            </w:pPr>
            <w:r w:rsidRPr="00C913AF">
              <w:rPr>
                <w:rFonts w:cs="Arial"/>
                <w:sz w:val="26"/>
                <w:szCs w:val="26"/>
                <w:lang w:val="vi-VN"/>
              </w:rPr>
              <w:t>Admin</w:t>
            </w:r>
            <w:r w:rsidRPr="00C913AF">
              <w:rPr>
                <w:rFonts w:cs="Arial"/>
                <w:sz w:val="26"/>
                <w:szCs w:val="26"/>
              </w:rPr>
              <w:t>, Nhân viên tiếp nhận</w:t>
            </w:r>
          </w:p>
        </w:tc>
        <w:tc>
          <w:tcPr>
            <w:tcW w:w="1291" w:type="dxa"/>
            <w:shd w:val="clear" w:color="auto" w:fill="C6D9F1"/>
          </w:tcPr>
          <w:p w14:paraId="5FEEFFB2" w14:textId="77777777" w:rsidR="00015477" w:rsidRPr="00A639AD" w:rsidRDefault="00015477" w:rsidP="000B3349">
            <w:pPr>
              <w:rPr>
                <w:rFonts w:cs="Arial"/>
                <w:b/>
              </w:rPr>
            </w:pPr>
            <w:r w:rsidRPr="00A639AD">
              <w:rPr>
                <w:rFonts w:cs="Arial"/>
                <w:b/>
              </w:rPr>
              <w:t>Trigger</w:t>
            </w:r>
          </w:p>
        </w:tc>
        <w:tc>
          <w:tcPr>
            <w:tcW w:w="3154" w:type="dxa"/>
          </w:tcPr>
          <w:p w14:paraId="6ED44825" w14:textId="77777777" w:rsidR="00015477" w:rsidRPr="002E2DE6" w:rsidRDefault="00015477"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Tìm kiếm</w:t>
            </w:r>
            <w:r w:rsidRPr="002E5FC1">
              <w:rPr>
                <w:rFonts w:cs="Arial"/>
                <w:b/>
                <w:lang w:val="vi-VN"/>
              </w:rPr>
              <w:t>]</w:t>
            </w:r>
          </w:p>
        </w:tc>
      </w:tr>
      <w:tr w:rsidR="00015477" w:rsidRPr="00A639AD" w14:paraId="061B97D4" w14:textId="77777777" w:rsidTr="000B3349">
        <w:tc>
          <w:tcPr>
            <w:tcW w:w="1949" w:type="dxa"/>
            <w:shd w:val="clear" w:color="auto" w:fill="C6D9F1"/>
          </w:tcPr>
          <w:p w14:paraId="27CB8D84" w14:textId="77777777" w:rsidR="00015477" w:rsidRPr="00A639AD" w:rsidRDefault="00015477" w:rsidP="000B3349">
            <w:pPr>
              <w:rPr>
                <w:rFonts w:cs="Arial"/>
                <w:b/>
              </w:rPr>
            </w:pPr>
            <w:r w:rsidRPr="00A639AD">
              <w:rPr>
                <w:rFonts w:cs="Arial"/>
                <w:b/>
              </w:rPr>
              <w:t>Pre-condition</w:t>
            </w:r>
          </w:p>
        </w:tc>
        <w:tc>
          <w:tcPr>
            <w:tcW w:w="7789" w:type="dxa"/>
            <w:gridSpan w:val="3"/>
          </w:tcPr>
          <w:p w14:paraId="4700D5EC" w14:textId="77777777" w:rsidR="00015477" w:rsidRPr="007E2C80" w:rsidRDefault="00015477" w:rsidP="000B3349">
            <w:pPr>
              <w:rPr>
                <w:rFonts w:cs="Arial"/>
                <w:lang w:val="vi-VN"/>
              </w:rPr>
            </w:pPr>
            <w:r>
              <w:rPr>
                <w:rFonts w:cs="Arial"/>
                <w:lang w:val="vi-VN"/>
              </w:rPr>
              <w:t>Actor đã đăng nhập vào hệ thống</w:t>
            </w:r>
          </w:p>
        </w:tc>
      </w:tr>
      <w:tr w:rsidR="00015477" w:rsidRPr="00A639AD" w14:paraId="0817EC86" w14:textId="77777777" w:rsidTr="000B3349">
        <w:tc>
          <w:tcPr>
            <w:tcW w:w="1949" w:type="dxa"/>
            <w:shd w:val="clear" w:color="auto" w:fill="C6D9F1"/>
          </w:tcPr>
          <w:p w14:paraId="6B9C525D" w14:textId="77777777" w:rsidR="00015477" w:rsidRPr="00A639AD" w:rsidRDefault="00015477" w:rsidP="000B3349">
            <w:pPr>
              <w:rPr>
                <w:rFonts w:cs="Arial"/>
                <w:b/>
              </w:rPr>
            </w:pPr>
            <w:r w:rsidRPr="00A639AD">
              <w:rPr>
                <w:rFonts w:cs="Arial"/>
                <w:b/>
              </w:rPr>
              <w:t>Post condition</w:t>
            </w:r>
          </w:p>
        </w:tc>
        <w:tc>
          <w:tcPr>
            <w:tcW w:w="7789" w:type="dxa"/>
            <w:gridSpan w:val="3"/>
          </w:tcPr>
          <w:p w14:paraId="6710BC62" w14:textId="77777777" w:rsidR="00015477" w:rsidRPr="00A639AD" w:rsidRDefault="00015477" w:rsidP="000B3349">
            <w:pPr>
              <w:rPr>
                <w:rFonts w:cs="Arial"/>
              </w:rPr>
            </w:pPr>
            <w:r>
              <w:rPr>
                <w:rFonts w:cs="Arial"/>
              </w:rPr>
              <w:t>Hiển thị thông tin cần tra cứu</w:t>
            </w:r>
          </w:p>
        </w:tc>
      </w:tr>
    </w:tbl>
    <w:p w14:paraId="18D979E5" w14:textId="77777777" w:rsidR="00015477" w:rsidRPr="00B252C0" w:rsidRDefault="00015477" w:rsidP="00015477">
      <w:pPr>
        <w:rPr>
          <w:rFonts w:cs="Arial"/>
          <w:b/>
        </w:rPr>
      </w:pPr>
    </w:p>
    <w:p w14:paraId="6A25F5EB" w14:textId="77777777" w:rsidR="00015477" w:rsidRPr="00C4185C" w:rsidRDefault="00015477" w:rsidP="00015477">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1"/>
        <w:gridCol w:w="3458"/>
        <w:gridCol w:w="674"/>
        <w:gridCol w:w="4289"/>
      </w:tblGrid>
      <w:tr w:rsidR="00015477" w:rsidRPr="00A639AD" w14:paraId="3B0209CD" w14:textId="77777777" w:rsidTr="000B3349">
        <w:tc>
          <w:tcPr>
            <w:tcW w:w="4099" w:type="dxa"/>
            <w:gridSpan w:val="2"/>
            <w:shd w:val="clear" w:color="auto" w:fill="C6D9F1"/>
          </w:tcPr>
          <w:p w14:paraId="4D582D42" w14:textId="77777777" w:rsidR="00015477" w:rsidRPr="00A639AD" w:rsidRDefault="00015477" w:rsidP="000B3349">
            <w:pPr>
              <w:jc w:val="center"/>
              <w:rPr>
                <w:rFonts w:cs="Arial"/>
                <w:b/>
              </w:rPr>
            </w:pPr>
            <w:r w:rsidRPr="00A639AD">
              <w:rPr>
                <w:rFonts w:cs="Arial"/>
                <w:b/>
              </w:rPr>
              <w:t>Actor</w:t>
            </w:r>
          </w:p>
        </w:tc>
        <w:tc>
          <w:tcPr>
            <w:tcW w:w="4963" w:type="dxa"/>
            <w:gridSpan w:val="2"/>
            <w:shd w:val="clear" w:color="auto" w:fill="C6D9F1"/>
          </w:tcPr>
          <w:p w14:paraId="4ACD249A" w14:textId="77777777" w:rsidR="00015477" w:rsidRPr="00A639AD" w:rsidRDefault="00015477" w:rsidP="000B3349">
            <w:pPr>
              <w:jc w:val="center"/>
              <w:rPr>
                <w:rFonts w:cs="Arial"/>
                <w:b/>
              </w:rPr>
            </w:pPr>
            <w:r w:rsidRPr="00A639AD">
              <w:rPr>
                <w:rFonts w:cs="Arial"/>
                <w:b/>
              </w:rPr>
              <w:t>System</w:t>
            </w:r>
          </w:p>
        </w:tc>
      </w:tr>
      <w:tr w:rsidR="00015477" w:rsidRPr="00A639AD" w14:paraId="7F1E9AFD" w14:textId="77777777" w:rsidTr="000B3349">
        <w:tc>
          <w:tcPr>
            <w:tcW w:w="9062" w:type="dxa"/>
            <w:gridSpan w:val="4"/>
            <w:shd w:val="clear" w:color="auto" w:fill="C6D9F1"/>
          </w:tcPr>
          <w:p w14:paraId="583EDFDA" w14:textId="77777777" w:rsidR="00015477" w:rsidRPr="00A639AD" w:rsidRDefault="00015477" w:rsidP="000B3349">
            <w:pPr>
              <w:rPr>
                <w:rFonts w:cs="Arial"/>
                <w:b/>
              </w:rPr>
            </w:pPr>
            <w:r w:rsidRPr="00A639AD">
              <w:rPr>
                <w:rFonts w:cs="Arial"/>
                <w:b/>
              </w:rPr>
              <w:t xml:space="preserve">Main Flow: </w:t>
            </w:r>
            <w:r>
              <w:rPr>
                <w:rFonts w:cs="Arial"/>
                <w:b/>
              </w:rPr>
              <w:t>Tìm kiếm thông tin thành công</w:t>
            </w:r>
          </w:p>
        </w:tc>
      </w:tr>
      <w:tr w:rsidR="00015477" w:rsidRPr="00A639AD" w14:paraId="4800F0F2" w14:textId="77777777" w:rsidTr="000B3349">
        <w:tc>
          <w:tcPr>
            <w:tcW w:w="641" w:type="dxa"/>
          </w:tcPr>
          <w:p w14:paraId="542CD239" w14:textId="77777777" w:rsidR="00015477" w:rsidRPr="002E5FC1" w:rsidRDefault="00015477" w:rsidP="000B3349">
            <w:pPr>
              <w:rPr>
                <w:rFonts w:cs="Arial"/>
                <w:lang w:val="vi-VN"/>
              </w:rPr>
            </w:pPr>
            <w:r>
              <w:rPr>
                <w:rFonts w:cs="Arial"/>
                <w:lang w:val="vi-VN"/>
              </w:rPr>
              <w:t>1</w:t>
            </w:r>
          </w:p>
        </w:tc>
        <w:tc>
          <w:tcPr>
            <w:tcW w:w="3458" w:type="dxa"/>
          </w:tcPr>
          <w:p w14:paraId="5689A75A" w14:textId="77777777" w:rsidR="00015477" w:rsidRPr="00C913AF" w:rsidRDefault="00015477" w:rsidP="000B3349">
            <w:pPr>
              <w:jc w:val="both"/>
              <w:rPr>
                <w:rFonts w:cs="Arial"/>
                <w:b/>
              </w:rPr>
            </w:pPr>
            <w:r>
              <w:rPr>
                <w:rFonts w:cs="Arial"/>
                <w:lang w:val="vi-VN"/>
              </w:rPr>
              <w:t>Từ màn hình view</w:t>
            </w:r>
            <w:r>
              <w:rPr>
                <w:rFonts w:cs="Arial"/>
              </w:rPr>
              <w:t xml:space="preserve"> tiếp nhận xe, nhập thông tin tên chủ xe cần tìm vào khung tìm kiếm và nhấn </w:t>
            </w:r>
            <w:r>
              <w:rPr>
                <w:rFonts w:cs="Arial"/>
                <w:b/>
              </w:rPr>
              <w:t>[Tìm kiếm]</w:t>
            </w:r>
          </w:p>
        </w:tc>
        <w:tc>
          <w:tcPr>
            <w:tcW w:w="674" w:type="dxa"/>
          </w:tcPr>
          <w:p w14:paraId="79E60EF1" w14:textId="77777777" w:rsidR="00015477" w:rsidRPr="00A639AD" w:rsidRDefault="00015477" w:rsidP="000B3349">
            <w:pPr>
              <w:rPr>
                <w:rFonts w:cs="Arial"/>
              </w:rPr>
            </w:pPr>
          </w:p>
        </w:tc>
        <w:tc>
          <w:tcPr>
            <w:tcW w:w="4289" w:type="dxa"/>
          </w:tcPr>
          <w:p w14:paraId="09D83F4C" w14:textId="77777777" w:rsidR="00015477" w:rsidRPr="00A639AD" w:rsidRDefault="00015477" w:rsidP="000B3349">
            <w:pPr>
              <w:rPr>
                <w:rFonts w:cs="Arial"/>
              </w:rPr>
            </w:pPr>
          </w:p>
        </w:tc>
      </w:tr>
      <w:tr w:rsidR="00015477" w:rsidRPr="00A639AD" w14:paraId="4E23C0C9" w14:textId="77777777" w:rsidTr="000B3349">
        <w:tc>
          <w:tcPr>
            <w:tcW w:w="641" w:type="dxa"/>
          </w:tcPr>
          <w:p w14:paraId="67283F71" w14:textId="77777777" w:rsidR="00015477" w:rsidRDefault="00015477" w:rsidP="000B3349">
            <w:pPr>
              <w:rPr>
                <w:rFonts w:cs="Arial"/>
                <w:lang w:val="vi-VN"/>
              </w:rPr>
            </w:pPr>
          </w:p>
        </w:tc>
        <w:tc>
          <w:tcPr>
            <w:tcW w:w="3458" w:type="dxa"/>
          </w:tcPr>
          <w:p w14:paraId="0E16AF7D" w14:textId="77777777" w:rsidR="00015477" w:rsidRDefault="00015477" w:rsidP="000B3349">
            <w:pPr>
              <w:rPr>
                <w:rFonts w:cs="Arial"/>
                <w:lang w:val="vi-VN"/>
              </w:rPr>
            </w:pPr>
          </w:p>
        </w:tc>
        <w:tc>
          <w:tcPr>
            <w:tcW w:w="674" w:type="dxa"/>
          </w:tcPr>
          <w:p w14:paraId="1757154C" w14:textId="77777777" w:rsidR="00015477" w:rsidRPr="00A639AD" w:rsidRDefault="00015477" w:rsidP="000B3349">
            <w:pPr>
              <w:rPr>
                <w:rFonts w:cs="Arial"/>
              </w:rPr>
            </w:pPr>
            <w:r>
              <w:rPr>
                <w:rFonts w:cs="Arial"/>
              </w:rPr>
              <w:t>2</w:t>
            </w:r>
          </w:p>
        </w:tc>
        <w:tc>
          <w:tcPr>
            <w:tcW w:w="4289" w:type="dxa"/>
          </w:tcPr>
          <w:p w14:paraId="02D8B1A5" w14:textId="77777777" w:rsidR="00015477" w:rsidRPr="00A639AD" w:rsidRDefault="00015477" w:rsidP="000B3349">
            <w:pPr>
              <w:rPr>
                <w:rFonts w:cs="Arial"/>
              </w:rPr>
            </w:pPr>
            <w:r>
              <w:rPr>
                <w:rFonts w:cs="Arial"/>
              </w:rPr>
              <w:t>Hiển thị thông tin cần tra cứu</w:t>
            </w:r>
          </w:p>
        </w:tc>
      </w:tr>
    </w:tbl>
    <w:p w14:paraId="12706E98" w14:textId="22E2B6C4" w:rsidR="00BA6BA0" w:rsidRDefault="00BA6BA0" w:rsidP="000C7458">
      <w:pPr>
        <w:pStyle w:val="TieuMuc"/>
        <w:rPr>
          <w:rStyle w:val="cs5efed22f"/>
          <w:color w:val="000000"/>
        </w:rPr>
      </w:pPr>
    </w:p>
    <w:p w14:paraId="4EA2F5AE" w14:textId="6C491BA0" w:rsidR="009C316B" w:rsidRDefault="009C316B" w:rsidP="0080686C">
      <w:pPr>
        <w:pStyle w:val="TieuMuc"/>
        <w:numPr>
          <w:ilvl w:val="0"/>
          <w:numId w:val="34"/>
        </w:numPr>
        <w:outlineLvl w:val="2"/>
        <w:rPr>
          <w:rStyle w:val="cs5efed22f"/>
          <w:color w:val="000000"/>
        </w:rPr>
      </w:pPr>
      <w:bookmarkStart w:id="29" w:name="_Toc514632752"/>
      <w:r>
        <w:rPr>
          <w:rStyle w:val="cs5efed22f"/>
          <w:color w:val="000000"/>
        </w:rPr>
        <w:t>Vật tư phụ tùng</w:t>
      </w:r>
      <w:bookmarkEnd w:id="29"/>
    </w:p>
    <w:p w14:paraId="4BB5C355" w14:textId="3D4AF8D1" w:rsidR="00015477" w:rsidRDefault="00015477" w:rsidP="00015477">
      <w:pPr>
        <w:pStyle w:val="TieuMuc"/>
        <w:numPr>
          <w:ilvl w:val="1"/>
          <w:numId w:val="24"/>
        </w:numPr>
        <w:rPr>
          <w:rStyle w:val="cs5efed22f"/>
          <w:color w:val="000000"/>
        </w:rPr>
      </w:pPr>
      <w:r>
        <w:rPr>
          <w:rStyle w:val="cs5efed22f"/>
          <w:color w:val="000000"/>
        </w:rPr>
        <w:t>Mô hình</w:t>
      </w:r>
    </w:p>
    <w:p w14:paraId="7EB32D7E" w14:textId="36AA9181" w:rsidR="00AE30E1" w:rsidRDefault="00533FC9" w:rsidP="00A83D1A">
      <w:pPr>
        <w:pStyle w:val="TieuMuc"/>
        <w:jc w:val="center"/>
        <w:rPr>
          <w:rStyle w:val="cs5efed22f"/>
          <w:color w:val="000000"/>
        </w:rPr>
      </w:pPr>
      <w:r>
        <w:rPr>
          <w:rStyle w:val="cs5efed22f"/>
          <w:noProof/>
          <w:color w:val="000000"/>
        </w:rPr>
        <w:drawing>
          <wp:inline distT="0" distB="0" distL="0" distR="0" wp14:anchorId="7FF7E6D8" wp14:editId="083FE70E">
            <wp:extent cx="4799536" cy="3973189"/>
            <wp:effectExtent l="0" t="0" r="1270" b="889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35724" cy="4003147"/>
                    </a:xfrm>
                    <a:prstGeom prst="rect">
                      <a:avLst/>
                    </a:prstGeom>
                    <a:noFill/>
                    <a:ln>
                      <a:noFill/>
                    </a:ln>
                  </pic:spPr>
                </pic:pic>
              </a:graphicData>
            </a:graphic>
          </wp:inline>
        </w:drawing>
      </w:r>
    </w:p>
    <w:p w14:paraId="7E4E256D" w14:textId="4168A54C" w:rsidR="00015477" w:rsidRDefault="00015477" w:rsidP="00015477">
      <w:pPr>
        <w:pStyle w:val="TieuMuc"/>
        <w:numPr>
          <w:ilvl w:val="1"/>
          <w:numId w:val="24"/>
        </w:numPr>
        <w:rPr>
          <w:rStyle w:val="cs5efed22f"/>
          <w:color w:val="000000"/>
        </w:rPr>
      </w:pPr>
      <w:r>
        <w:rPr>
          <w:rStyle w:val="cs5efed22f"/>
          <w:color w:val="000000"/>
        </w:rPr>
        <w:t>Đặc tả</w:t>
      </w:r>
    </w:p>
    <w:p w14:paraId="2241221C" w14:textId="77777777" w:rsidR="00015477" w:rsidRDefault="00015477" w:rsidP="00015477">
      <w:pPr>
        <w:pStyle w:val="TieuMuc"/>
        <w:ind w:left="142"/>
        <w:rPr>
          <w:rStyle w:val="cs5efed22f"/>
          <w:color w:val="000000"/>
        </w:rPr>
      </w:pPr>
    </w:p>
    <w:p w14:paraId="37C65DEB" w14:textId="77777777" w:rsidR="00015477" w:rsidRDefault="00015477" w:rsidP="00015477">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53"/>
        <w:gridCol w:w="1245"/>
        <w:gridCol w:w="2705"/>
      </w:tblGrid>
      <w:tr w:rsidR="00015477" w:rsidRPr="00A639AD" w14:paraId="40D85FE3" w14:textId="77777777" w:rsidTr="000B3349">
        <w:tc>
          <w:tcPr>
            <w:tcW w:w="1949" w:type="dxa"/>
            <w:shd w:val="clear" w:color="auto" w:fill="C6D9F1"/>
          </w:tcPr>
          <w:p w14:paraId="500DE0BA" w14:textId="77777777" w:rsidR="00015477" w:rsidRPr="00A639AD" w:rsidRDefault="00015477" w:rsidP="000B3349">
            <w:pPr>
              <w:rPr>
                <w:rFonts w:cs="Arial"/>
                <w:b/>
              </w:rPr>
            </w:pPr>
            <w:r w:rsidRPr="00A639AD">
              <w:rPr>
                <w:rFonts w:cs="Arial"/>
                <w:b/>
              </w:rPr>
              <w:t>Name</w:t>
            </w:r>
          </w:p>
        </w:tc>
        <w:tc>
          <w:tcPr>
            <w:tcW w:w="3344" w:type="dxa"/>
          </w:tcPr>
          <w:p w14:paraId="3F73300A" w14:textId="77777777" w:rsidR="00015477" w:rsidRPr="00BE5A27" w:rsidRDefault="00015477" w:rsidP="000B3349">
            <w:pPr>
              <w:rPr>
                <w:rFonts w:cs="Arial"/>
              </w:rPr>
            </w:pPr>
            <w:r>
              <w:rPr>
                <w:rFonts w:cs="Arial"/>
              </w:rPr>
              <w:t>Thêm phụ tùng</w:t>
            </w:r>
          </w:p>
        </w:tc>
        <w:tc>
          <w:tcPr>
            <w:tcW w:w="1291" w:type="dxa"/>
            <w:shd w:val="clear" w:color="auto" w:fill="C6D9F1"/>
          </w:tcPr>
          <w:p w14:paraId="4106BBC3" w14:textId="77777777" w:rsidR="00015477" w:rsidRPr="00A639AD" w:rsidRDefault="00015477" w:rsidP="000B3349">
            <w:pPr>
              <w:rPr>
                <w:rFonts w:cs="Arial"/>
                <w:b/>
              </w:rPr>
            </w:pPr>
            <w:r w:rsidRPr="00A639AD">
              <w:rPr>
                <w:rFonts w:cs="Arial"/>
                <w:b/>
              </w:rPr>
              <w:t>Code</w:t>
            </w:r>
          </w:p>
        </w:tc>
        <w:tc>
          <w:tcPr>
            <w:tcW w:w="3154" w:type="dxa"/>
          </w:tcPr>
          <w:p w14:paraId="3A5DF04C" w14:textId="77777777" w:rsidR="00015477" w:rsidRPr="00A639AD" w:rsidRDefault="00015477" w:rsidP="000B3349">
            <w:pPr>
              <w:rPr>
                <w:rFonts w:cs="Arial"/>
              </w:rPr>
            </w:pPr>
            <w:r w:rsidRPr="00A639AD">
              <w:rPr>
                <w:rFonts w:cs="Arial"/>
              </w:rPr>
              <w:t>UC</w:t>
            </w:r>
            <w:r>
              <w:rPr>
                <w:rFonts w:cs="Arial"/>
              </w:rPr>
              <w:t>01</w:t>
            </w:r>
          </w:p>
        </w:tc>
      </w:tr>
      <w:tr w:rsidR="00015477" w:rsidRPr="00A639AD" w14:paraId="74BD8225" w14:textId="77777777" w:rsidTr="000B3349">
        <w:tc>
          <w:tcPr>
            <w:tcW w:w="1949" w:type="dxa"/>
            <w:shd w:val="clear" w:color="auto" w:fill="C6D9F1"/>
          </w:tcPr>
          <w:p w14:paraId="47E35DDB" w14:textId="77777777" w:rsidR="00015477" w:rsidRPr="00A639AD" w:rsidRDefault="00015477" w:rsidP="000B3349">
            <w:pPr>
              <w:rPr>
                <w:rFonts w:cs="Arial"/>
                <w:b/>
              </w:rPr>
            </w:pPr>
            <w:r w:rsidRPr="00A639AD">
              <w:rPr>
                <w:rFonts w:cs="Arial"/>
                <w:b/>
              </w:rPr>
              <w:t>Description</w:t>
            </w:r>
          </w:p>
        </w:tc>
        <w:tc>
          <w:tcPr>
            <w:tcW w:w="7789" w:type="dxa"/>
            <w:gridSpan w:val="3"/>
          </w:tcPr>
          <w:p w14:paraId="789484F4" w14:textId="77777777" w:rsidR="00015477" w:rsidRPr="00A639AD" w:rsidRDefault="00015477" w:rsidP="000B3349">
            <w:pPr>
              <w:rPr>
                <w:rFonts w:cs="Arial"/>
              </w:rPr>
            </w:pPr>
            <w:r w:rsidRPr="00C70C9C">
              <w:rPr>
                <w:rFonts w:cs="Arial"/>
              </w:rPr>
              <w:t xml:space="preserve">Cho phép </w:t>
            </w:r>
            <w:r>
              <w:rPr>
                <w:rFonts w:cs="Arial"/>
              </w:rPr>
              <w:t>Actor thêm phụ tùng</w:t>
            </w:r>
          </w:p>
        </w:tc>
      </w:tr>
      <w:tr w:rsidR="00015477" w:rsidRPr="00A639AD" w14:paraId="1CBA4FEA" w14:textId="77777777" w:rsidTr="000B3349">
        <w:tc>
          <w:tcPr>
            <w:tcW w:w="1949" w:type="dxa"/>
            <w:shd w:val="clear" w:color="auto" w:fill="C6D9F1"/>
          </w:tcPr>
          <w:p w14:paraId="2536A8E0" w14:textId="77777777" w:rsidR="00015477" w:rsidRPr="00A639AD" w:rsidRDefault="00015477" w:rsidP="000B3349">
            <w:pPr>
              <w:rPr>
                <w:rFonts w:cs="Arial"/>
                <w:b/>
              </w:rPr>
            </w:pPr>
            <w:r w:rsidRPr="00A639AD">
              <w:rPr>
                <w:rFonts w:cs="Arial"/>
                <w:b/>
              </w:rPr>
              <w:t>Actor</w:t>
            </w:r>
          </w:p>
        </w:tc>
        <w:tc>
          <w:tcPr>
            <w:tcW w:w="3344" w:type="dxa"/>
          </w:tcPr>
          <w:p w14:paraId="3CF94E5A" w14:textId="77777777" w:rsidR="00015477" w:rsidRPr="00300FB8" w:rsidRDefault="00015477" w:rsidP="000B3349">
            <w:pPr>
              <w:pStyle w:val="ListParagraph"/>
              <w:ind w:left="0"/>
              <w:jc w:val="both"/>
              <w:rPr>
                <w:rFonts w:cs="Arial"/>
                <w:sz w:val="26"/>
                <w:szCs w:val="26"/>
              </w:rPr>
            </w:pPr>
            <w:r w:rsidRPr="00300FB8">
              <w:rPr>
                <w:rFonts w:cs="Arial"/>
                <w:sz w:val="26"/>
                <w:szCs w:val="26"/>
              </w:rPr>
              <w:t>Admin</w:t>
            </w:r>
          </w:p>
        </w:tc>
        <w:tc>
          <w:tcPr>
            <w:tcW w:w="1291" w:type="dxa"/>
            <w:shd w:val="clear" w:color="auto" w:fill="C6D9F1"/>
          </w:tcPr>
          <w:p w14:paraId="433F9648" w14:textId="77777777" w:rsidR="00015477" w:rsidRPr="00A639AD" w:rsidRDefault="00015477" w:rsidP="000B3349">
            <w:pPr>
              <w:rPr>
                <w:rFonts w:cs="Arial"/>
                <w:b/>
              </w:rPr>
            </w:pPr>
            <w:r w:rsidRPr="00A639AD">
              <w:rPr>
                <w:rFonts w:cs="Arial"/>
                <w:b/>
              </w:rPr>
              <w:t>Trigger</w:t>
            </w:r>
          </w:p>
        </w:tc>
        <w:tc>
          <w:tcPr>
            <w:tcW w:w="3154" w:type="dxa"/>
          </w:tcPr>
          <w:p w14:paraId="79751BD9" w14:textId="77777777" w:rsidR="00015477" w:rsidRPr="002E2DE6" w:rsidRDefault="00015477"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Thêm mới</w:t>
            </w:r>
            <w:r w:rsidRPr="002E5FC1">
              <w:rPr>
                <w:rFonts w:cs="Arial"/>
                <w:b/>
                <w:lang w:val="vi-VN"/>
              </w:rPr>
              <w:t>]</w:t>
            </w:r>
          </w:p>
        </w:tc>
      </w:tr>
      <w:tr w:rsidR="00015477" w:rsidRPr="00A639AD" w14:paraId="717DAC9F" w14:textId="77777777" w:rsidTr="000B3349">
        <w:tc>
          <w:tcPr>
            <w:tcW w:w="1949" w:type="dxa"/>
            <w:shd w:val="clear" w:color="auto" w:fill="C6D9F1"/>
          </w:tcPr>
          <w:p w14:paraId="3298960E" w14:textId="77777777" w:rsidR="00015477" w:rsidRPr="00A639AD" w:rsidRDefault="00015477" w:rsidP="000B3349">
            <w:pPr>
              <w:rPr>
                <w:rFonts w:cs="Arial"/>
                <w:b/>
              </w:rPr>
            </w:pPr>
            <w:r w:rsidRPr="00A639AD">
              <w:rPr>
                <w:rFonts w:cs="Arial"/>
                <w:b/>
              </w:rPr>
              <w:t>Pre-condition</w:t>
            </w:r>
          </w:p>
        </w:tc>
        <w:tc>
          <w:tcPr>
            <w:tcW w:w="7789" w:type="dxa"/>
            <w:gridSpan w:val="3"/>
          </w:tcPr>
          <w:p w14:paraId="22C16CF5" w14:textId="77777777" w:rsidR="00015477" w:rsidRPr="00D5788D" w:rsidRDefault="00015477" w:rsidP="000B3349">
            <w:pPr>
              <w:rPr>
                <w:rFonts w:cs="Arial"/>
                <w:lang w:val="vi-VN"/>
              </w:rPr>
            </w:pPr>
            <w:r>
              <w:rPr>
                <w:rFonts w:cs="Arial"/>
                <w:lang w:val="vi-VN"/>
              </w:rPr>
              <w:t>Actor đã đăng nhập vào hệ thống</w:t>
            </w:r>
          </w:p>
        </w:tc>
      </w:tr>
      <w:tr w:rsidR="00015477" w:rsidRPr="00A639AD" w14:paraId="418444B4" w14:textId="77777777" w:rsidTr="000B3349">
        <w:tc>
          <w:tcPr>
            <w:tcW w:w="1949" w:type="dxa"/>
            <w:shd w:val="clear" w:color="auto" w:fill="C6D9F1"/>
          </w:tcPr>
          <w:p w14:paraId="7D5443BF" w14:textId="77777777" w:rsidR="00015477" w:rsidRPr="00A639AD" w:rsidRDefault="00015477" w:rsidP="000B3349">
            <w:pPr>
              <w:rPr>
                <w:rFonts w:cs="Arial"/>
                <w:b/>
              </w:rPr>
            </w:pPr>
            <w:r w:rsidRPr="00A639AD">
              <w:rPr>
                <w:rFonts w:cs="Arial"/>
                <w:b/>
              </w:rPr>
              <w:t>Post condition</w:t>
            </w:r>
          </w:p>
        </w:tc>
        <w:tc>
          <w:tcPr>
            <w:tcW w:w="7789" w:type="dxa"/>
            <w:gridSpan w:val="3"/>
          </w:tcPr>
          <w:p w14:paraId="24B7FD7C" w14:textId="77777777" w:rsidR="00015477" w:rsidRPr="00A639AD" w:rsidRDefault="00015477" w:rsidP="000B3349">
            <w:pPr>
              <w:rPr>
                <w:rFonts w:cs="Arial"/>
              </w:rPr>
            </w:pPr>
            <w:r>
              <w:rPr>
                <w:rFonts w:cs="Arial"/>
              </w:rPr>
              <w:t>Thêm phụ tùng thành công</w:t>
            </w:r>
          </w:p>
        </w:tc>
      </w:tr>
    </w:tbl>
    <w:p w14:paraId="0A4C923F" w14:textId="36D88DAF" w:rsidR="00015477" w:rsidRDefault="00015477" w:rsidP="00015477">
      <w:pPr>
        <w:rPr>
          <w:rFonts w:cs="Arial"/>
          <w:b/>
        </w:rPr>
      </w:pPr>
    </w:p>
    <w:p w14:paraId="2CC03F61" w14:textId="77777777" w:rsidR="00A83D1A" w:rsidRPr="00B252C0" w:rsidRDefault="00A83D1A" w:rsidP="00015477">
      <w:pPr>
        <w:rPr>
          <w:rFonts w:cs="Arial"/>
          <w:b/>
        </w:rPr>
      </w:pPr>
    </w:p>
    <w:p w14:paraId="36934118" w14:textId="77777777" w:rsidR="00015477" w:rsidRPr="00C4185C" w:rsidRDefault="00015477" w:rsidP="00015477">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015477" w:rsidRPr="00A639AD" w14:paraId="2E731E1C" w14:textId="77777777" w:rsidTr="000B3349">
        <w:tc>
          <w:tcPr>
            <w:tcW w:w="4102" w:type="dxa"/>
            <w:gridSpan w:val="2"/>
            <w:shd w:val="clear" w:color="auto" w:fill="C6D9F1"/>
          </w:tcPr>
          <w:p w14:paraId="4A351720" w14:textId="77777777" w:rsidR="00015477" w:rsidRPr="00A639AD" w:rsidRDefault="00015477" w:rsidP="000B3349">
            <w:pPr>
              <w:jc w:val="center"/>
              <w:rPr>
                <w:rFonts w:cs="Arial"/>
                <w:b/>
              </w:rPr>
            </w:pPr>
            <w:r w:rsidRPr="00A639AD">
              <w:rPr>
                <w:rFonts w:cs="Arial"/>
                <w:b/>
              </w:rPr>
              <w:t>Actor</w:t>
            </w:r>
          </w:p>
        </w:tc>
        <w:tc>
          <w:tcPr>
            <w:tcW w:w="4960" w:type="dxa"/>
            <w:gridSpan w:val="2"/>
            <w:shd w:val="clear" w:color="auto" w:fill="C6D9F1"/>
          </w:tcPr>
          <w:p w14:paraId="71C5058E" w14:textId="77777777" w:rsidR="00015477" w:rsidRPr="00A639AD" w:rsidRDefault="00015477" w:rsidP="000B3349">
            <w:pPr>
              <w:jc w:val="center"/>
              <w:rPr>
                <w:rFonts w:cs="Arial"/>
                <w:b/>
              </w:rPr>
            </w:pPr>
            <w:r w:rsidRPr="00A639AD">
              <w:rPr>
                <w:rFonts w:cs="Arial"/>
                <w:b/>
              </w:rPr>
              <w:t>System</w:t>
            </w:r>
          </w:p>
        </w:tc>
      </w:tr>
      <w:tr w:rsidR="00015477" w:rsidRPr="00A639AD" w14:paraId="4DC34374" w14:textId="77777777" w:rsidTr="000B3349">
        <w:tc>
          <w:tcPr>
            <w:tcW w:w="9062" w:type="dxa"/>
            <w:gridSpan w:val="4"/>
            <w:shd w:val="clear" w:color="auto" w:fill="C6D9F1"/>
          </w:tcPr>
          <w:p w14:paraId="1156E607" w14:textId="77777777" w:rsidR="00015477" w:rsidRPr="00A639AD" w:rsidRDefault="00015477" w:rsidP="000B3349">
            <w:pPr>
              <w:rPr>
                <w:rFonts w:cs="Arial"/>
                <w:b/>
              </w:rPr>
            </w:pPr>
            <w:r w:rsidRPr="00A639AD">
              <w:rPr>
                <w:rFonts w:cs="Arial"/>
                <w:b/>
              </w:rPr>
              <w:t xml:space="preserve">Main Flow: </w:t>
            </w:r>
            <w:r>
              <w:rPr>
                <w:rFonts w:cs="Arial"/>
                <w:b/>
              </w:rPr>
              <w:t>Thêm phụ tùng thành công</w:t>
            </w:r>
          </w:p>
        </w:tc>
      </w:tr>
      <w:tr w:rsidR="00015477" w:rsidRPr="00A639AD" w14:paraId="348A01D4" w14:textId="77777777" w:rsidTr="000B3349">
        <w:tc>
          <w:tcPr>
            <w:tcW w:w="642" w:type="dxa"/>
          </w:tcPr>
          <w:p w14:paraId="56FF99B9" w14:textId="77777777" w:rsidR="00015477" w:rsidRPr="00BE5A27" w:rsidRDefault="00015477" w:rsidP="000B3349">
            <w:pPr>
              <w:rPr>
                <w:rFonts w:cs="Arial"/>
              </w:rPr>
            </w:pPr>
            <w:r>
              <w:rPr>
                <w:rFonts w:cs="Arial"/>
              </w:rPr>
              <w:t>1</w:t>
            </w:r>
          </w:p>
        </w:tc>
        <w:tc>
          <w:tcPr>
            <w:tcW w:w="3460" w:type="dxa"/>
          </w:tcPr>
          <w:p w14:paraId="26B92D38" w14:textId="77777777" w:rsidR="00015477" w:rsidRPr="00300FB8" w:rsidRDefault="00015477" w:rsidP="000B3349">
            <w:pPr>
              <w:jc w:val="both"/>
              <w:rPr>
                <w:rFonts w:cs="Arial"/>
              </w:rPr>
            </w:pPr>
            <w:r w:rsidRPr="000B2ECD">
              <w:rPr>
                <w:rFonts w:cs="Arial"/>
              </w:rPr>
              <w:t xml:space="preserve">Từ màn hình </w:t>
            </w:r>
            <w:r>
              <w:rPr>
                <w:rFonts w:cs="Arial"/>
              </w:rPr>
              <w:t xml:space="preserve">view quản lý phụ tùng, nhấn </w:t>
            </w:r>
            <w:r>
              <w:rPr>
                <w:rFonts w:cs="Arial"/>
                <w:b/>
              </w:rPr>
              <w:t>[Thêm mới]</w:t>
            </w:r>
          </w:p>
        </w:tc>
        <w:tc>
          <w:tcPr>
            <w:tcW w:w="674" w:type="dxa"/>
          </w:tcPr>
          <w:p w14:paraId="29087D1C" w14:textId="77777777" w:rsidR="00015477" w:rsidRDefault="00015477" w:rsidP="000B3349">
            <w:pPr>
              <w:rPr>
                <w:rFonts w:cs="Arial"/>
              </w:rPr>
            </w:pPr>
          </w:p>
        </w:tc>
        <w:tc>
          <w:tcPr>
            <w:tcW w:w="4286" w:type="dxa"/>
          </w:tcPr>
          <w:p w14:paraId="45B464C0" w14:textId="77777777" w:rsidR="00015477" w:rsidRDefault="00015477" w:rsidP="000B3349">
            <w:pPr>
              <w:rPr>
                <w:rFonts w:cs="Arial"/>
              </w:rPr>
            </w:pPr>
          </w:p>
        </w:tc>
      </w:tr>
      <w:tr w:rsidR="00015477" w:rsidRPr="00A639AD" w14:paraId="7382C3D6" w14:textId="77777777" w:rsidTr="000B3349">
        <w:tc>
          <w:tcPr>
            <w:tcW w:w="642" w:type="dxa"/>
          </w:tcPr>
          <w:p w14:paraId="2D74E0F5" w14:textId="77777777" w:rsidR="00015477" w:rsidRPr="00A639AD" w:rsidRDefault="00015477" w:rsidP="000B3349">
            <w:pPr>
              <w:rPr>
                <w:rFonts w:cs="Arial"/>
              </w:rPr>
            </w:pPr>
          </w:p>
        </w:tc>
        <w:tc>
          <w:tcPr>
            <w:tcW w:w="3460" w:type="dxa"/>
          </w:tcPr>
          <w:p w14:paraId="77E6E0A8" w14:textId="77777777" w:rsidR="00015477" w:rsidRPr="00A639AD" w:rsidRDefault="00015477" w:rsidP="000B3349">
            <w:pPr>
              <w:rPr>
                <w:rFonts w:cs="Arial"/>
              </w:rPr>
            </w:pPr>
          </w:p>
        </w:tc>
        <w:tc>
          <w:tcPr>
            <w:tcW w:w="674" w:type="dxa"/>
          </w:tcPr>
          <w:p w14:paraId="6F457C13" w14:textId="77777777" w:rsidR="00015477" w:rsidRPr="00BE5A27" w:rsidRDefault="00015477" w:rsidP="000B3349">
            <w:pPr>
              <w:rPr>
                <w:rFonts w:cs="Arial"/>
              </w:rPr>
            </w:pPr>
            <w:r>
              <w:rPr>
                <w:rFonts w:cs="Arial"/>
              </w:rPr>
              <w:t>2</w:t>
            </w:r>
          </w:p>
        </w:tc>
        <w:tc>
          <w:tcPr>
            <w:tcW w:w="4286" w:type="dxa"/>
          </w:tcPr>
          <w:p w14:paraId="57B5C63C" w14:textId="77777777" w:rsidR="00015477" w:rsidRPr="00BE5A27" w:rsidRDefault="00015477" w:rsidP="000B3349">
            <w:pPr>
              <w:rPr>
                <w:rFonts w:cs="Arial"/>
              </w:rPr>
            </w:pPr>
            <w:r>
              <w:rPr>
                <w:rFonts w:cs="Arial"/>
              </w:rPr>
              <w:t>Hiển thị màn hình thêm phụ tùng</w:t>
            </w:r>
          </w:p>
        </w:tc>
      </w:tr>
      <w:tr w:rsidR="00015477" w:rsidRPr="00A639AD" w14:paraId="4C7D8023" w14:textId="77777777" w:rsidTr="000B3349">
        <w:tc>
          <w:tcPr>
            <w:tcW w:w="642" w:type="dxa"/>
          </w:tcPr>
          <w:p w14:paraId="7A9FD2FD" w14:textId="77777777" w:rsidR="00015477" w:rsidRPr="00A639AD" w:rsidRDefault="00015477" w:rsidP="000B3349">
            <w:pPr>
              <w:rPr>
                <w:rFonts w:cs="Arial"/>
              </w:rPr>
            </w:pPr>
            <w:r>
              <w:rPr>
                <w:rFonts w:cs="Arial"/>
              </w:rPr>
              <w:t>3</w:t>
            </w:r>
          </w:p>
        </w:tc>
        <w:tc>
          <w:tcPr>
            <w:tcW w:w="3460" w:type="dxa"/>
          </w:tcPr>
          <w:p w14:paraId="606E23A0" w14:textId="1C712A77" w:rsidR="00015477" w:rsidRPr="00B1625C" w:rsidRDefault="00015477" w:rsidP="00015477">
            <w:pPr>
              <w:pStyle w:val="ListParagraph"/>
              <w:numPr>
                <w:ilvl w:val="0"/>
                <w:numId w:val="21"/>
              </w:numPr>
              <w:jc w:val="both"/>
              <w:rPr>
                <w:rFonts w:cs="Arial"/>
                <w:b/>
                <w:sz w:val="26"/>
                <w:szCs w:val="26"/>
              </w:rPr>
            </w:pPr>
            <w:r w:rsidRPr="00B1625C">
              <w:rPr>
                <w:rFonts w:cs="Arial"/>
                <w:sz w:val="26"/>
                <w:szCs w:val="26"/>
              </w:rPr>
              <w:t xml:space="preserve">Điền và chọn đầy đủ thông tin </w:t>
            </w:r>
            <w:r w:rsidR="005C3195">
              <w:rPr>
                <w:rFonts w:cs="Arial"/>
                <w:sz w:val="26"/>
                <w:szCs w:val="26"/>
              </w:rPr>
              <w:t>phụ tùng</w:t>
            </w:r>
            <w:r w:rsidRPr="00B1625C">
              <w:rPr>
                <w:rFonts w:cs="Arial"/>
                <w:sz w:val="26"/>
                <w:szCs w:val="26"/>
              </w:rPr>
              <w:t xml:space="preserve">, nhấn </w:t>
            </w:r>
            <w:r w:rsidRPr="00B1625C">
              <w:rPr>
                <w:rFonts w:cs="Arial"/>
                <w:b/>
                <w:sz w:val="26"/>
                <w:szCs w:val="26"/>
              </w:rPr>
              <w:t>[Xác nhận]</w:t>
            </w:r>
            <w:r w:rsidRPr="00B1625C">
              <w:rPr>
                <w:rFonts w:cs="Arial"/>
                <w:sz w:val="26"/>
                <w:szCs w:val="26"/>
              </w:rPr>
              <w:t xml:space="preserve">, nếu có lỗi, chuyển sang </w:t>
            </w:r>
            <w:r w:rsidRPr="006F6359">
              <w:rPr>
                <w:rFonts w:cs="Arial"/>
                <w:b/>
                <w:sz w:val="26"/>
                <w:szCs w:val="26"/>
              </w:rPr>
              <w:t>Exception Flow 1</w:t>
            </w:r>
          </w:p>
          <w:p w14:paraId="7C59AABB" w14:textId="36CB3925" w:rsidR="00015477" w:rsidRPr="00B1625C" w:rsidRDefault="00015477" w:rsidP="00015477">
            <w:pPr>
              <w:pStyle w:val="ListParagraph"/>
              <w:numPr>
                <w:ilvl w:val="0"/>
                <w:numId w:val="21"/>
              </w:numPr>
              <w:jc w:val="both"/>
              <w:rPr>
                <w:rFonts w:cs="Arial"/>
                <w:b/>
              </w:rPr>
            </w:pPr>
            <w:r w:rsidRPr="00B1625C">
              <w:rPr>
                <w:rFonts w:cs="Arial"/>
                <w:sz w:val="26"/>
                <w:szCs w:val="26"/>
              </w:rPr>
              <w:t>Nếu không tạo</w:t>
            </w:r>
            <w:r w:rsidR="005C3195">
              <w:rPr>
                <w:rFonts w:cs="Arial"/>
                <w:sz w:val="26"/>
                <w:szCs w:val="26"/>
              </w:rPr>
              <w:t xml:space="preserve"> phụ tùng</w:t>
            </w:r>
            <w:r w:rsidRPr="00B1625C">
              <w:rPr>
                <w:rFonts w:cs="Arial"/>
                <w:sz w:val="26"/>
                <w:szCs w:val="26"/>
              </w:rPr>
              <w:t>,</w:t>
            </w:r>
            <w:r>
              <w:rPr>
                <w:rFonts w:cs="Arial"/>
                <w:sz w:val="26"/>
                <w:szCs w:val="26"/>
              </w:rPr>
              <w:t xml:space="preserve"> nhấn </w:t>
            </w:r>
            <w:r w:rsidRPr="00D5788D">
              <w:rPr>
                <w:rFonts w:cs="Arial"/>
                <w:b/>
                <w:sz w:val="26"/>
                <w:szCs w:val="26"/>
              </w:rPr>
              <w:t>[Quay lại]</w:t>
            </w:r>
            <w:r w:rsidRPr="00B1625C">
              <w:rPr>
                <w:rFonts w:cs="Arial"/>
                <w:sz w:val="26"/>
                <w:szCs w:val="26"/>
              </w:rPr>
              <w:t xml:space="preserve"> chuyển sang </w:t>
            </w:r>
            <w:r w:rsidRPr="00B1625C">
              <w:rPr>
                <w:rFonts w:cs="Arial"/>
                <w:b/>
                <w:sz w:val="26"/>
                <w:szCs w:val="26"/>
              </w:rPr>
              <w:t xml:space="preserve">Alternative Flow </w:t>
            </w:r>
            <w:r>
              <w:rPr>
                <w:rFonts w:cs="Arial"/>
                <w:b/>
                <w:sz w:val="26"/>
                <w:szCs w:val="26"/>
              </w:rPr>
              <w:t>1</w:t>
            </w:r>
          </w:p>
        </w:tc>
        <w:tc>
          <w:tcPr>
            <w:tcW w:w="674" w:type="dxa"/>
          </w:tcPr>
          <w:p w14:paraId="16F7C092" w14:textId="77777777" w:rsidR="00015477" w:rsidRDefault="00015477" w:rsidP="000B3349">
            <w:pPr>
              <w:rPr>
                <w:rFonts w:cs="Arial"/>
              </w:rPr>
            </w:pPr>
          </w:p>
        </w:tc>
        <w:tc>
          <w:tcPr>
            <w:tcW w:w="4286" w:type="dxa"/>
          </w:tcPr>
          <w:p w14:paraId="39A36599" w14:textId="77777777" w:rsidR="00015477" w:rsidRDefault="00015477" w:rsidP="000B3349">
            <w:pPr>
              <w:rPr>
                <w:rFonts w:cs="Arial"/>
              </w:rPr>
            </w:pPr>
          </w:p>
        </w:tc>
      </w:tr>
      <w:tr w:rsidR="00015477" w:rsidRPr="00A639AD" w14:paraId="3880AC81" w14:textId="77777777" w:rsidTr="000B3349">
        <w:tc>
          <w:tcPr>
            <w:tcW w:w="642" w:type="dxa"/>
          </w:tcPr>
          <w:p w14:paraId="05A9AB97" w14:textId="77777777" w:rsidR="00015477" w:rsidRPr="00A639AD" w:rsidRDefault="00015477" w:rsidP="000B3349">
            <w:pPr>
              <w:rPr>
                <w:rFonts w:cs="Arial"/>
              </w:rPr>
            </w:pPr>
          </w:p>
        </w:tc>
        <w:tc>
          <w:tcPr>
            <w:tcW w:w="3460" w:type="dxa"/>
          </w:tcPr>
          <w:p w14:paraId="59287068" w14:textId="77777777" w:rsidR="00015477" w:rsidRPr="00A639AD" w:rsidRDefault="00015477" w:rsidP="000B3349">
            <w:pPr>
              <w:rPr>
                <w:rFonts w:cs="Arial"/>
              </w:rPr>
            </w:pPr>
          </w:p>
        </w:tc>
        <w:tc>
          <w:tcPr>
            <w:tcW w:w="674" w:type="dxa"/>
          </w:tcPr>
          <w:p w14:paraId="7F6D3A97" w14:textId="77777777" w:rsidR="00015477" w:rsidRDefault="00015477" w:rsidP="000B3349">
            <w:pPr>
              <w:rPr>
                <w:rFonts w:cs="Arial"/>
              </w:rPr>
            </w:pPr>
            <w:r>
              <w:rPr>
                <w:rFonts w:cs="Arial"/>
              </w:rPr>
              <w:t>5</w:t>
            </w:r>
          </w:p>
        </w:tc>
        <w:tc>
          <w:tcPr>
            <w:tcW w:w="4286" w:type="dxa"/>
          </w:tcPr>
          <w:p w14:paraId="1C6DB9E1" w14:textId="77777777" w:rsidR="00015477" w:rsidRDefault="00015477" w:rsidP="000B3349">
            <w:pPr>
              <w:rPr>
                <w:rFonts w:cs="Arial"/>
              </w:rPr>
            </w:pPr>
            <w:r w:rsidRPr="00D5788D">
              <w:rPr>
                <w:rFonts w:cs="Arial"/>
              </w:rPr>
              <w:t>Tạo mới phụ tùng thành công, thêm vào danh sách và quay về màn hình quản lý phụ tùng</w:t>
            </w:r>
          </w:p>
        </w:tc>
      </w:tr>
      <w:tr w:rsidR="00015477" w:rsidRPr="00A639AD" w14:paraId="6A3FC920" w14:textId="77777777" w:rsidTr="000B3349">
        <w:tc>
          <w:tcPr>
            <w:tcW w:w="9062" w:type="dxa"/>
            <w:gridSpan w:val="4"/>
            <w:shd w:val="clear" w:color="auto" w:fill="FFFF00"/>
          </w:tcPr>
          <w:p w14:paraId="3B669A72" w14:textId="77777777" w:rsidR="00015477" w:rsidRDefault="00015477" w:rsidP="000B3349">
            <w:pPr>
              <w:rPr>
                <w:rFonts w:cs="Arial"/>
                <w:lang w:val="vi-VN"/>
              </w:rPr>
            </w:pPr>
            <w:r w:rsidRPr="005864F0">
              <w:rPr>
                <w:rFonts w:cs="Arial"/>
                <w:b/>
              </w:rPr>
              <w:t>Exception</w:t>
            </w:r>
            <w:r w:rsidRPr="007E4005">
              <w:rPr>
                <w:rFonts w:cs="Arial"/>
                <w:b/>
              </w:rPr>
              <w:t xml:space="preserve"> Flow 1</w:t>
            </w:r>
            <w:r w:rsidRPr="00A639AD">
              <w:rPr>
                <w:rFonts w:cs="Arial"/>
                <w:b/>
              </w:rPr>
              <w:t xml:space="preserve">: </w:t>
            </w:r>
            <w:r>
              <w:rPr>
                <w:rFonts w:cs="Arial"/>
                <w:b/>
              </w:rPr>
              <w:t>Lỗi khi nhấn [Xác nhận]</w:t>
            </w:r>
          </w:p>
        </w:tc>
      </w:tr>
      <w:tr w:rsidR="00015477" w:rsidRPr="00A639AD" w14:paraId="2E79124F" w14:textId="77777777" w:rsidTr="000B3349">
        <w:tc>
          <w:tcPr>
            <w:tcW w:w="642" w:type="dxa"/>
          </w:tcPr>
          <w:p w14:paraId="2C13B5EE" w14:textId="77777777" w:rsidR="00015477" w:rsidRPr="00A639AD" w:rsidRDefault="00015477" w:rsidP="000B3349">
            <w:pPr>
              <w:rPr>
                <w:rFonts w:cs="Arial"/>
              </w:rPr>
            </w:pPr>
            <w:r>
              <w:rPr>
                <w:rFonts w:cs="Arial"/>
              </w:rPr>
              <w:t>4</w:t>
            </w:r>
          </w:p>
        </w:tc>
        <w:tc>
          <w:tcPr>
            <w:tcW w:w="3460" w:type="dxa"/>
          </w:tcPr>
          <w:p w14:paraId="0B37351E" w14:textId="77777777" w:rsidR="00015477" w:rsidRPr="00BA2CB3" w:rsidRDefault="00015477" w:rsidP="000B3349">
            <w:pPr>
              <w:jc w:val="both"/>
              <w:rPr>
                <w:rFonts w:cs="Arial"/>
                <w:b/>
              </w:rPr>
            </w:pPr>
            <w:r>
              <w:rPr>
                <w:rFonts w:cs="Arial"/>
              </w:rPr>
              <w:t xml:space="preserve">Điền lại đầy đủ thông tin và nhấn </w:t>
            </w:r>
            <w:r>
              <w:rPr>
                <w:rFonts w:cs="Arial"/>
                <w:b/>
              </w:rPr>
              <w:t>[Xác nhận]</w:t>
            </w:r>
          </w:p>
        </w:tc>
        <w:tc>
          <w:tcPr>
            <w:tcW w:w="674" w:type="dxa"/>
          </w:tcPr>
          <w:p w14:paraId="5FFD8894" w14:textId="77777777" w:rsidR="00015477" w:rsidRDefault="00015477" w:rsidP="000B3349">
            <w:pPr>
              <w:rPr>
                <w:rFonts w:cs="Arial"/>
              </w:rPr>
            </w:pPr>
          </w:p>
        </w:tc>
        <w:tc>
          <w:tcPr>
            <w:tcW w:w="4286" w:type="dxa"/>
          </w:tcPr>
          <w:p w14:paraId="1C6D76F3" w14:textId="77777777" w:rsidR="00015477" w:rsidRDefault="00015477" w:rsidP="000B3349">
            <w:pPr>
              <w:rPr>
                <w:rFonts w:cs="Arial"/>
              </w:rPr>
            </w:pPr>
          </w:p>
        </w:tc>
      </w:tr>
      <w:tr w:rsidR="00015477" w:rsidRPr="00A639AD" w14:paraId="5736414D" w14:textId="77777777" w:rsidTr="000B3349">
        <w:tc>
          <w:tcPr>
            <w:tcW w:w="642" w:type="dxa"/>
          </w:tcPr>
          <w:p w14:paraId="75C025DB" w14:textId="77777777" w:rsidR="00015477" w:rsidRPr="00A639AD" w:rsidRDefault="00015477" w:rsidP="000B3349">
            <w:pPr>
              <w:rPr>
                <w:rFonts w:cs="Arial"/>
              </w:rPr>
            </w:pPr>
          </w:p>
        </w:tc>
        <w:tc>
          <w:tcPr>
            <w:tcW w:w="3460" w:type="dxa"/>
          </w:tcPr>
          <w:p w14:paraId="6779357F" w14:textId="77777777" w:rsidR="00015477" w:rsidRPr="00A639AD" w:rsidRDefault="00015477" w:rsidP="000B3349">
            <w:pPr>
              <w:rPr>
                <w:rFonts w:cs="Arial"/>
              </w:rPr>
            </w:pPr>
          </w:p>
        </w:tc>
        <w:tc>
          <w:tcPr>
            <w:tcW w:w="674" w:type="dxa"/>
          </w:tcPr>
          <w:p w14:paraId="30063B8E" w14:textId="77777777" w:rsidR="00015477" w:rsidRDefault="00015477" w:rsidP="000B3349">
            <w:pPr>
              <w:rPr>
                <w:rFonts w:cs="Arial"/>
              </w:rPr>
            </w:pPr>
            <w:r>
              <w:rPr>
                <w:rFonts w:cs="Arial"/>
              </w:rPr>
              <w:t>5</w:t>
            </w:r>
          </w:p>
        </w:tc>
        <w:tc>
          <w:tcPr>
            <w:tcW w:w="4286" w:type="dxa"/>
          </w:tcPr>
          <w:p w14:paraId="7A277812" w14:textId="77777777" w:rsidR="00015477" w:rsidRDefault="00015477" w:rsidP="000B3349">
            <w:pPr>
              <w:jc w:val="both"/>
              <w:rPr>
                <w:rFonts w:cs="Arial"/>
              </w:rPr>
            </w:pPr>
            <w:r w:rsidRPr="00D5788D">
              <w:rPr>
                <w:rFonts w:cs="Arial"/>
              </w:rPr>
              <w:t>Tạo mới phụ tùng thành công, thêm vào danh sách và quay về màn hình quản lý phụ tùng</w:t>
            </w:r>
          </w:p>
        </w:tc>
      </w:tr>
      <w:tr w:rsidR="00015477" w:rsidRPr="00A639AD" w14:paraId="17C043B4" w14:textId="77777777" w:rsidTr="000B3349">
        <w:tc>
          <w:tcPr>
            <w:tcW w:w="9062" w:type="dxa"/>
            <w:gridSpan w:val="4"/>
            <w:shd w:val="clear" w:color="auto" w:fill="FFFF00"/>
          </w:tcPr>
          <w:p w14:paraId="5773FD10" w14:textId="77777777" w:rsidR="00015477" w:rsidRPr="001774D9" w:rsidRDefault="00015477" w:rsidP="000B3349">
            <w:pPr>
              <w:jc w:val="both"/>
              <w:rPr>
                <w:rFonts w:cs="Arial"/>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tạo phụ tùng</w:t>
            </w:r>
          </w:p>
        </w:tc>
      </w:tr>
      <w:tr w:rsidR="00015477" w:rsidRPr="00A639AD" w14:paraId="18D574B5" w14:textId="77777777" w:rsidTr="000B3349">
        <w:tc>
          <w:tcPr>
            <w:tcW w:w="642" w:type="dxa"/>
          </w:tcPr>
          <w:p w14:paraId="45F211A7" w14:textId="77777777" w:rsidR="00015477" w:rsidRPr="00A639AD" w:rsidRDefault="00015477" w:rsidP="000B3349">
            <w:pPr>
              <w:rPr>
                <w:rFonts w:cs="Arial"/>
              </w:rPr>
            </w:pPr>
          </w:p>
        </w:tc>
        <w:tc>
          <w:tcPr>
            <w:tcW w:w="3460" w:type="dxa"/>
          </w:tcPr>
          <w:p w14:paraId="729C1586" w14:textId="77777777" w:rsidR="00015477" w:rsidRPr="00A639AD" w:rsidRDefault="00015477" w:rsidP="000B3349">
            <w:pPr>
              <w:jc w:val="both"/>
              <w:rPr>
                <w:rFonts w:cs="Arial"/>
              </w:rPr>
            </w:pPr>
          </w:p>
        </w:tc>
        <w:tc>
          <w:tcPr>
            <w:tcW w:w="674" w:type="dxa"/>
          </w:tcPr>
          <w:p w14:paraId="68F2980F" w14:textId="77777777" w:rsidR="00015477" w:rsidRDefault="00015477" w:rsidP="000B3349">
            <w:pPr>
              <w:rPr>
                <w:rFonts w:cs="Arial"/>
              </w:rPr>
            </w:pPr>
            <w:r>
              <w:rPr>
                <w:rFonts w:cs="Arial"/>
              </w:rPr>
              <w:t>4</w:t>
            </w:r>
          </w:p>
        </w:tc>
        <w:tc>
          <w:tcPr>
            <w:tcW w:w="4286" w:type="dxa"/>
          </w:tcPr>
          <w:p w14:paraId="3DC06452" w14:textId="77777777" w:rsidR="00015477" w:rsidRPr="001774D9" w:rsidRDefault="00015477" w:rsidP="000B3349">
            <w:pPr>
              <w:jc w:val="both"/>
              <w:rPr>
                <w:rFonts w:cs="Arial"/>
              </w:rPr>
            </w:pPr>
            <w:r>
              <w:rPr>
                <w:rFonts w:cs="Arial"/>
              </w:rPr>
              <w:t>Quay về màn hình quản lý phụ tùng</w:t>
            </w:r>
          </w:p>
        </w:tc>
      </w:tr>
    </w:tbl>
    <w:p w14:paraId="4FEB1234" w14:textId="77777777" w:rsidR="00015477" w:rsidRDefault="00015477" w:rsidP="00015477">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4"/>
        <w:gridCol w:w="1246"/>
        <w:gridCol w:w="2691"/>
      </w:tblGrid>
      <w:tr w:rsidR="00015477" w:rsidRPr="00A639AD" w14:paraId="3C5A40F2" w14:textId="77777777" w:rsidTr="000B3349">
        <w:tc>
          <w:tcPr>
            <w:tcW w:w="1949" w:type="dxa"/>
            <w:shd w:val="clear" w:color="auto" w:fill="C6D9F1"/>
          </w:tcPr>
          <w:p w14:paraId="0826358D" w14:textId="77777777" w:rsidR="00015477" w:rsidRPr="00A639AD" w:rsidRDefault="00015477" w:rsidP="000B3349">
            <w:pPr>
              <w:rPr>
                <w:rFonts w:cs="Arial"/>
                <w:b/>
              </w:rPr>
            </w:pPr>
            <w:r w:rsidRPr="00A639AD">
              <w:rPr>
                <w:rFonts w:cs="Arial"/>
                <w:b/>
              </w:rPr>
              <w:t>Name</w:t>
            </w:r>
          </w:p>
        </w:tc>
        <w:tc>
          <w:tcPr>
            <w:tcW w:w="3344" w:type="dxa"/>
          </w:tcPr>
          <w:p w14:paraId="3CE121D6" w14:textId="77777777" w:rsidR="00015477" w:rsidRPr="00BE5A27" w:rsidRDefault="00015477" w:rsidP="000B3349">
            <w:pPr>
              <w:rPr>
                <w:rFonts w:cs="Arial"/>
              </w:rPr>
            </w:pPr>
            <w:r>
              <w:rPr>
                <w:rFonts w:cs="Arial"/>
              </w:rPr>
              <w:t>Sửa phụ tùng</w:t>
            </w:r>
          </w:p>
        </w:tc>
        <w:tc>
          <w:tcPr>
            <w:tcW w:w="1291" w:type="dxa"/>
            <w:shd w:val="clear" w:color="auto" w:fill="C6D9F1"/>
          </w:tcPr>
          <w:p w14:paraId="23DBF0C0" w14:textId="77777777" w:rsidR="00015477" w:rsidRPr="00A639AD" w:rsidRDefault="00015477" w:rsidP="000B3349">
            <w:pPr>
              <w:rPr>
                <w:rFonts w:cs="Arial"/>
                <w:b/>
              </w:rPr>
            </w:pPr>
            <w:r w:rsidRPr="00A639AD">
              <w:rPr>
                <w:rFonts w:cs="Arial"/>
                <w:b/>
              </w:rPr>
              <w:t>Code</w:t>
            </w:r>
          </w:p>
        </w:tc>
        <w:tc>
          <w:tcPr>
            <w:tcW w:w="3154" w:type="dxa"/>
          </w:tcPr>
          <w:p w14:paraId="47AFBFB4" w14:textId="77777777" w:rsidR="00015477" w:rsidRPr="00A639AD" w:rsidRDefault="00015477" w:rsidP="000B3349">
            <w:pPr>
              <w:rPr>
                <w:rFonts w:cs="Arial"/>
              </w:rPr>
            </w:pPr>
            <w:r w:rsidRPr="00A639AD">
              <w:rPr>
                <w:rFonts w:cs="Arial"/>
              </w:rPr>
              <w:t>UC</w:t>
            </w:r>
            <w:r>
              <w:rPr>
                <w:rFonts w:cs="Arial"/>
              </w:rPr>
              <w:t>02</w:t>
            </w:r>
          </w:p>
        </w:tc>
      </w:tr>
      <w:tr w:rsidR="00015477" w:rsidRPr="00A639AD" w14:paraId="4C902FBF" w14:textId="77777777" w:rsidTr="000B3349">
        <w:tc>
          <w:tcPr>
            <w:tcW w:w="1949" w:type="dxa"/>
            <w:shd w:val="clear" w:color="auto" w:fill="C6D9F1"/>
          </w:tcPr>
          <w:p w14:paraId="6D7A549C" w14:textId="77777777" w:rsidR="00015477" w:rsidRPr="00A639AD" w:rsidRDefault="00015477" w:rsidP="000B3349">
            <w:pPr>
              <w:rPr>
                <w:rFonts w:cs="Arial"/>
                <w:b/>
              </w:rPr>
            </w:pPr>
            <w:r w:rsidRPr="00A639AD">
              <w:rPr>
                <w:rFonts w:cs="Arial"/>
                <w:b/>
              </w:rPr>
              <w:t>Description</w:t>
            </w:r>
          </w:p>
        </w:tc>
        <w:tc>
          <w:tcPr>
            <w:tcW w:w="7789" w:type="dxa"/>
            <w:gridSpan w:val="3"/>
          </w:tcPr>
          <w:p w14:paraId="090CD691" w14:textId="77777777" w:rsidR="00015477" w:rsidRPr="00A639AD" w:rsidRDefault="00015477" w:rsidP="000B3349">
            <w:pPr>
              <w:rPr>
                <w:rFonts w:cs="Arial"/>
              </w:rPr>
            </w:pPr>
            <w:r w:rsidRPr="00C70C9C">
              <w:rPr>
                <w:rFonts w:cs="Arial"/>
              </w:rPr>
              <w:t xml:space="preserve">Cho phép </w:t>
            </w:r>
            <w:r>
              <w:rPr>
                <w:rFonts w:cs="Arial"/>
              </w:rPr>
              <w:t>A</w:t>
            </w:r>
            <w:r w:rsidRPr="00C70C9C">
              <w:rPr>
                <w:rFonts w:cs="Arial"/>
              </w:rPr>
              <w:t xml:space="preserve">ctor </w:t>
            </w:r>
            <w:r>
              <w:rPr>
                <w:rFonts w:cs="Arial"/>
              </w:rPr>
              <w:t>sửa thông tin phụ tùng</w:t>
            </w:r>
          </w:p>
        </w:tc>
      </w:tr>
      <w:tr w:rsidR="00015477" w:rsidRPr="00A639AD" w14:paraId="1BF0049F" w14:textId="77777777" w:rsidTr="000B3349">
        <w:tc>
          <w:tcPr>
            <w:tcW w:w="1949" w:type="dxa"/>
            <w:shd w:val="clear" w:color="auto" w:fill="C6D9F1"/>
          </w:tcPr>
          <w:p w14:paraId="52849FA2" w14:textId="77777777" w:rsidR="00015477" w:rsidRPr="00A639AD" w:rsidRDefault="00015477" w:rsidP="000B3349">
            <w:pPr>
              <w:rPr>
                <w:rFonts w:cs="Arial"/>
                <w:b/>
              </w:rPr>
            </w:pPr>
            <w:r w:rsidRPr="00A639AD">
              <w:rPr>
                <w:rFonts w:cs="Arial"/>
                <w:b/>
              </w:rPr>
              <w:t>Actor</w:t>
            </w:r>
          </w:p>
        </w:tc>
        <w:tc>
          <w:tcPr>
            <w:tcW w:w="3344" w:type="dxa"/>
          </w:tcPr>
          <w:p w14:paraId="44ECDD3F" w14:textId="77777777" w:rsidR="00015477" w:rsidRPr="00A73204" w:rsidRDefault="00015477" w:rsidP="000B3349">
            <w:pPr>
              <w:pStyle w:val="ListParagraph"/>
              <w:ind w:left="0"/>
              <w:jc w:val="both"/>
              <w:rPr>
                <w:rFonts w:cs="Arial"/>
                <w:sz w:val="26"/>
                <w:szCs w:val="26"/>
              </w:rPr>
            </w:pPr>
            <w:r w:rsidRPr="00A73204">
              <w:rPr>
                <w:rFonts w:cs="Arial"/>
                <w:sz w:val="26"/>
                <w:szCs w:val="26"/>
              </w:rPr>
              <w:t>Admin</w:t>
            </w:r>
          </w:p>
        </w:tc>
        <w:tc>
          <w:tcPr>
            <w:tcW w:w="1291" w:type="dxa"/>
            <w:shd w:val="clear" w:color="auto" w:fill="C6D9F1"/>
          </w:tcPr>
          <w:p w14:paraId="4DF09A18" w14:textId="77777777" w:rsidR="00015477" w:rsidRPr="00A639AD" w:rsidRDefault="00015477" w:rsidP="000B3349">
            <w:pPr>
              <w:rPr>
                <w:rFonts w:cs="Arial"/>
                <w:b/>
              </w:rPr>
            </w:pPr>
            <w:r w:rsidRPr="00A639AD">
              <w:rPr>
                <w:rFonts w:cs="Arial"/>
                <w:b/>
              </w:rPr>
              <w:t>Trigger</w:t>
            </w:r>
          </w:p>
        </w:tc>
        <w:tc>
          <w:tcPr>
            <w:tcW w:w="3154" w:type="dxa"/>
          </w:tcPr>
          <w:p w14:paraId="22546D40" w14:textId="77777777" w:rsidR="00015477" w:rsidRPr="002E2DE6" w:rsidRDefault="00015477"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Sửa</w:t>
            </w:r>
            <w:r w:rsidRPr="002E5FC1">
              <w:rPr>
                <w:rFonts w:cs="Arial"/>
                <w:b/>
                <w:lang w:val="vi-VN"/>
              </w:rPr>
              <w:t>]</w:t>
            </w:r>
          </w:p>
        </w:tc>
      </w:tr>
      <w:tr w:rsidR="00015477" w:rsidRPr="00A639AD" w14:paraId="15DE628B" w14:textId="77777777" w:rsidTr="000B3349">
        <w:tc>
          <w:tcPr>
            <w:tcW w:w="1949" w:type="dxa"/>
            <w:shd w:val="clear" w:color="auto" w:fill="C6D9F1"/>
          </w:tcPr>
          <w:p w14:paraId="61EE0F77" w14:textId="77777777" w:rsidR="00015477" w:rsidRPr="00A639AD" w:rsidRDefault="00015477" w:rsidP="000B3349">
            <w:pPr>
              <w:rPr>
                <w:rFonts w:cs="Arial"/>
                <w:b/>
              </w:rPr>
            </w:pPr>
            <w:r w:rsidRPr="00A639AD">
              <w:rPr>
                <w:rFonts w:cs="Arial"/>
                <w:b/>
              </w:rPr>
              <w:t>Pre-condition</w:t>
            </w:r>
          </w:p>
        </w:tc>
        <w:tc>
          <w:tcPr>
            <w:tcW w:w="7789" w:type="dxa"/>
            <w:gridSpan w:val="3"/>
          </w:tcPr>
          <w:p w14:paraId="04D441EB" w14:textId="77777777" w:rsidR="00015477" w:rsidRDefault="00015477" w:rsidP="000B3349">
            <w:pPr>
              <w:rPr>
                <w:rFonts w:cs="Arial"/>
                <w:lang w:val="vi-VN"/>
              </w:rPr>
            </w:pPr>
            <w:r>
              <w:rPr>
                <w:rFonts w:cs="Arial"/>
                <w:lang w:val="vi-VN"/>
              </w:rPr>
              <w:t>Actor đã đăng nhập vào hệ thống</w:t>
            </w:r>
          </w:p>
          <w:p w14:paraId="5DF1873F" w14:textId="77777777" w:rsidR="00015477" w:rsidRPr="000B2ECD" w:rsidRDefault="00015477" w:rsidP="000B3349">
            <w:pPr>
              <w:rPr>
                <w:rFonts w:cs="Arial"/>
              </w:rPr>
            </w:pPr>
            <w:r>
              <w:rPr>
                <w:rFonts w:cs="Arial"/>
              </w:rPr>
              <w:t>Đã có danh sách các phụ tùng</w:t>
            </w:r>
          </w:p>
        </w:tc>
      </w:tr>
      <w:tr w:rsidR="00015477" w:rsidRPr="00A639AD" w14:paraId="0AC5CAE9" w14:textId="77777777" w:rsidTr="000B3349">
        <w:tc>
          <w:tcPr>
            <w:tcW w:w="1949" w:type="dxa"/>
            <w:shd w:val="clear" w:color="auto" w:fill="C6D9F1"/>
          </w:tcPr>
          <w:p w14:paraId="0F771C21" w14:textId="77777777" w:rsidR="00015477" w:rsidRPr="00A639AD" w:rsidRDefault="00015477" w:rsidP="000B3349">
            <w:pPr>
              <w:rPr>
                <w:rFonts w:cs="Arial"/>
                <w:b/>
              </w:rPr>
            </w:pPr>
            <w:r w:rsidRPr="00A639AD">
              <w:rPr>
                <w:rFonts w:cs="Arial"/>
                <w:b/>
              </w:rPr>
              <w:t>Post condition</w:t>
            </w:r>
          </w:p>
        </w:tc>
        <w:tc>
          <w:tcPr>
            <w:tcW w:w="7789" w:type="dxa"/>
            <w:gridSpan w:val="3"/>
          </w:tcPr>
          <w:p w14:paraId="677EE937" w14:textId="77777777" w:rsidR="00015477" w:rsidRPr="00A639AD" w:rsidRDefault="00015477" w:rsidP="000B3349">
            <w:pPr>
              <w:rPr>
                <w:rFonts w:cs="Arial"/>
              </w:rPr>
            </w:pPr>
            <w:r>
              <w:rPr>
                <w:rFonts w:cs="Arial"/>
              </w:rPr>
              <w:t>Sửa thông tin phụ tùng thành công</w:t>
            </w:r>
          </w:p>
        </w:tc>
      </w:tr>
    </w:tbl>
    <w:p w14:paraId="6105FDA5" w14:textId="77777777" w:rsidR="00015477" w:rsidRPr="00B252C0" w:rsidRDefault="00015477" w:rsidP="00015477">
      <w:pPr>
        <w:rPr>
          <w:rFonts w:cs="Arial"/>
          <w:b/>
        </w:rPr>
      </w:pPr>
    </w:p>
    <w:p w14:paraId="3DE09B34" w14:textId="77777777" w:rsidR="00015477" w:rsidRPr="00C4185C" w:rsidRDefault="00015477" w:rsidP="00015477">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015477" w:rsidRPr="00A639AD" w14:paraId="60EB1DE7" w14:textId="77777777" w:rsidTr="000B3349">
        <w:tc>
          <w:tcPr>
            <w:tcW w:w="4102" w:type="dxa"/>
            <w:gridSpan w:val="2"/>
            <w:shd w:val="clear" w:color="auto" w:fill="C6D9F1"/>
          </w:tcPr>
          <w:p w14:paraId="6CAEE1D2" w14:textId="77777777" w:rsidR="00015477" w:rsidRPr="00A639AD" w:rsidRDefault="00015477" w:rsidP="000B3349">
            <w:pPr>
              <w:jc w:val="center"/>
              <w:rPr>
                <w:rFonts w:cs="Arial"/>
                <w:b/>
              </w:rPr>
            </w:pPr>
            <w:r w:rsidRPr="00A639AD">
              <w:rPr>
                <w:rFonts w:cs="Arial"/>
                <w:b/>
              </w:rPr>
              <w:t>Actor</w:t>
            </w:r>
          </w:p>
        </w:tc>
        <w:tc>
          <w:tcPr>
            <w:tcW w:w="4960" w:type="dxa"/>
            <w:gridSpan w:val="2"/>
            <w:shd w:val="clear" w:color="auto" w:fill="C6D9F1"/>
          </w:tcPr>
          <w:p w14:paraId="0C1A1D85" w14:textId="77777777" w:rsidR="00015477" w:rsidRPr="00A639AD" w:rsidRDefault="00015477" w:rsidP="000B3349">
            <w:pPr>
              <w:jc w:val="center"/>
              <w:rPr>
                <w:rFonts w:cs="Arial"/>
                <w:b/>
              </w:rPr>
            </w:pPr>
            <w:r w:rsidRPr="00A639AD">
              <w:rPr>
                <w:rFonts w:cs="Arial"/>
                <w:b/>
              </w:rPr>
              <w:t>System</w:t>
            </w:r>
          </w:p>
        </w:tc>
      </w:tr>
      <w:tr w:rsidR="00015477" w:rsidRPr="00A639AD" w14:paraId="5A36E011" w14:textId="77777777" w:rsidTr="000B3349">
        <w:tc>
          <w:tcPr>
            <w:tcW w:w="9062" w:type="dxa"/>
            <w:gridSpan w:val="4"/>
            <w:shd w:val="clear" w:color="auto" w:fill="C6D9F1"/>
          </w:tcPr>
          <w:p w14:paraId="36E715AA" w14:textId="77777777" w:rsidR="00015477" w:rsidRPr="00A639AD" w:rsidRDefault="00015477" w:rsidP="000B3349">
            <w:pPr>
              <w:rPr>
                <w:rFonts w:cs="Arial"/>
                <w:b/>
              </w:rPr>
            </w:pPr>
            <w:r w:rsidRPr="00A639AD">
              <w:rPr>
                <w:rFonts w:cs="Arial"/>
                <w:b/>
              </w:rPr>
              <w:t xml:space="preserve">Main Flow: </w:t>
            </w:r>
            <w:r>
              <w:rPr>
                <w:rFonts w:cs="Arial"/>
                <w:b/>
              </w:rPr>
              <w:t>Sửa phụ tùng thành công</w:t>
            </w:r>
          </w:p>
        </w:tc>
      </w:tr>
      <w:tr w:rsidR="00015477" w:rsidRPr="00A639AD" w14:paraId="59672648" w14:textId="77777777" w:rsidTr="000B3349">
        <w:tc>
          <w:tcPr>
            <w:tcW w:w="642" w:type="dxa"/>
          </w:tcPr>
          <w:p w14:paraId="063EC6B1" w14:textId="77777777" w:rsidR="00015477" w:rsidRPr="00BE5A27" w:rsidRDefault="00015477" w:rsidP="000B3349">
            <w:pPr>
              <w:rPr>
                <w:rFonts w:cs="Arial"/>
              </w:rPr>
            </w:pPr>
            <w:r>
              <w:rPr>
                <w:rFonts w:cs="Arial"/>
              </w:rPr>
              <w:t>1</w:t>
            </w:r>
          </w:p>
        </w:tc>
        <w:tc>
          <w:tcPr>
            <w:tcW w:w="3460" w:type="dxa"/>
          </w:tcPr>
          <w:p w14:paraId="315937F6" w14:textId="77777777" w:rsidR="00015477" w:rsidRPr="00562416" w:rsidRDefault="00015477" w:rsidP="000B3349">
            <w:pPr>
              <w:jc w:val="both"/>
              <w:rPr>
                <w:rFonts w:cs="Arial"/>
              </w:rPr>
            </w:pPr>
            <w:r w:rsidRPr="000B2ECD">
              <w:rPr>
                <w:rFonts w:cs="Arial"/>
              </w:rPr>
              <w:t xml:space="preserve">Từ màn hình view </w:t>
            </w:r>
            <w:r>
              <w:rPr>
                <w:rFonts w:cs="Arial"/>
              </w:rPr>
              <w:t>Quản lý phụ tùng</w:t>
            </w:r>
            <w:r w:rsidRPr="000B2ECD">
              <w:rPr>
                <w:rFonts w:cs="Arial"/>
              </w:rPr>
              <w:t>, n</w:t>
            </w:r>
            <w:r w:rsidRPr="00562416">
              <w:rPr>
                <w:rFonts w:cs="Arial"/>
              </w:rPr>
              <w:t xml:space="preserve">hấn </w:t>
            </w:r>
            <w:r w:rsidRPr="00562416">
              <w:rPr>
                <w:rFonts w:cs="Arial"/>
                <w:b/>
              </w:rPr>
              <w:t>[</w:t>
            </w:r>
            <w:r>
              <w:rPr>
                <w:rFonts w:cs="Arial"/>
                <w:b/>
              </w:rPr>
              <w:t>Sửa</w:t>
            </w:r>
            <w:r w:rsidRPr="00562416">
              <w:rPr>
                <w:rFonts w:cs="Arial"/>
                <w:b/>
              </w:rPr>
              <w:t>]</w:t>
            </w:r>
          </w:p>
        </w:tc>
        <w:tc>
          <w:tcPr>
            <w:tcW w:w="674" w:type="dxa"/>
          </w:tcPr>
          <w:p w14:paraId="46C4B308" w14:textId="77777777" w:rsidR="00015477" w:rsidRDefault="00015477" w:rsidP="000B3349">
            <w:pPr>
              <w:rPr>
                <w:rFonts w:cs="Arial"/>
              </w:rPr>
            </w:pPr>
          </w:p>
        </w:tc>
        <w:tc>
          <w:tcPr>
            <w:tcW w:w="4286" w:type="dxa"/>
          </w:tcPr>
          <w:p w14:paraId="03150B82" w14:textId="77777777" w:rsidR="00015477" w:rsidRDefault="00015477" w:rsidP="000B3349">
            <w:pPr>
              <w:rPr>
                <w:rFonts w:cs="Arial"/>
              </w:rPr>
            </w:pPr>
          </w:p>
        </w:tc>
      </w:tr>
      <w:tr w:rsidR="00015477" w:rsidRPr="00A639AD" w14:paraId="20C1C329" w14:textId="77777777" w:rsidTr="000B3349">
        <w:tc>
          <w:tcPr>
            <w:tcW w:w="642" w:type="dxa"/>
          </w:tcPr>
          <w:p w14:paraId="653490DE" w14:textId="77777777" w:rsidR="00015477" w:rsidRPr="00A639AD" w:rsidRDefault="00015477" w:rsidP="000B3349">
            <w:pPr>
              <w:rPr>
                <w:rFonts w:cs="Arial"/>
              </w:rPr>
            </w:pPr>
          </w:p>
        </w:tc>
        <w:tc>
          <w:tcPr>
            <w:tcW w:w="3460" w:type="dxa"/>
          </w:tcPr>
          <w:p w14:paraId="2CA67708" w14:textId="77777777" w:rsidR="00015477" w:rsidRPr="00A639AD" w:rsidRDefault="00015477" w:rsidP="000B3349">
            <w:pPr>
              <w:rPr>
                <w:rFonts w:cs="Arial"/>
              </w:rPr>
            </w:pPr>
          </w:p>
        </w:tc>
        <w:tc>
          <w:tcPr>
            <w:tcW w:w="674" w:type="dxa"/>
          </w:tcPr>
          <w:p w14:paraId="09313458" w14:textId="77777777" w:rsidR="00015477" w:rsidRPr="00BE5A27" w:rsidRDefault="00015477" w:rsidP="000B3349">
            <w:pPr>
              <w:rPr>
                <w:rFonts w:cs="Arial"/>
              </w:rPr>
            </w:pPr>
            <w:r>
              <w:rPr>
                <w:rFonts w:cs="Arial"/>
              </w:rPr>
              <w:t>2</w:t>
            </w:r>
          </w:p>
        </w:tc>
        <w:tc>
          <w:tcPr>
            <w:tcW w:w="4286" w:type="dxa"/>
          </w:tcPr>
          <w:p w14:paraId="3FB1BD8E" w14:textId="77777777" w:rsidR="00015477" w:rsidRPr="00BE5A27" w:rsidRDefault="00015477" w:rsidP="000B3349">
            <w:pPr>
              <w:rPr>
                <w:rFonts w:cs="Arial"/>
              </w:rPr>
            </w:pPr>
            <w:r>
              <w:rPr>
                <w:rFonts w:cs="Arial"/>
              </w:rPr>
              <w:t>Hiển thị màn hình sửa phụ tùng</w:t>
            </w:r>
            <w:r>
              <w:rPr>
                <w:rFonts w:cs="Arial"/>
                <w:lang w:val="vi-VN"/>
              </w:rPr>
              <w:t xml:space="preserve"> </w:t>
            </w:r>
          </w:p>
        </w:tc>
      </w:tr>
      <w:tr w:rsidR="00015477" w:rsidRPr="00A639AD" w14:paraId="137DC85D" w14:textId="77777777" w:rsidTr="000B3349">
        <w:tc>
          <w:tcPr>
            <w:tcW w:w="642" w:type="dxa"/>
          </w:tcPr>
          <w:p w14:paraId="4468B5D0" w14:textId="77777777" w:rsidR="00015477" w:rsidRPr="00A639AD" w:rsidRDefault="00015477" w:rsidP="000B3349">
            <w:pPr>
              <w:rPr>
                <w:rFonts w:cs="Arial"/>
              </w:rPr>
            </w:pPr>
            <w:r>
              <w:rPr>
                <w:rFonts w:cs="Arial"/>
              </w:rPr>
              <w:lastRenderedPageBreak/>
              <w:t>3</w:t>
            </w:r>
          </w:p>
        </w:tc>
        <w:tc>
          <w:tcPr>
            <w:tcW w:w="3460" w:type="dxa"/>
          </w:tcPr>
          <w:p w14:paraId="0013D611" w14:textId="240B6BC4" w:rsidR="00015477" w:rsidRDefault="00015477" w:rsidP="000B3349">
            <w:pPr>
              <w:jc w:val="both"/>
              <w:rPr>
                <w:rFonts w:cs="Arial"/>
              </w:rPr>
            </w:pPr>
            <w:r>
              <w:rPr>
                <w:rFonts w:cs="Arial"/>
              </w:rPr>
              <w:t xml:space="preserve">Sửa lại thông tin cần thiết cho </w:t>
            </w:r>
            <w:r w:rsidR="005C3195">
              <w:rPr>
                <w:rFonts w:cs="Arial"/>
              </w:rPr>
              <w:t>phụ tùng</w:t>
            </w:r>
          </w:p>
          <w:p w14:paraId="1407F410" w14:textId="77777777" w:rsidR="00015477" w:rsidRPr="00B1625C" w:rsidRDefault="00015477" w:rsidP="00015477">
            <w:pPr>
              <w:pStyle w:val="ListParagraph"/>
              <w:numPr>
                <w:ilvl w:val="0"/>
                <w:numId w:val="23"/>
              </w:numPr>
              <w:jc w:val="both"/>
              <w:rPr>
                <w:rFonts w:cs="Arial"/>
                <w:b/>
                <w:sz w:val="26"/>
                <w:szCs w:val="26"/>
              </w:rPr>
            </w:pPr>
            <w:r w:rsidRPr="00B1625C">
              <w:rPr>
                <w:rFonts w:cs="Arial"/>
                <w:sz w:val="26"/>
                <w:szCs w:val="26"/>
              </w:rPr>
              <w:t>Nếu xác nhận sửa,</w:t>
            </w:r>
            <w:r>
              <w:rPr>
                <w:rFonts w:cs="Arial"/>
                <w:sz w:val="26"/>
                <w:szCs w:val="26"/>
              </w:rPr>
              <w:t xml:space="preserve"> điền các thông tin và</w:t>
            </w:r>
            <w:r w:rsidRPr="00B1625C">
              <w:rPr>
                <w:rFonts w:cs="Arial"/>
                <w:sz w:val="26"/>
                <w:szCs w:val="26"/>
              </w:rPr>
              <w:t xml:space="preserve"> nhấn </w:t>
            </w:r>
            <w:r w:rsidRPr="00B1625C">
              <w:rPr>
                <w:rFonts w:cs="Arial"/>
                <w:b/>
                <w:sz w:val="26"/>
                <w:szCs w:val="26"/>
              </w:rPr>
              <w:t>[Xác nhận]</w:t>
            </w:r>
          </w:p>
          <w:p w14:paraId="102AD1E6" w14:textId="77777777" w:rsidR="00015477" w:rsidRPr="00B1625C" w:rsidRDefault="00015477" w:rsidP="00015477">
            <w:pPr>
              <w:pStyle w:val="ListParagraph"/>
              <w:numPr>
                <w:ilvl w:val="0"/>
                <w:numId w:val="23"/>
              </w:numPr>
              <w:jc w:val="both"/>
              <w:rPr>
                <w:rFonts w:cs="Arial"/>
                <w:b/>
              </w:rPr>
            </w:pPr>
            <w:r w:rsidRPr="00B1625C">
              <w:rPr>
                <w:rFonts w:cs="Arial"/>
                <w:sz w:val="26"/>
                <w:szCs w:val="26"/>
              </w:rPr>
              <w:t xml:space="preserve">Nếu không sửa, nhấn </w:t>
            </w:r>
            <w:r w:rsidRPr="00B1625C">
              <w:rPr>
                <w:rFonts w:cs="Arial"/>
                <w:b/>
                <w:sz w:val="26"/>
                <w:szCs w:val="26"/>
              </w:rPr>
              <w:t xml:space="preserve">[Quay </w:t>
            </w:r>
            <w:r>
              <w:rPr>
                <w:rFonts w:cs="Arial"/>
                <w:b/>
                <w:sz w:val="26"/>
                <w:szCs w:val="26"/>
              </w:rPr>
              <w:t>lại</w:t>
            </w:r>
            <w:r w:rsidRPr="00B1625C">
              <w:rPr>
                <w:rFonts w:cs="Arial"/>
                <w:b/>
                <w:sz w:val="26"/>
                <w:szCs w:val="26"/>
              </w:rPr>
              <w:t>]</w:t>
            </w:r>
            <w:r w:rsidRPr="00B1625C">
              <w:rPr>
                <w:rFonts w:cs="Arial"/>
                <w:sz w:val="26"/>
                <w:szCs w:val="26"/>
              </w:rPr>
              <w:t xml:space="preserve"> và chuyển sang </w:t>
            </w:r>
            <w:r w:rsidRPr="00B1625C">
              <w:rPr>
                <w:rFonts w:cs="Arial"/>
                <w:b/>
                <w:sz w:val="26"/>
                <w:szCs w:val="26"/>
              </w:rPr>
              <w:t xml:space="preserve"> Alternative Flow 1</w:t>
            </w:r>
          </w:p>
        </w:tc>
        <w:tc>
          <w:tcPr>
            <w:tcW w:w="674" w:type="dxa"/>
          </w:tcPr>
          <w:p w14:paraId="55C31BA5" w14:textId="77777777" w:rsidR="00015477" w:rsidRDefault="00015477" w:rsidP="000B3349">
            <w:pPr>
              <w:rPr>
                <w:rFonts w:cs="Arial"/>
              </w:rPr>
            </w:pPr>
          </w:p>
        </w:tc>
        <w:tc>
          <w:tcPr>
            <w:tcW w:w="4286" w:type="dxa"/>
          </w:tcPr>
          <w:p w14:paraId="39086E57" w14:textId="77777777" w:rsidR="00015477" w:rsidRDefault="00015477" w:rsidP="000B3349">
            <w:pPr>
              <w:rPr>
                <w:rFonts w:cs="Arial"/>
              </w:rPr>
            </w:pPr>
          </w:p>
        </w:tc>
      </w:tr>
      <w:tr w:rsidR="00015477" w:rsidRPr="00A639AD" w14:paraId="16F664E1" w14:textId="77777777" w:rsidTr="000B3349">
        <w:tc>
          <w:tcPr>
            <w:tcW w:w="642" w:type="dxa"/>
          </w:tcPr>
          <w:p w14:paraId="5B7C5992" w14:textId="77777777" w:rsidR="00015477" w:rsidRPr="00A639AD" w:rsidRDefault="00015477" w:rsidP="000B3349">
            <w:pPr>
              <w:rPr>
                <w:rFonts w:cs="Arial"/>
              </w:rPr>
            </w:pPr>
          </w:p>
        </w:tc>
        <w:tc>
          <w:tcPr>
            <w:tcW w:w="3460" w:type="dxa"/>
          </w:tcPr>
          <w:p w14:paraId="4C85224F" w14:textId="77777777" w:rsidR="00015477" w:rsidRPr="00A639AD" w:rsidRDefault="00015477" w:rsidP="000B3349">
            <w:pPr>
              <w:rPr>
                <w:rFonts w:cs="Arial"/>
              </w:rPr>
            </w:pPr>
          </w:p>
        </w:tc>
        <w:tc>
          <w:tcPr>
            <w:tcW w:w="674" w:type="dxa"/>
          </w:tcPr>
          <w:p w14:paraId="2A821C99" w14:textId="77777777" w:rsidR="00015477" w:rsidRDefault="00015477" w:rsidP="000B3349">
            <w:pPr>
              <w:rPr>
                <w:rFonts w:cs="Arial"/>
              </w:rPr>
            </w:pPr>
            <w:r>
              <w:rPr>
                <w:rFonts w:cs="Arial"/>
              </w:rPr>
              <w:t>4</w:t>
            </w:r>
          </w:p>
        </w:tc>
        <w:tc>
          <w:tcPr>
            <w:tcW w:w="4286" w:type="dxa"/>
          </w:tcPr>
          <w:p w14:paraId="5C8FE2A3" w14:textId="77777777" w:rsidR="00015477" w:rsidRDefault="00015477" w:rsidP="000B3349">
            <w:pPr>
              <w:jc w:val="both"/>
              <w:rPr>
                <w:rFonts w:cs="Arial"/>
              </w:rPr>
            </w:pPr>
            <w:r>
              <w:rPr>
                <w:rFonts w:cs="Arial"/>
              </w:rPr>
              <w:t>Lưu thông tin đã sửa và quay về màn hình quản lý phụ tùng</w:t>
            </w:r>
          </w:p>
        </w:tc>
      </w:tr>
      <w:tr w:rsidR="00015477" w:rsidRPr="00A639AD" w14:paraId="6A672F4A" w14:textId="77777777" w:rsidTr="000B3349">
        <w:tc>
          <w:tcPr>
            <w:tcW w:w="9062" w:type="dxa"/>
            <w:gridSpan w:val="4"/>
            <w:shd w:val="clear" w:color="auto" w:fill="FFFF00"/>
          </w:tcPr>
          <w:p w14:paraId="0588C12B" w14:textId="77777777" w:rsidR="00015477" w:rsidRDefault="00015477" w:rsidP="000B3349">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sửa phụ tùng</w:t>
            </w:r>
          </w:p>
        </w:tc>
      </w:tr>
      <w:tr w:rsidR="00015477" w:rsidRPr="00A639AD" w14:paraId="7D38E8A1" w14:textId="77777777" w:rsidTr="000B3349">
        <w:tc>
          <w:tcPr>
            <w:tcW w:w="642" w:type="dxa"/>
          </w:tcPr>
          <w:p w14:paraId="138E0B38" w14:textId="77777777" w:rsidR="00015477" w:rsidRPr="00A639AD" w:rsidRDefault="00015477" w:rsidP="000B3349">
            <w:pPr>
              <w:rPr>
                <w:rFonts w:cs="Arial"/>
              </w:rPr>
            </w:pPr>
          </w:p>
        </w:tc>
        <w:tc>
          <w:tcPr>
            <w:tcW w:w="3460" w:type="dxa"/>
          </w:tcPr>
          <w:p w14:paraId="4B5114F2" w14:textId="77777777" w:rsidR="00015477" w:rsidRPr="00A639AD" w:rsidRDefault="00015477" w:rsidP="000B3349">
            <w:pPr>
              <w:rPr>
                <w:rFonts w:cs="Arial"/>
              </w:rPr>
            </w:pPr>
          </w:p>
        </w:tc>
        <w:tc>
          <w:tcPr>
            <w:tcW w:w="674" w:type="dxa"/>
          </w:tcPr>
          <w:p w14:paraId="009D6B33" w14:textId="77777777" w:rsidR="00015477" w:rsidRDefault="00015477" w:rsidP="000B3349">
            <w:pPr>
              <w:rPr>
                <w:rFonts w:cs="Arial"/>
              </w:rPr>
            </w:pPr>
            <w:r>
              <w:rPr>
                <w:rFonts w:cs="Arial"/>
              </w:rPr>
              <w:t>4</w:t>
            </w:r>
          </w:p>
        </w:tc>
        <w:tc>
          <w:tcPr>
            <w:tcW w:w="4286" w:type="dxa"/>
          </w:tcPr>
          <w:p w14:paraId="32262A7E" w14:textId="77777777" w:rsidR="00015477" w:rsidRDefault="00015477" w:rsidP="000B3349">
            <w:pPr>
              <w:jc w:val="both"/>
              <w:rPr>
                <w:rFonts w:cs="Arial"/>
              </w:rPr>
            </w:pPr>
            <w:r>
              <w:rPr>
                <w:rFonts w:cs="Arial"/>
              </w:rPr>
              <w:t>Quay về màn hình quản lý phụ tùng</w:t>
            </w:r>
          </w:p>
        </w:tc>
      </w:tr>
    </w:tbl>
    <w:p w14:paraId="0B41716C" w14:textId="79927695" w:rsidR="00015477" w:rsidRDefault="00015477" w:rsidP="00015477">
      <w:pPr>
        <w:rPr>
          <w:rFonts w:cs="Arial"/>
          <w:b/>
        </w:rPr>
      </w:pPr>
    </w:p>
    <w:p w14:paraId="02DC1B8F" w14:textId="5119DFF1" w:rsidR="000C7458" w:rsidRDefault="000C7458" w:rsidP="00015477">
      <w:pPr>
        <w:rPr>
          <w:rFonts w:cs="Arial"/>
          <w:b/>
        </w:rPr>
      </w:pPr>
    </w:p>
    <w:p w14:paraId="68B0F3B9" w14:textId="6782E283" w:rsidR="000C7458" w:rsidRDefault="000C7458" w:rsidP="00015477">
      <w:pPr>
        <w:rPr>
          <w:rFonts w:cs="Arial"/>
          <w:b/>
        </w:rPr>
      </w:pPr>
    </w:p>
    <w:p w14:paraId="2338A16B" w14:textId="4E9559F1" w:rsidR="000C7458" w:rsidRDefault="000C7458" w:rsidP="00015477">
      <w:pPr>
        <w:rPr>
          <w:rFonts w:cs="Arial"/>
          <w:b/>
        </w:rPr>
      </w:pPr>
    </w:p>
    <w:p w14:paraId="52A844BF" w14:textId="77777777" w:rsidR="000C7458" w:rsidRPr="00B252C0" w:rsidRDefault="000C7458" w:rsidP="00015477">
      <w:pPr>
        <w:rPr>
          <w:rFonts w:cs="Arial"/>
          <w:b/>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4"/>
        <w:gridCol w:w="1246"/>
        <w:gridCol w:w="2691"/>
      </w:tblGrid>
      <w:tr w:rsidR="00015477" w:rsidRPr="00A639AD" w14:paraId="60F3BB27" w14:textId="77777777" w:rsidTr="000B3349">
        <w:tc>
          <w:tcPr>
            <w:tcW w:w="1949" w:type="dxa"/>
            <w:shd w:val="clear" w:color="auto" w:fill="C6D9F1"/>
          </w:tcPr>
          <w:p w14:paraId="68A900F1" w14:textId="77777777" w:rsidR="00015477" w:rsidRPr="00A639AD" w:rsidRDefault="00015477" w:rsidP="000B3349">
            <w:pPr>
              <w:rPr>
                <w:rFonts w:cs="Arial"/>
                <w:b/>
              </w:rPr>
            </w:pPr>
            <w:r w:rsidRPr="00A639AD">
              <w:rPr>
                <w:rFonts w:cs="Arial"/>
                <w:b/>
              </w:rPr>
              <w:t>Name</w:t>
            </w:r>
          </w:p>
        </w:tc>
        <w:tc>
          <w:tcPr>
            <w:tcW w:w="3344" w:type="dxa"/>
          </w:tcPr>
          <w:p w14:paraId="36960D0C" w14:textId="77777777" w:rsidR="00015477" w:rsidRPr="00BE5A27" w:rsidRDefault="00015477" w:rsidP="000B3349">
            <w:pPr>
              <w:rPr>
                <w:rFonts w:cs="Arial"/>
              </w:rPr>
            </w:pPr>
            <w:r>
              <w:rPr>
                <w:rFonts w:cs="Arial"/>
              </w:rPr>
              <w:t>Xóa phụ tùng</w:t>
            </w:r>
          </w:p>
        </w:tc>
        <w:tc>
          <w:tcPr>
            <w:tcW w:w="1291" w:type="dxa"/>
            <w:shd w:val="clear" w:color="auto" w:fill="C6D9F1"/>
          </w:tcPr>
          <w:p w14:paraId="357F43A0" w14:textId="77777777" w:rsidR="00015477" w:rsidRPr="00A639AD" w:rsidRDefault="00015477" w:rsidP="000B3349">
            <w:pPr>
              <w:rPr>
                <w:rFonts w:cs="Arial"/>
                <w:b/>
              </w:rPr>
            </w:pPr>
            <w:r w:rsidRPr="00A639AD">
              <w:rPr>
                <w:rFonts w:cs="Arial"/>
                <w:b/>
              </w:rPr>
              <w:t>Code</w:t>
            </w:r>
          </w:p>
        </w:tc>
        <w:tc>
          <w:tcPr>
            <w:tcW w:w="3154" w:type="dxa"/>
          </w:tcPr>
          <w:p w14:paraId="6E5228CA" w14:textId="77777777" w:rsidR="00015477" w:rsidRPr="00A639AD" w:rsidRDefault="00015477" w:rsidP="000B3349">
            <w:pPr>
              <w:rPr>
                <w:rFonts w:cs="Arial"/>
              </w:rPr>
            </w:pPr>
            <w:r w:rsidRPr="00A639AD">
              <w:rPr>
                <w:rFonts w:cs="Arial"/>
              </w:rPr>
              <w:t>UC</w:t>
            </w:r>
            <w:r>
              <w:rPr>
                <w:rFonts w:cs="Arial"/>
              </w:rPr>
              <w:t>03</w:t>
            </w:r>
          </w:p>
        </w:tc>
      </w:tr>
      <w:tr w:rsidR="00015477" w:rsidRPr="00A639AD" w14:paraId="7120C78A" w14:textId="77777777" w:rsidTr="000B3349">
        <w:tc>
          <w:tcPr>
            <w:tcW w:w="1949" w:type="dxa"/>
            <w:shd w:val="clear" w:color="auto" w:fill="C6D9F1"/>
          </w:tcPr>
          <w:p w14:paraId="015FA50F" w14:textId="77777777" w:rsidR="00015477" w:rsidRPr="00A639AD" w:rsidRDefault="00015477" w:rsidP="000B3349">
            <w:pPr>
              <w:rPr>
                <w:rFonts w:cs="Arial"/>
                <w:b/>
              </w:rPr>
            </w:pPr>
            <w:r w:rsidRPr="00A639AD">
              <w:rPr>
                <w:rFonts w:cs="Arial"/>
                <w:b/>
              </w:rPr>
              <w:t>Description</w:t>
            </w:r>
          </w:p>
        </w:tc>
        <w:tc>
          <w:tcPr>
            <w:tcW w:w="7789" w:type="dxa"/>
            <w:gridSpan w:val="3"/>
          </w:tcPr>
          <w:p w14:paraId="4D4BD46A" w14:textId="77777777" w:rsidR="00015477" w:rsidRPr="00A639AD" w:rsidRDefault="00015477" w:rsidP="000B3349">
            <w:pPr>
              <w:rPr>
                <w:rFonts w:cs="Arial"/>
              </w:rPr>
            </w:pPr>
            <w:r w:rsidRPr="00C70C9C">
              <w:rPr>
                <w:rFonts w:cs="Arial"/>
              </w:rPr>
              <w:t xml:space="preserve">Cho phép </w:t>
            </w:r>
            <w:r>
              <w:rPr>
                <w:rFonts w:cs="Arial"/>
              </w:rPr>
              <w:t>Actor</w:t>
            </w:r>
            <w:r w:rsidRPr="00C70C9C">
              <w:rPr>
                <w:rFonts w:cs="Arial"/>
              </w:rPr>
              <w:t xml:space="preserve"> </w:t>
            </w:r>
            <w:r>
              <w:rPr>
                <w:rFonts w:cs="Arial"/>
              </w:rPr>
              <w:t>xóa phụ tùng</w:t>
            </w:r>
          </w:p>
        </w:tc>
      </w:tr>
      <w:tr w:rsidR="00015477" w:rsidRPr="00A639AD" w14:paraId="1B3941E5" w14:textId="77777777" w:rsidTr="000B3349">
        <w:tc>
          <w:tcPr>
            <w:tcW w:w="1949" w:type="dxa"/>
            <w:shd w:val="clear" w:color="auto" w:fill="C6D9F1"/>
          </w:tcPr>
          <w:p w14:paraId="1193E70E" w14:textId="77777777" w:rsidR="00015477" w:rsidRPr="00A639AD" w:rsidRDefault="00015477" w:rsidP="000B3349">
            <w:pPr>
              <w:rPr>
                <w:rFonts w:cs="Arial"/>
                <w:b/>
              </w:rPr>
            </w:pPr>
            <w:r w:rsidRPr="00A639AD">
              <w:rPr>
                <w:rFonts w:cs="Arial"/>
                <w:b/>
              </w:rPr>
              <w:t>Actor</w:t>
            </w:r>
          </w:p>
        </w:tc>
        <w:tc>
          <w:tcPr>
            <w:tcW w:w="3344" w:type="dxa"/>
          </w:tcPr>
          <w:p w14:paraId="7213C98B" w14:textId="77777777" w:rsidR="00015477" w:rsidRPr="007E4005" w:rsidRDefault="00015477" w:rsidP="000B3349">
            <w:pPr>
              <w:pStyle w:val="ListParagraph"/>
              <w:ind w:left="0"/>
              <w:jc w:val="both"/>
              <w:rPr>
                <w:rFonts w:cs="Arial"/>
                <w:sz w:val="26"/>
                <w:szCs w:val="26"/>
              </w:rPr>
            </w:pPr>
            <w:r w:rsidRPr="007E4005">
              <w:rPr>
                <w:rFonts w:cs="Arial"/>
                <w:sz w:val="26"/>
                <w:szCs w:val="26"/>
              </w:rPr>
              <w:t>Admin</w:t>
            </w:r>
          </w:p>
        </w:tc>
        <w:tc>
          <w:tcPr>
            <w:tcW w:w="1291" w:type="dxa"/>
            <w:shd w:val="clear" w:color="auto" w:fill="C6D9F1"/>
          </w:tcPr>
          <w:p w14:paraId="7C27C1F1" w14:textId="77777777" w:rsidR="00015477" w:rsidRPr="00A639AD" w:rsidRDefault="00015477" w:rsidP="000B3349">
            <w:pPr>
              <w:rPr>
                <w:rFonts w:cs="Arial"/>
                <w:b/>
              </w:rPr>
            </w:pPr>
            <w:r w:rsidRPr="00A639AD">
              <w:rPr>
                <w:rFonts w:cs="Arial"/>
                <w:b/>
              </w:rPr>
              <w:t>Trigger</w:t>
            </w:r>
          </w:p>
        </w:tc>
        <w:tc>
          <w:tcPr>
            <w:tcW w:w="3154" w:type="dxa"/>
          </w:tcPr>
          <w:p w14:paraId="1C4842D9" w14:textId="77777777" w:rsidR="00015477" w:rsidRPr="002E2DE6" w:rsidRDefault="00015477" w:rsidP="000B3349">
            <w:pPr>
              <w:jc w:val="both"/>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Xóa</w:t>
            </w:r>
            <w:r w:rsidRPr="002E5FC1">
              <w:rPr>
                <w:rFonts w:cs="Arial"/>
                <w:b/>
                <w:lang w:val="vi-VN"/>
              </w:rPr>
              <w:t>]</w:t>
            </w:r>
          </w:p>
        </w:tc>
      </w:tr>
      <w:tr w:rsidR="00015477" w:rsidRPr="00A639AD" w14:paraId="195606D2" w14:textId="77777777" w:rsidTr="000B3349">
        <w:tc>
          <w:tcPr>
            <w:tcW w:w="1949" w:type="dxa"/>
            <w:shd w:val="clear" w:color="auto" w:fill="C6D9F1"/>
          </w:tcPr>
          <w:p w14:paraId="7EA1B778" w14:textId="77777777" w:rsidR="00015477" w:rsidRPr="00A639AD" w:rsidRDefault="00015477" w:rsidP="000B3349">
            <w:pPr>
              <w:rPr>
                <w:rFonts w:cs="Arial"/>
                <w:b/>
              </w:rPr>
            </w:pPr>
            <w:r w:rsidRPr="00A639AD">
              <w:rPr>
                <w:rFonts w:cs="Arial"/>
                <w:b/>
              </w:rPr>
              <w:t>Pre-condition</w:t>
            </w:r>
          </w:p>
        </w:tc>
        <w:tc>
          <w:tcPr>
            <w:tcW w:w="7789" w:type="dxa"/>
            <w:gridSpan w:val="3"/>
          </w:tcPr>
          <w:p w14:paraId="1D086929" w14:textId="77777777" w:rsidR="00015477" w:rsidRDefault="00015477" w:rsidP="000B3349">
            <w:pPr>
              <w:rPr>
                <w:rFonts w:cs="Arial"/>
                <w:lang w:val="vi-VN"/>
              </w:rPr>
            </w:pPr>
            <w:r>
              <w:rPr>
                <w:rFonts w:cs="Arial"/>
                <w:lang w:val="vi-VN"/>
              </w:rPr>
              <w:t>Actor đã đăng nhập vào hệ thống</w:t>
            </w:r>
          </w:p>
          <w:p w14:paraId="66B71964" w14:textId="77777777" w:rsidR="00015477" w:rsidRPr="007E2C80" w:rsidRDefault="00015477" w:rsidP="000B3349">
            <w:pPr>
              <w:rPr>
                <w:rFonts w:cs="Arial"/>
                <w:lang w:val="vi-VN"/>
              </w:rPr>
            </w:pPr>
            <w:r>
              <w:rPr>
                <w:rFonts w:cs="Arial"/>
              </w:rPr>
              <w:t>Đã có danh sách các phụ tùng</w:t>
            </w:r>
          </w:p>
        </w:tc>
      </w:tr>
      <w:tr w:rsidR="00015477" w:rsidRPr="00A639AD" w14:paraId="0E050644" w14:textId="77777777" w:rsidTr="000B3349">
        <w:tc>
          <w:tcPr>
            <w:tcW w:w="1949" w:type="dxa"/>
            <w:shd w:val="clear" w:color="auto" w:fill="C6D9F1"/>
          </w:tcPr>
          <w:p w14:paraId="14505293" w14:textId="77777777" w:rsidR="00015477" w:rsidRPr="00A639AD" w:rsidRDefault="00015477" w:rsidP="000B3349">
            <w:pPr>
              <w:rPr>
                <w:rFonts w:cs="Arial"/>
                <w:b/>
              </w:rPr>
            </w:pPr>
            <w:r w:rsidRPr="00A639AD">
              <w:rPr>
                <w:rFonts w:cs="Arial"/>
                <w:b/>
              </w:rPr>
              <w:t>Post condition</w:t>
            </w:r>
          </w:p>
        </w:tc>
        <w:tc>
          <w:tcPr>
            <w:tcW w:w="7789" w:type="dxa"/>
            <w:gridSpan w:val="3"/>
          </w:tcPr>
          <w:p w14:paraId="687C924A" w14:textId="77777777" w:rsidR="00015477" w:rsidRPr="00A639AD" w:rsidRDefault="00015477" w:rsidP="000B3349">
            <w:pPr>
              <w:rPr>
                <w:rFonts w:cs="Arial"/>
              </w:rPr>
            </w:pPr>
            <w:r>
              <w:rPr>
                <w:rFonts w:cs="Arial"/>
              </w:rPr>
              <w:t>Xóa phụ tùng thành công</w:t>
            </w:r>
          </w:p>
        </w:tc>
      </w:tr>
    </w:tbl>
    <w:p w14:paraId="71CE08F6" w14:textId="77777777" w:rsidR="00015477" w:rsidRPr="00B252C0" w:rsidRDefault="00015477" w:rsidP="00015477">
      <w:pPr>
        <w:rPr>
          <w:rFonts w:cs="Arial"/>
          <w:b/>
        </w:rPr>
      </w:pPr>
    </w:p>
    <w:p w14:paraId="083AB04B" w14:textId="77777777" w:rsidR="00015477" w:rsidRPr="00C4185C" w:rsidRDefault="00015477" w:rsidP="00015477">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015477" w:rsidRPr="00A639AD" w14:paraId="5EA097C1" w14:textId="77777777" w:rsidTr="000B3349">
        <w:tc>
          <w:tcPr>
            <w:tcW w:w="4102" w:type="dxa"/>
            <w:gridSpan w:val="2"/>
            <w:shd w:val="clear" w:color="auto" w:fill="C6D9F1"/>
          </w:tcPr>
          <w:p w14:paraId="4E89E884" w14:textId="77777777" w:rsidR="00015477" w:rsidRPr="00A639AD" w:rsidRDefault="00015477" w:rsidP="000B3349">
            <w:pPr>
              <w:jc w:val="center"/>
              <w:rPr>
                <w:rFonts w:cs="Arial"/>
                <w:b/>
              </w:rPr>
            </w:pPr>
            <w:r w:rsidRPr="00A639AD">
              <w:rPr>
                <w:rFonts w:cs="Arial"/>
                <w:b/>
              </w:rPr>
              <w:t>Actor</w:t>
            </w:r>
          </w:p>
        </w:tc>
        <w:tc>
          <w:tcPr>
            <w:tcW w:w="4960" w:type="dxa"/>
            <w:gridSpan w:val="2"/>
            <w:shd w:val="clear" w:color="auto" w:fill="C6D9F1"/>
          </w:tcPr>
          <w:p w14:paraId="1BA9DD6E" w14:textId="77777777" w:rsidR="00015477" w:rsidRPr="00A639AD" w:rsidRDefault="00015477" w:rsidP="000B3349">
            <w:pPr>
              <w:jc w:val="center"/>
              <w:rPr>
                <w:rFonts w:cs="Arial"/>
                <w:b/>
              </w:rPr>
            </w:pPr>
            <w:r w:rsidRPr="00A639AD">
              <w:rPr>
                <w:rFonts w:cs="Arial"/>
                <w:b/>
              </w:rPr>
              <w:t>System</w:t>
            </w:r>
          </w:p>
        </w:tc>
      </w:tr>
      <w:tr w:rsidR="00015477" w:rsidRPr="00A639AD" w14:paraId="3546B31C" w14:textId="77777777" w:rsidTr="000B3349">
        <w:tc>
          <w:tcPr>
            <w:tcW w:w="9062" w:type="dxa"/>
            <w:gridSpan w:val="4"/>
            <w:shd w:val="clear" w:color="auto" w:fill="C6D9F1"/>
          </w:tcPr>
          <w:p w14:paraId="51EABC4D" w14:textId="77777777" w:rsidR="00015477" w:rsidRPr="00A639AD" w:rsidRDefault="00015477" w:rsidP="000B3349">
            <w:pPr>
              <w:rPr>
                <w:rFonts w:cs="Arial"/>
                <w:b/>
              </w:rPr>
            </w:pPr>
            <w:r w:rsidRPr="00A639AD">
              <w:rPr>
                <w:rFonts w:cs="Arial"/>
                <w:b/>
              </w:rPr>
              <w:t xml:space="preserve">Main Flow: </w:t>
            </w:r>
            <w:r>
              <w:rPr>
                <w:rFonts w:cs="Arial"/>
                <w:b/>
              </w:rPr>
              <w:t>Xóa phụ tùng thành công</w:t>
            </w:r>
          </w:p>
        </w:tc>
      </w:tr>
      <w:tr w:rsidR="00015477" w:rsidRPr="00A639AD" w14:paraId="48236257" w14:textId="77777777" w:rsidTr="000B3349">
        <w:tc>
          <w:tcPr>
            <w:tcW w:w="642" w:type="dxa"/>
          </w:tcPr>
          <w:p w14:paraId="74520A8B" w14:textId="77777777" w:rsidR="00015477" w:rsidRPr="00BE5A27" w:rsidRDefault="00015477" w:rsidP="000B3349">
            <w:pPr>
              <w:rPr>
                <w:rFonts w:cs="Arial"/>
              </w:rPr>
            </w:pPr>
            <w:r>
              <w:rPr>
                <w:rFonts w:cs="Arial"/>
              </w:rPr>
              <w:t>1</w:t>
            </w:r>
          </w:p>
        </w:tc>
        <w:tc>
          <w:tcPr>
            <w:tcW w:w="3460" w:type="dxa"/>
          </w:tcPr>
          <w:p w14:paraId="0A6B5A61" w14:textId="77777777" w:rsidR="00015477" w:rsidRPr="00562416" w:rsidRDefault="00015477" w:rsidP="000B3349">
            <w:pPr>
              <w:rPr>
                <w:rFonts w:cs="Arial"/>
              </w:rPr>
            </w:pPr>
            <w:r w:rsidRPr="000B2ECD">
              <w:rPr>
                <w:rFonts w:cs="Arial"/>
              </w:rPr>
              <w:t>Từ màn hình view</w:t>
            </w:r>
            <w:r>
              <w:rPr>
                <w:rFonts w:cs="Arial"/>
              </w:rPr>
              <w:t xml:space="preserve"> quản lý phụ tùng</w:t>
            </w:r>
            <w:r w:rsidRPr="000B2ECD">
              <w:rPr>
                <w:rFonts w:cs="Arial"/>
              </w:rPr>
              <w:t>, n</w:t>
            </w:r>
            <w:r w:rsidRPr="00562416">
              <w:rPr>
                <w:rFonts w:cs="Arial"/>
              </w:rPr>
              <w:t xml:space="preserve">hấn </w:t>
            </w:r>
            <w:r w:rsidRPr="00562416">
              <w:rPr>
                <w:rFonts w:cs="Arial"/>
                <w:b/>
              </w:rPr>
              <w:t>[</w:t>
            </w:r>
            <w:r>
              <w:rPr>
                <w:rFonts w:cs="Arial"/>
                <w:b/>
              </w:rPr>
              <w:t>Xóa</w:t>
            </w:r>
            <w:r w:rsidRPr="00562416">
              <w:rPr>
                <w:rFonts w:cs="Arial"/>
                <w:b/>
              </w:rPr>
              <w:t>]</w:t>
            </w:r>
          </w:p>
        </w:tc>
        <w:tc>
          <w:tcPr>
            <w:tcW w:w="674" w:type="dxa"/>
          </w:tcPr>
          <w:p w14:paraId="5376F3A9" w14:textId="77777777" w:rsidR="00015477" w:rsidRDefault="00015477" w:rsidP="000B3349">
            <w:pPr>
              <w:rPr>
                <w:rFonts w:cs="Arial"/>
              </w:rPr>
            </w:pPr>
          </w:p>
        </w:tc>
        <w:tc>
          <w:tcPr>
            <w:tcW w:w="4286" w:type="dxa"/>
          </w:tcPr>
          <w:p w14:paraId="156E6B9F" w14:textId="77777777" w:rsidR="00015477" w:rsidRDefault="00015477" w:rsidP="000B3349">
            <w:pPr>
              <w:rPr>
                <w:rFonts w:cs="Arial"/>
              </w:rPr>
            </w:pPr>
          </w:p>
        </w:tc>
      </w:tr>
      <w:tr w:rsidR="00015477" w:rsidRPr="00A639AD" w14:paraId="6AE6D057" w14:textId="77777777" w:rsidTr="000B3349">
        <w:tc>
          <w:tcPr>
            <w:tcW w:w="642" w:type="dxa"/>
          </w:tcPr>
          <w:p w14:paraId="10808A8F" w14:textId="77777777" w:rsidR="00015477" w:rsidRPr="00A639AD" w:rsidRDefault="00015477" w:rsidP="000B3349">
            <w:pPr>
              <w:rPr>
                <w:rFonts w:cs="Arial"/>
              </w:rPr>
            </w:pPr>
          </w:p>
        </w:tc>
        <w:tc>
          <w:tcPr>
            <w:tcW w:w="3460" w:type="dxa"/>
          </w:tcPr>
          <w:p w14:paraId="2E505975" w14:textId="77777777" w:rsidR="00015477" w:rsidRPr="00A639AD" w:rsidRDefault="00015477" w:rsidP="000B3349">
            <w:pPr>
              <w:rPr>
                <w:rFonts w:cs="Arial"/>
              </w:rPr>
            </w:pPr>
          </w:p>
        </w:tc>
        <w:tc>
          <w:tcPr>
            <w:tcW w:w="674" w:type="dxa"/>
          </w:tcPr>
          <w:p w14:paraId="5B84983F" w14:textId="77777777" w:rsidR="00015477" w:rsidRPr="00BE5A27" w:rsidRDefault="00015477" w:rsidP="000B3349">
            <w:pPr>
              <w:rPr>
                <w:rFonts w:cs="Arial"/>
              </w:rPr>
            </w:pPr>
            <w:r>
              <w:rPr>
                <w:rFonts w:cs="Arial"/>
              </w:rPr>
              <w:t>2</w:t>
            </w:r>
          </w:p>
        </w:tc>
        <w:tc>
          <w:tcPr>
            <w:tcW w:w="4286" w:type="dxa"/>
          </w:tcPr>
          <w:p w14:paraId="08D19251" w14:textId="77777777" w:rsidR="00015477" w:rsidRPr="000E7308" w:rsidRDefault="00015477" w:rsidP="000B3349">
            <w:pPr>
              <w:rPr>
                <w:rFonts w:cs="Arial"/>
              </w:rPr>
            </w:pPr>
            <w:r>
              <w:rPr>
                <w:rFonts w:cs="Arial"/>
              </w:rPr>
              <w:t>Hiển thị màn hình xóa phụ tùng</w:t>
            </w:r>
          </w:p>
        </w:tc>
      </w:tr>
      <w:tr w:rsidR="00015477" w:rsidRPr="00A639AD" w14:paraId="64D4A409" w14:textId="77777777" w:rsidTr="000B3349">
        <w:tc>
          <w:tcPr>
            <w:tcW w:w="642" w:type="dxa"/>
          </w:tcPr>
          <w:p w14:paraId="33D38C2C" w14:textId="77777777" w:rsidR="00015477" w:rsidRPr="00A639AD" w:rsidRDefault="00015477" w:rsidP="000B3349">
            <w:pPr>
              <w:rPr>
                <w:rFonts w:cs="Arial"/>
              </w:rPr>
            </w:pPr>
            <w:r>
              <w:rPr>
                <w:rFonts w:cs="Arial"/>
              </w:rPr>
              <w:lastRenderedPageBreak/>
              <w:t>3</w:t>
            </w:r>
          </w:p>
        </w:tc>
        <w:tc>
          <w:tcPr>
            <w:tcW w:w="3460" w:type="dxa"/>
          </w:tcPr>
          <w:p w14:paraId="55B5437B" w14:textId="77777777" w:rsidR="00015477" w:rsidRDefault="00015477" w:rsidP="000B3349">
            <w:pPr>
              <w:jc w:val="both"/>
              <w:rPr>
                <w:rFonts w:cs="Arial"/>
              </w:rPr>
            </w:pPr>
            <w:r>
              <w:rPr>
                <w:rFonts w:cs="Arial"/>
              </w:rPr>
              <w:t xml:space="preserve">Nếu người dùng muốn xóa, nhấn </w:t>
            </w:r>
            <w:r>
              <w:rPr>
                <w:rFonts w:cs="Arial"/>
                <w:b/>
              </w:rPr>
              <w:t>[Xác nhận]</w:t>
            </w:r>
          </w:p>
          <w:p w14:paraId="25EABB2C" w14:textId="77777777" w:rsidR="00015477" w:rsidRPr="000E7308" w:rsidRDefault="00015477" w:rsidP="000B3349">
            <w:pPr>
              <w:jc w:val="both"/>
              <w:rPr>
                <w:rFonts w:cs="Arial"/>
                <w:b/>
              </w:rPr>
            </w:pPr>
            <w:r>
              <w:rPr>
                <w:rFonts w:cs="Arial"/>
              </w:rPr>
              <w:t xml:space="preserve">Nếu người dùng không muốn xóa, nhấn </w:t>
            </w:r>
            <w:r>
              <w:rPr>
                <w:rFonts w:cs="Arial"/>
                <w:b/>
              </w:rPr>
              <w:t>[Quay lại]</w:t>
            </w:r>
            <w:r>
              <w:rPr>
                <w:rFonts w:cs="Arial"/>
              </w:rPr>
              <w:t xml:space="preserve"> và chuyển sang </w:t>
            </w:r>
            <w:r>
              <w:rPr>
                <w:rFonts w:cs="Arial"/>
                <w:b/>
              </w:rPr>
              <w:t>Alternative Flow 1</w:t>
            </w:r>
          </w:p>
        </w:tc>
        <w:tc>
          <w:tcPr>
            <w:tcW w:w="674" w:type="dxa"/>
          </w:tcPr>
          <w:p w14:paraId="391B59A2" w14:textId="77777777" w:rsidR="00015477" w:rsidRDefault="00015477" w:rsidP="000B3349">
            <w:pPr>
              <w:rPr>
                <w:rFonts w:cs="Arial"/>
              </w:rPr>
            </w:pPr>
          </w:p>
        </w:tc>
        <w:tc>
          <w:tcPr>
            <w:tcW w:w="4286" w:type="dxa"/>
          </w:tcPr>
          <w:p w14:paraId="694A5CBD" w14:textId="77777777" w:rsidR="00015477" w:rsidRDefault="00015477" w:rsidP="000B3349">
            <w:pPr>
              <w:rPr>
                <w:rFonts w:cs="Arial"/>
              </w:rPr>
            </w:pPr>
          </w:p>
        </w:tc>
      </w:tr>
      <w:tr w:rsidR="00015477" w:rsidRPr="00A639AD" w14:paraId="0AAF631A" w14:textId="77777777" w:rsidTr="000B3349">
        <w:tc>
          <w:tcPr>
            <w:tcW w:w="642" w:type="dxa"/>
          </w:tcPr>
          <w:p w14:paraId="4CA5E441" w14:textId="77777777" w:rsidR="00015477" w:rsidRPr="00A639AD" w:rsidRDefault="00015477" w:rsidP="000B3349">
            <w:pPr>
              <w:rPr>
                <w:rFonts w:cs="Arial"/>
              </w:rPr>
            </w:pPr>
          </w:p>
        </w:tc>
        <w:tc>
          <w:tcPr>
            <w:tcW w:w="3460" w:type="dxa"/>
          </w:tcPr>
          <w:p w14:paraId="13327C8A" w14:textId="77777777" w:rsidR="00015477" w:rsidRPr="00A639AD" w:rsidRDefault="00015477" w:rsidP="000B3349">
            <w:pPr>
              <w:rPr>
                <w:rFonts w:cs="Arial"/>
              </w:rPr>
            </w:pPr>
          </w:p>
        </w:tc>
        <w:tc>
          <w:tcPr>
            <w:tcW w:w="674" w:type="dxa"/>
          </w:tcPr>
          <w:p w14:paraId="12E07554" w14:textId="77777777" w:rsidR="00015477" w:rsidRDefault="00015477" w:rsidP="000B3349">
            <w:pPr>
              <w:rPr>
                <w:rFonts w:cs="Arial"/>
              </w:rPr>
            </w:pPr>
            <w:r>
              <w:rPr>
                <w:rFonts w:cs="Arial"/>
              </w:rPr>
              <w:t>4</w:t>
            </w:r>
          </w:p>
        </w:tc>
        <w:tc>
          <w:tcPr>
            <w:tcW w:w="4286" w:type="dxa"/>
          </w:tcPr>
          <w:p w14:paraId="4801DE06" w14:textId="77777777" w:rsidR="00015477" w:rsidRDefault="00015477" w:rsidP="000B3349">
            <w:pPr>
              <w:rPr>
                <w:rFonts w:cs="Arial"/>
              </w:rPr>
            </w:pPr>
            <w:r>
              <w:rPr>
                <w:rFonts w:cs="Arial"/>
              </w:rPr>
              <w:t>Xóa phiếu thành công và quay về màn hình quản lý phụ tùng</w:t>
            </w:r>
          </w:p>
        </w:tc>
      </w:tr>
      <w:tr w:rsidR="00015477" w:rsidRPr="00A639AD" w14:paraId="21DE3611" w14:textId="77777777" w:rsidTr="000B3349">
        <w:tc>
          <w:tcPr>
            <w:tcW w:w="9062" w:type="dxa"/>
            <w:gridSpan w:val="4"/>
            <w:shd w:val="clear" w:color="auto" w:fill="FFFF00"/>
          </w:tcPr>
          <w:p w14:paraId="05798489" w14:textId="77777777" w:rsidR="00015477" w:rsidRDefault="00015477" w:rsidP="000B3349">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xóa phụ tùng</w:t>
            </w:r>
          </w:p>
        </w:tc>
      </w:tr>
      <w:tr w:rsidR="00015477" w:rsidRPr="00A639AD" w14:paraId="3AEBBED1" w14:textId="77777777" w:rsidTr="000B3349">
        <w:tc>
          <w:tcPr>
            <w:tcW w:w="642" w:type="dxa"/>
          </w:tcPr>
          <w:p w14:paraId="64CCE9CA" w14:textId="77777777" w:rsidR="00015477" w:rsidRPr="00A639AD" w:rsidRDefault="00015477" w:rsidP="000B3349">
            <w:pPr>
              <w:rPr>
                <w:rFonts w:cs="Arial"/>
              </w:rPr>
            </w:pPr>
          </w:p>
        </w:tc>
        <w:tc>
          <w:tcPr>
            <w:tcW w:w="3460" w:type="dxa"/>
          </w:tcPr>
          <w:p w14:paraId="2431CC64" w14:textId="77777777" w:rsidR="00015477" w:rsidRPr="00A639AD" w:rsidRDefault="00015477" w:rsidP="000B3349">
            <w:pPr>
              <w:rPr>
                <w:rFonts w:cs="Arial"/>
              </w:rPr>
            </w:pPr>
          </w:p>
        </w:tc>
        <w:tc>
          <w:tcPr>
            <w:tcW w:w="674" w:type="dxa"/>
          </w:tcPr>
          <w:p w14:paraId="257AE249" w14:textId="77777777" w:rsidR="00015477" w:rsidRDefault="00015477" w:rsidP="000B3349">
            <w:pPr>
              <w:rPr>
                <w:rFonts w:cs="Arial"/>
              </w:rPr>
            </w:pPr>
            <w:r>
              <w:rPr>
                <w:rFonts w:cs="Arial"/>
              </w:rPr>
              <w:t>4</w:t>
            </w:r>
          </w:p>
        </w:tc>
        <w:tc>
          <w:tcPr>
            <w:tcW w:w="4286" w:type="dxa"/>
          </w:tcPr>
          <w:p w14:paraId="7647C8B5" w14:textId="77777777" w:rsidR="00015477" w:rsidRPr="00543205" w:rsidRDefault="00015477" w:rsidP="000B3349">
            <w:pPr>
              <w:jc w:val="both"/>
              <w:rPr>
                <w:rFonts w:cs="Arial"/>
              </w:rPr>
            </w:pPr>
            <w:r>
              <w:rPr>
                <w:rFonts w:cs="Arial"/>
              </w:rPr>
              <w:t>Quay về màn hình quản lý phụ tùng</w:t>
            </w:r>
          </w:p>
        </w:tc>
      </w:tr>
    </w:tbl>
    <w:p w14:paraId="6096584E" w14:textId="77777777" w:rsidR="00A83D1A" w:rsidRPr="000E7308" w:rsidRDefault="00A83D1A" w:rsidP="00015477">
      <w:pPr>
        <w:rPr>
          <w:b/>
        </w:rPr>
      </w:pPr>
    </w:p>
    <w:p w14:paraId="640BD967" w14:textId="77777777" w:rsidR="00015477" w:rsidRDefault="00015477" w:rsidP="00015477">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2"/>
        <w:gridCol w:w="1246"/>
        <w:gridCol w:w="2693"/>
      </w:tblGrid>
      <w:tr w:rsidR="00015477" w:rsidRPr="00A639AD" w14:paraId="75DD958E" w14:textId="77777777" w:rsidTr="000B3349">
        <w:tc>
          <w:tcPr>
            <w:tcW w:w="1949" w:type="dxa"/>
            <w:shd w:val="clear" w:color="auto" w:fill="C6D9F1"/>
          </w:tcPr>
          <w:p w14:paraId="35A02FB7" w14:textId="77777777" w:rsidR="00015477" w:rsidRPr="00A639AD" w:rsidRDefault="00015477" w:rsidP="000B3349">
            <w:pPr>
              <w:rPr>
                <w:rFonts w:cs="Arial"/>
                <w:b/>
              </w:rPr>
            </w:pPr>
            <w:r w:rsidRPr="00A639AD">
              <w:rPr>
                <w:rFonts w:cs="Arial"/>
                <w:b/>
              </w:rPr>
              <w:t>Name</w:t>
            </w:r>
          </w:p>
        </w:tc>
        <w:tc>
          <w:tcPr>
            <w:tcW w:w="3344" w:type="dxa"/>
          </w:tcPr>
          <w:p w14:paraId="5D535D84" w14:textId="77777777" w:rsidR="00015477" w:rsidRPr="00BE5A27" w:rsidRDefault="00015477" w:rsidP="000B3349">
            <w:pPr>
              <w:rPr>
                <w:rFonts w:cs="Arial"/>
              </w:rPr>
            </w:pPr>
            <w:r>
              <w:rPr>
                <w:rFonts w:cs="Arial"/>
              </w:rPr>
              <w:t>Tìm kiếm phụ tùng</w:t>
            </w:r>
          </w:p>
        </w:tc>
        <w:tc>
          <w:tcPr>
            <w:tcW w:w="1291" w:type="dxa"/>
            <w:shd w:val="clear" w:color="auto" w:fill="C6D9F1"/>
          </w:tcPr>
          <w:p w14:paraId="62376938" w14:textId="77777777" w:rsidR="00015477" w:rsidRPr="00A639AD" w:rsidRDefault="00015477" w:rsidP="000B3349">
            <w:pPr>
              <w:rPr>
                <w:rFonts w:cs="Arial"/>
                <w:b/>
              </w:rPr>
            </w:pPr>
            <w:r w:rsidRPr="00A639AD">
              <w:rPr>
                <w:rFonts w:cs="Arial"/>
                <w:b/>
              </w:rPr>
              <w:t>Code</w:t>
            </w:r>
          </w:p>
        </w:tc>
        <w:tc>
          <w:tcPr>
            <w:tcW w:w="3154" w:type="dxa"/>
          </w:tcPr>
          <w:p w14:paraId="02CC6223" w14:textId="77777777" w:rsidR="00015477" w:rsidRPr="00A639AD" w:rsidRDefault="00015477" w:rsidP="000B3349">
            <w:pPr>
              <w:rPr>
                <w:rFonts w:cs="Arial"/>
              </w:rPr>
            </w:pPr>
            <w:r w:rsidRPr="00A639AD">
              <w:rPr>
                <w:rFonts w:cs="Arial"/>
              </w:rPr>
              <w:t>UC</w:t>
            </w:r>
            <w:r>
              <w:rPr>
                <w:rFonts w:cs="Arial"/>
              </w:rPr>
              <w:t>04</w:t>
            </w:r>
          </w:p>
        </w:tc>
      </w:tr>
      <w:tr w:rsidR="00015477" w:rsidRPr="00A639AD" w14:paraId="311FE233" w14:textId="77777777" w:rsidTr="000B3349">
        <w:tc>
          <w:tcPr>
            <w:tcW w:w="1949" w:type="dxa"/>
            <w:shd w:val="clear" w:color="auto" w:fill="C6D9F1"/>
          </w:tcPr>
          <w:p w14:paraId="50BF554F" w14:textId="77777777" w:rsidR="00015477" w:rsidRPr="00A639AD" w:rsidRDefault="00015477" w:rsidP="000B3349">
            <w:pPr>
              <w:rPr>
                <w:rFonts w:cs="Arial"/>
                <w:b/>
              </w:rPr>
            </w:pPr>
            <w:r w:rsidRPr="00A639AD">
              <w:rPr>
                <w:rFonts w:cs="Arial"/>
                <w:b/>
              </w:rPr>
              <w:t>Description</w:t>
            </w:r>
          </w:p>
        </w:tc>
        <w:tc>
          <w:tcPr>
            <w:tcW w:w="7789" w:type="dxa"/>
            <w:gridSpan w:val="3"/>
          </w:tcPr>
          <w:p w14:paraId="573897AE" w14:textId="77777777" w:rsidR="00015477" w:rsidRPr="00A639AD" w:rsidRDefault="00015477" w:rsidP="000B3349">
            <w:pPr>
              <w:rPr>
                <w:rFonts w:cs="Arial"/>
              </w:rPr>
            </w:pPr>
            <w:r w:rsidRPr="00C70C9C">
              <w:rPr>
                <w:rFonts w:cs="Arial"/>
              </w:rPr>
              <w:t xml:space="preserve">Cho phép </w:t>
            </w:r>
            <w:r>
              <w:rPr>
                <w:rFonts w:cs="Arial"/>
              </w:rPr>
              <w:t>Actor tìm kiếm phụ tùng</w:t>
            </w:r>
          </w:p>
        </w:tc>
      </w:tr>
      <w:tr w:rsidR="00015477" w:rsidRPr="00A639AD" w14:paraId="27F0EB64" w14:textId="77777777" w:rsidTr="000B3349">
        <w:tc>
          <w:tcPr>
            <w:tcW w:w="1949" w:type="dxa"/>
            <w:shd w:val="clear" w:color="auto" w:fill="C6D9F1"/>
          </w:tcPr>
          <w:p w14:paraId="2F359F43" w14:textId="77777777" w:rsidR="00015477" w:rsidRPr="00A639AD" w:rsidRDefault="00015477" w:rsidP="000B3349">
            <w:pPr>
              <w:rPr>
                <w:rFonts w:cs="Arial"/>
                <w:b/>
              </w:rPr>
            </w:pPr>
            <w:r w:rsidRPr="00A639AD">
              <w:rPr>
                <w:rFonts w:cs="Arial"/>
                <w:b/>
              </w:rPr>
              <w:t>Actor</w:t>
            </w:r>
          </w:p>
        </w:tc>
        <w:tc>
          <w:tcPr>
            <w:tcW w:w="3344" w:type="dxa"/>
          </w:tcPr>
          <w:p w14:paraId="372B93EC" w14:textId="77777777" w:rsidR="00015477" w:rsidRPr="00C913AF" w:rsidRDefault="00015477" w:rsidP="000B3349">
            <w:pPr>
              <w:pStyle w:val="ListParagraph"/>
              <w:ind w:left="0"/>
              <w:jc w:val="both"/>
              <w:rPr>
                <w:rFonts w:cs="Arial"/>
                <w:sz w:val="26"/>
                <w:szCs w:val="26"/>
              </w:rPr>
            </w:pPr>
            <w:r w:rsidRPr="00C913AF">
              <w:rPr>
                <w:rFonts w:cs="Arial"/>
                <w:sz w:val="26"/>
                <w:szCs w:val="26"/>
                <w:lang w:val="vi-VN"/>
              </w:rPr>
              <w:t>Admin</w:t>
            </w:r>
          </w:p>
        </w:tc>
        <w:tc>
          <w:tcPr>
            <w:tcW w:w="1291" w:type="dxa"/>
            <w:shd w:val="clear" w:color="auto" w:fill="C6D9F1"/>
          </w:tcPr>
          <w:p w14:paraId="1DD6A29F" w14:textId="77777777" w:rsidR="00015477" w:rsidRPr="00A639AD" w:rsidRDefault="00015477" w:rsidP="000B3349">
            <w:pPr>
              <w:rPr>
                <w:rFonts w:cs="Arial"/>
                <w:b/>
              </w:rPr>
            </w:pPr>
            <w:r w:rsidRPr="00A639AD">
              <w:rPr>
                <w:rFonts w:cs="Arial"/>
                <w:b/>
              </w:rPr>
              <w:t>Trigger</w:t>
            </w:r>
          </w:p>
        </w:tc>
        <w:tc>
          <w:tcPr>
            <w:tcW w:w="3154" w:type="dxa"/>
          </w:tcPr>
          <w:p w14:paraId="4E297817" w14:textId="77777777" w:rsidR="00015477" w:rsidRPr="002E2DE6" w:rsidRDefault="00015477" w:rsidP="000B3349">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Tìm kiếm</w:t>
            </w:r>
            <w:r w:rsidRPr="002E5FC1">
              <w:rPr>
                <w:rFonts w:cs="Arial"/>
                <w:b/>
                <w:lang w:val="vi-VN"/>
              </w:rPr>
              <w:t>]</w:t>
            </w:r>
          </w:p>
        </w:tc>
      </w:tr>
      <w:tr w:rsidR="00015477" w:rsidRPr="00A639AD" w14:paraId="79FCD40A" w14:textId="77777777" w:rsidTr="000B3349">
        <w:tc>
          <w:tcPr>
            <w:tcW w:w="1949" w:type="dxa"/>
            <w:shd w:val="clear" w:color="auto" w:fill="C6D9F1"/>
          </w:tcPr>
          <w:p w14:paraId="6083176B" w14:textId="77777777" w:rsidR="00015477" w:rsidRPr="00A639AD" w:rsidRDefault="00015477" w:rsidP="000B3349">
            <w:pPr>
              <w:rPr>
                <w:rFonts w:cs="Arial"/>
                <w:b/>
              </w:rPr>
            </w:pPr>
            <w:r w:rsidRPr="00A639AD">
              <w:rPr>
                <w:rFonts w:cs="Arial"/>
                <w:b/>
              </w:rPr>
              <w:t>Pre-condition</w:t>
            </w:r>
          </w:p>
        </w:tc>
        <w:tc>
          <w:tcPr>
            <w:tcW w:w="7789" w:type="dxa"/>
            <w:gridSpan w:val="3"/>
          </w:tcPr>
          <w:p w14:paraId="202657A3" w14:textId="77777777" w:rsidR="00015477" w:rsidRPr="007E2C80" w:rsidRDefault="00015477" w:rsidP="000B3349">
            <w:pPr>
              <w:rPr>
                <w:rFonts w:cs="Arial"/>
                <w:lang w:val="vi-VN"/>
              </w:rPr>
            </w:pPr>
            <w:r>
              <w:rPr>
                <w:rFonts w:cs="Arial"/>
                <w:lang w:val="vi-VN"/>
              </w:rPr>
              <w:t>Actor đã đăng nhập vào hệ thống</w:t>
            </w:r>
          </w:p>
        </w:tc>
      </w:tr>
      <w:tr w:rsidR="00015477" w:rsidRPr="00A639AD" w14:paraId="5986DFE7" w14:textId="77777777" w:rsidTr="000B3349">
        <w:tc>
          <w:tcPr>
            <w:tcW w:w="1949" w:type="dxa"/>
            <w:shd w:val="clear" w:color="auto" w:fill="C6D9F1"/>
          </w:tcPr>
          <w:p w14:paraId="735F7CF0" w14:textId="77777777" w:rsidR="00015477" w:rsidRPr="00A639AD" w:rsidRDefault="00015477" w:rsidP="000B3349">
            <w:pPr>
              <w:rPr>
                <w:rFonts w:cs="Arial"/>
                <w:b/>
              </w:rPr>
            </w:pPr>
            <w:r w:rsidRPr="00A639AD">
              <w:rPr>
                <w:rFonts w:cs="Arial"/>
                <w:b/>
              </w:rPr>
              <w:t>Post condition</w:t>
            </w:r>
          </w:p>
        </w:tc>
        <w:tc>
          <w:tcPr>
            <w:tcW w:w="7789" w:type="dxa"/>
            <w:gridSpan w:val="3"/>
          </w:tcPr>
          <w:p w14:paraId="31490663" w14:textId="77777777" w:rsidR="00015477" w:rsidRPr="00A639AD" w:rsidRDefault="00015477" w:rsidP="000B3349">
            <w:pPr>
              <w:rPr>
                <w:rFonts w:cs="Arial"/>
              </w:rPr>
            </w:pPr>
            <w:r>
              <w:rPr>
                <w:rFonts w:cs="Arial"/>
              </w:rPr>
              <w:t>Hiển thị thông tin cần tra cứu</w:t>
            </w:r>
          </w:p>
        </w:tc>
      </w:tr>
    </w:tbl>
    <w:p w14:paraId="264875E3" w14:textId="77777777" w:rsidR="00015477" w:rsidRPr="00B252C0" w:rsidRDefault="00015477" w:rsidP="00015477">
      <w:pPr>
        <w:rPr>
          <w:rFonts w:cs="Arial"/>
          <w:b/>
        </w:rPr>
      </w:pPr>
    </w:p>
    <w:p w14:paraId="44DF5E8E" w14:textId="77777777" w:rsidR="00015477" w:rsidRPr="00C4185C" w:rsidRDefault="00015477" w:rsidP="00015477">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1"/>
        <w:gridCol w:w="3458"/>
        <w:gridCol w:w="674"/>
        <w:gridCol w:w="4289"/>
      </w:tblGrid>
      <w:tr w:rsidR="00015477" w:rsidRPr="00A639AD" w14:paraId="454DE619" w14:textId="77777777" w:rsidTr="000B3349">
        <w:tc>
          <w:tcPr>
            <w:tcW w:w="4099" w:type="dxa"/>
            <w:gridSpan w:val="2"/>
            <w:shd w:val="clear" w:color="auto" w:fill="C6D9F1"/>
          </w:tcPr>
          <w:p w14:paraId="483B464D" w14:textId="77777777" w:rsidR="00015477" w:rsidRPr="00A639AD" w:rsidRDefault="00015477" w:rsidP="000B3349">
            <w:pPr>
              <w:jc w:val="center"/>
              <w:rPr>
                <w:rFonts w:cs="Arial"/>
                <w:b/>
              </w:rPr>
            </w:pPr>
            <w:r w:rsidRPr="00A639AD">
              <w:rPr>
                <w:rFonts w:cs="Arial"/>
                <w:b/>
              </w:rPr>
              <w:t>Actor</w:t>
            </w:r>
          </w:p>
        </w:tc>
        <w:tc>
          <w:tcPr>
            <w:tcW w:w="4963" w:type="dxa"/>
            <w:gridSpan w:val="2"/>
            <w:shd w:val="clear" w:color="auto" w:fill="C6D9F1"/>
          </w:tcPr>
          <w:p w14:paraId="2504D436" w14:textId="77777777" w:rsidR="00015477" w:rsidRPr="00A639AD" w:rsidRDefault="00015477" w:rsidP="000B3349">
            <w:pPr>
              <w:jc w:val="center"/>
              <w:rPr>
                <w:rFonts w:cs="Arial"/>
                <w:b/>
              </w:rPr>
            </w:pPr>
            <w:r w:rsidRPr="00A639AD">
              <w:rPr>
                <w:rFonts w:cs="Arial"/>
                <w:b/>
              </w:rPr>
              <w:t>System</w:t>
            </w:r>
          </w:p>
        </w:tc>
      </w:tr>
      <w:tr w:rsidR="00015477" w:rsidRPr="00A639AD" w14:paraId="6B29DB26" w14:textId="77777777" w:rsidTr="000B3349">
        <w:tc>
          <w:tcPr>
            <w:tcW w:w="9062" w:type="dxa"/>
            <w:gridSpan w:val="4"/>
            <w:shd w:val="clear" w:color="auto" w:fill="C6D9F1"/>
          </w:tcPr>
          <w:p w14:paraId="588115B0" w14:textId="77777777" w:rsidR="00015477" w:rsidRPr="00A639AD" w:rsidRDefault="00015477" w:rsidP="000B3349">
            <w:pPr>
              <w:rPr>
                <w:rFonts w:cs="Arial"/>
                <w:b/>
              </w:rPr>
            </w:pPr>
            <w:r w:rsidRPr="00A639AD">
              <w:rPr>
                <w:rFonts w:cs="Arial"/>
                <w:b/>
              </w:rPr>
              <w:t xml:space="preserve">Main Flow: </w:t>
            </w:r>
            <w:r>
              <w:rPr>
                <w:rFonts w:cs="Arial"/>
                <w:b/>
              </w:rPr>
              <w:t>Tìm kiếm thông tin thành công</w:t>
            </w:r>
          </w:p>
        </w:tc>
      </w:tr>
      <w:tr w:rsidR="00015477" w:rsidRPr="00A639AD" w14:paraId="775341F8" w14:textId="77777777" w:rsidTr="000B3349">
        <w:tc>
          <w:tcPr>
            <w:tcW w:w="641" w:type="dxa"/>
          </w:tcPr>
          <w:p w14:paraId="3FC93552" w14:textId="77777777" w:rsidR="00015477" w:rsidRPr="002E5FC1" w:rsidRDefault="00015477" w:rsidP="000B3349">
            <w:pPr>
              <w:rPr>
                <w:rFonts w:cs="Arial"/>
                <w:lang w:val="vi-VN"/>
              </w:rPr>
            </w:pPr>
            <w:r>
              <w:rPr>
                <w:rFonts w:cs="Arial"/>
                <w:lang w:val="vi-VN"/>
              </w:rPr>
              <w:t>1</w:t>
            </w:r>
          </w:p>
        </w:tc>
        <w:tc>
          <w:tcPr>
            <w:tcW w:w="3458" w:type="dxa"/>
          </w:tcPr>
          <w:p w14:paraId="250F4FA6" w14:textId="6FEFC4BF" w:rsidR="00015477" w:rsidRPr="00C913AF" w:rsidRDefault="00015477" w:rsidP="000B3349">
            <w:pPr>
              <w:jc w:val="both"/>
              <w:rPr>
                <w:rFonts w:cs="Arial"/>
                <w:b/>
              </w:rPr>
            </w:pPr>
            <w:r>
              <w:rPr>
                <w:rFonts w:cs="Arial"/>
                <w:lang w:val="vi-VN"/>
              </w:rPr>
              <w:t>Từ màn hình view</w:t>
            </w:r>
            <w:r>
              <w:rPr>
                <w:rFonts w:cs="Arial"/>
              </w:rPr>
              <w:t xml:space="preserve"> </w:t>
            </w:r>
            <w:r w:rsidR="00CF2F4B">
              <w:rPr>
                <w:rFonts w:cs="Arial"/>
              </w:rPr>
              <w:t>quản lý phụ tùng</w:t>
            </w:r>
            <w:r>
              <w:rPr>
                <w:rFonts w:cs="Arial"/>
              </w:rPr>
              <w:t xml:space="preserve">, nhập thông tin tên phụ tùng cần tìm vào khung tìm kiếm và nhấn </w:t>
            </w:r>
            <w:r>
              <w:rPr>
                <w:rFonts w:cs="Arial"/>
                <w:b/>
              </w:rPr>
              <w:t>[Tìm kiếm]</w:t>
            </w:r>
          </w:p>
        </w:tc>
        <w:tc>
          <w:tcPr>
            <w:tcW w:w="674" w:type="dxa"/>
          </w:tcPr>
          <w:p w14:paraId="576F6A5F" w14:textId="77777777" w:rsidR="00015477" w:rsidRPr="00A639AD" w:rsidRDefault="00015477" w:rsidP="000B3349">
            <w:pPr>
              <w:rPr>
                <w:rFonts w:cs="Arial"/>
              </w:rPr>
            </w:pPr>
          </w:p>
        </w:tc>
        <w:tc>
          <w:tcPr>
            <w:tcW w:w="4289" w:type="dxa"/>
          </w:tcPr>
          <w:p w14:paraId="68509AE5" w14:textId="77777777" w:rsidR="00015477" w:rsidRPr="00A639AD" w:rsidRDefault="00015477" w:rsidP="000B3349">
            <w:pPr>
              <w:rPr>
                <w:rFonts w:cs="Arial"/>
              </w:rPr>
            </w:pPr>
          </w:p>
        </w:tc>
      </w:tr>
      <w:tr w:rsidR="00015477" w:rsidRPr="00A639AD" w14:paraId="124ADE7E" w14:textId="77777777" w:rsidTr="000B3349">
        <w:tc>
          <w:tcPr>
            <w:tcW w:w="641" w:type="dxa"/>
          </w:tcPr>
          <w:p w14:paraId="5016ADD2" w14:textId="77777777" w:rsidR="00015477" w:rsidRDefault="00015477" w:rsidP="000B3349">
            <w:pPr>
              <w:rPr>
                <w:rFonts w:cs="Arial"/>
                <w:lang w:val="vi-VN"/>
              </w:rPr>
            </w:pPr>
          </w:p>
        </w:tc>
        <w:tc>
          <w:tcPr>
            <w:tcW w:w="3458" w:type="dxa"/>
          </w:tcPr>
          <w:p w14:paraId="11172C55" w14:textId="77777777" w:rsidR="00015477" w:rsidRDefault="00015477" w:rsidP="000B3349">
            <w:pPr>
              <w:rPr>
                <w:rFonts w:cs="Arial"/>
                <w:lang w:val="vi-VN"/>
              </w:rPr>
            </w:pPr>
          </w:p>
        </w:tc>
        <w:tc>
          <w:tcPr>
            <w:tcW w:w="674" w:type="dxa"/>
          </w:tcPr>
          <w:p w14:paraId="410C6097" w14:textId="77777777" w:rsidR="00015477" w:rsidRPr="00A639AD" w:rsidRDefault="00015477" w:rsidP="000B3349">
            <w:pPr>
              <w:rPr>
                <w:rFonts w:cs="Arial"/>
              </w:rPr>
            </w:pPr>
            <w:r>
              <w:rPr>
                <w:rFonts w:cs="Arial"/>
              </w:rPr>
              <w:t>2</w:t>
            </w:r>
          </w:p>
        </w:tc>
        <w:tc>
          <w:tcPr>
            <w:tcW w:w="4289" w:type="dxa"/>
          </w:tcPr>
          <w:p w14:paraId="12E2650A" w14:textId="77777777" w:rsidR="00015477" w:rsidRPr="00A639AD" w:rsidRDefault="00015477" w:rsidP="000B3349">
            <w:pPr>
              <w:rPr>
                <w:rFonts w:cs="Arial"/>
              </w:rPr>
            </w:pPr>
            <w:r>
              <w:rPr>
                <w:rFonts w:cs="Arial"/>
              </w:rPr>
              <w:t>Hiển thị thông tin cần tra cứu</w:t>
            </w:r>
          </w:p>
        </w:tc>
      </w:tr>
      <w:bookmarkEnd w:id="22"/>
    </w:tbl>
    <w:p w14:paraId="22B8975E" w14:textId="14D81C41" w:rsidR="00D5788D" w:rsidRDefault="00D5788D" w:rsidP="00015477">
      <w:pPr>
        <w:pStyle w:val="TieuMuc"/>
        <w:rPr>
          <w:rStyle w:val="cs5efed22f"/>
          <w:color w:val="000000"/>
        </w:rPr>
      </w:pPr>
    </w:p>
    <w:p w14:paraId="41C0A7E1" w14:textId="16F53A68" w:rsidR="0084175C" w:rsidRDefault="0084175C" w:rsidP="00015477">
      <w:pPr>
        <w:pStyle w:val="TieuMuc"/>
        <w:rPr>
          <w:rStyle w:val="cs5efed22f"/>
          <w:color w:val="000000"/>
        </w:rPr>
      </w:pPr>
    </w:p>
    <w:p w14:paraId="58CE6F30" w14:textId="0631E9D5" w:rsidR="0084175C" w:rsidRDefault="0084175C" w:rsidP="00015477">
      <w:pPr>
        <w:pStyle w:val="TieuMuc"/>
        <w:rPr>
          <w:rStyle w:val="cs5efed22f"/>
          <w:color w:val="000000"/>
        </w:rPr>
      </w:pPr>
    </w:p>
    <w:p w14:paraId="43E43CBD" w14:textId="76D4E39D" w:rsidR="0084175C" w:rsidRDefault="0084175C" w:rsidP="00015477">
      <w:pPr>
        <w:pStyle w:val="TieuMuc"/>
        <w:rPr>
          <w:rStyle w:val="cs5efed22f"/>
          <w:color w:val="000000"/>
        </w:rPr>
      </w:pPr>
    </w:p>
    <w:p w14:paraId="602CE56F" w14:textId="024927AE" w:rsidR="0084175C" w:rsidRDefault="0084175C" w:rsidP="00015477">
      <w:pPr>
        <w:pStyle w:val="TieuMuc"/>
        <w:rPr>
          <w:rStyle w:val="cs5efed22f"/>
          <w:color w:val="000000"/>
        </w:rPr>
      </w:pPr>
    </w:p>
    <w:p w14:paraId="4B83F25C" w14:textId="79C3BE28" w:rsidR="0084175C" w:rsidRDefault="0084175C" w:rsidP="00015477">
      <w:pPr>
        <w:pStyle w:val="TieuMuc"/>
        <w:rPr>
          <w:rStyle w:val="cs5efed22f"/>
          <w:color w:val="000000"/>
        </w:rPr>
      </w:pPr>
    </w:p>
    <w:p w14:paraId="6562FE23" w14:textId="2FCE0B52" w:rsidR="0084175C" w:rsidRDefault="0084175C" w:rsidP="00015477">
      <w:pPr>
        <w:pStyle w:val="TieuMuc"/>
        <w:rPr>
          <w:rStyle w:val="cs5efed22f"/>
          <w:color w:val="000000"/>
        </w:rPr>
      </w:pPr>
    </w:p>
    <w:p w14:paraId="0E9517EB" w14:textId="6136E3BF" w:rsidR="0084175C" w:rsidRDefault="0084175C" w:rsidP="00015477">
      <w:pPr>
        <w:pStyle w:val="TieuMuc"/>
        <w:rPr>
          <w:rStyle w:val="cs5efed22f"/>
          <w:color w:val="000000"/>
        </w:rPr>
      </w:pPr>
    </w:p>
    <w:p w14:paraId="11CC0D60" w14:textId="3D9A1B9C" w:rsidR="0084175C" w:rsidRDefault="0084175C" w:rsidP="00015477">
      <w:pPr>
        <w:pStyle w:val="TieuMuc"/>
        <w:rPr>
          <w:rStyle w:val="cs5efed22f"/>
          <w:color w:val="000000"/>
        </w:rPr>
      </w:pPr>
    </w:p>
    <w:p w14:paraId="5C220696" w14:textId="77777777" w:rsidR="0084175C" w:rsidRDefault="0084175C" w:rsidP="00015477">
      <w:pPr>
        <w:pStyle w:val="TieuMuc"/>
        <w:rPr>
          <w:rStyle w:val="cs5efed22f"/>
          <w:color w:val="000000"/>
        </w:rPr>
      </w:pPr>
    </w:p>
    <w:p w14:paraId="3AF017EF" w14:textId="46525843" w:rsidR="00517984" w:rsidRDefault="00517984" w:rsidP="00517984">
      <w:pPr>
        <w:pStyle w:val="TieuMuc"/>
        <w:numPr>
          <w:ilvl w:val="0"/>
          <w:numId w:val="34"/>
        </w:numPr>
        <w:outlineLvl w:val="2"/>
        <w:rPr>
          <w:rStyle w:val="cs5efed22f"/>
          <w:color w:val="000000"/>
        </w:rPr>
      </w:pPr>
      <w:bookmarkStart w:id="30" w:name="_Toc514632753"/>
      <w:r>
        <w:rPr>
          <w:rStyle w:val="cs5efed22f"/>
          <w:color w:val="000000"/>
        </w:rPr>
        <w:lastRenderedPageBreak/>
        <w:t>Quản lý hiệu xe</w:t>
      </w:r>
      <w:bookmarkEnd w:id="30"/>
    </w:p>
    <w:p w14:paraId="27D30ECE" w14:textId="77777777" w:rsidR="00517984" w:rsidRDefault="00517984" w:rsidP="00517984">
      <w:pPr>
        <w:pStyle w:val="TieuMuc"/>
        <w:numPr>
          <w:ilvl w:val="1"/>
          <w:numId w:val="24"/>
        </w:numPr>
        <w:rPr>
          <w:rStyle w:val="cs5efed22f"/>
          <w:color w:val="000000"/>
        </w:rPr>
      </w:pPr>
      <w:r>
        <w:rPr>
          <w:rStyle w:val="cs5efed22f"/>
          <w:color w:val="000000"/>
        </w:rPr>
        <w:t>Mô hình</w:t>
      </w:r>
    </w:p>
    <w:p w14:paraId="66EBCCA6" w14:textId="6135B5CF" w:rsidR="00517984" w:rsidRDefault="00533FC9" w:rsidP="00517984">
      <w:pPr>
        <w:pStyle w:val="TieuMuc"/>
        <w:jc w:val="center"/>
        <w:rPr>
          <w:rStyle w:val="cs5efed22f"/>
          <w:color w:val="000000"/>
        </w:rPr>
      </w:pPr>
      <w:r>
        <w:rPr>
          <w:rStyle w:val="cs5efed22f"/>
          <w:noProof/>
          <w:color w:val="000000"/>
        </w:rPr>
        <w:drawing>
          <wp:inline distT="0" distB="0" distL="0" distR="0" wp14:anchorId="160E3418" wp14:editId="412FC8C3">
            <wp:extent cx="3840480" cy="3200400"/>
            <wp:effectExtent l="0" t="0" r="762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40480" cy="3200400"/>
                    </a:xfrm>
                    <a:prstGeom prst="rect">
                      <a:avLst/>
                    </a:prstGeom>
                    <a:noFill/>
                    <a:ln>
                      <a:noFill/>
                    </a:ln>
                  </pic:spPr>
                </pic:pic>
              </a:graphicData>
            </a:graphic>
          </wp:inline>
        </w:drawing>
      </w:r>
    </w:p>
    <w:p w14:paraId="7F16F802" w14:textId="77777777" w:rsidR="00517984" w:rsidRDefault="00517984" w:rsidP="00517984">
      <w:pPr>
        <w:pStyle w:val="TieuMuc"/>
        <w:rPr>
          <w:rStyle w:val="cs5efed22f"/>
          <w:color w:val="000000"/>
        </w:rPr>
      </w:pPr>
    </w:p>
    <w:p w14:paraId="2F3560A9" w14:textId="77777777" w:rsidR="00517984" w:rsidRDefault="00517984" w:rsidP="00517984">
      <w:pPr>
        <w:pStyle w:val="TieuMuc"/>
        <w:rPr>
          <w:rStyle w:val="cs5efed22f"/>
          <w:color w:val="000000"/>
        </w:rPr>
      </w:pPr>
    </w:p>
    <w:p w14:paraId="382EADB7" w14:textId="77777777" w:rsidR="00517984" w:rsidRDefault="00517984" w:rsidP="00517984">
      <w:pPr>
        <w:pStyle w:val="TieuMuc"/>
        <w:rPr>
          <w:rStyle w:val="cs5efed22f"/>
          <w:color w:val="000000"/>
        </w:rPr>
      </w:pPr>
    </w:p>
    <w:p w14:paraId="6ADF007F" w14:textId="77777777" w:rsidR="00517984" w:rsidRDefault="00517984" w:rsidP="00517984">
      <w:pPr>
        <w:pStyle w:val="TieuMuc"/>
        <w:rPr>
          <w:rStyle w:val="cs5efed22f"/>
          <w:color w:val="000000"/>
        </w:rPr>
      </w:pPr>
    </w:p>
    <w:p w14:paraId="0822E6A0" w14:textId="77777777" w:rsidR="00517984" w:rsidRDefault="00517984" w:rsidP="00517984">
      <w:pPr>
        <w:pStyle w:val="TieuMuc"/>
        <w:numPr>
          <w:ilvl w:val="1"/>
          <w:numId w:val="24"/>
        </w:numPr>
        <w:rPr>
          <w:rStyle w:val="cs5efed22f"/>
          <w:color w:val="000000"/>
        </w:rPr>
      </w:pPr>
      <w:r>
        <w:rPr>
          <w:rStyle w:val="cs5efed22f"/>
          <w:color w:val="000000"/>
        </w:rPr>
        <w:t>Đặc tả</w:t>
      </w:r>
    </w:p>
    <w:p w14:paraId="3DF63D8D" w14:textId="77777777" w:rsidR="00517984" w:rsidRDefault="00517984" w:rsidP="00517984">
      <w:pPr>
        <w:pStyle w:val="TieuMuc"/>
        <w:ind w:left="142"/>
        <w:rPr>
          <w:rStyle w:val="cs5efed22f"/>
          <w:color w:val="000000"/>
        </w:rPr>
      </w:pPr>
    </w:p>
    <w:p w14:paraId="2AA41142" w14:textId="77777777" w:rsidR="00517984" w:rsidRDefault="00517984" w:rsidP="00517984">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53"/>
        <w:gridCol w:w="1245"/>
        <w:gridCol w:w="2705"/>
      </w:tblGrid>
      <w:tr w:rsidR="00517984" w:rsidRPr="00A639AD" w14:paraId="54F65215" w14:textId="77777777" w:rsidTr="008824D1">
        <w:tc>
          <w:tcPr>
            <w:tcW w:w="1949" w:type="dxa"/>
            <w:shd w:val="clear" w:color="auto" w:fill="C6D9F1"/>
          </w:tcPr>
          <w:p w14:paraId="7336CBF1" w14:textId="77777777" w:rsidR="00517984" w:rsidRPr="00A639AD" w:rsidRDefault="00517984" w:rsidP="008824D1">
            <w:pPr>
              <w:rPr>
                <w:rFonts w:cs="Arial"/>
                <w:b/>
              </w:rPr>
            </w:pPr>
            <w:r w:rsidRPr="00A639AD">
              <w:rPr>
                <w:rFonts w:cs="Arial"/>
                <w:b/>
              </w:rPr>
              <w:t>Name</w:t>
            </w:r>
          </w:p>
        </w:tc>
        <w:tc>
          <w:tcPr>
            <w:tcW w:w="3344" w:type="dxa"/>
          </w:tcPr>
          <w:p w14:paraId="183ADAE2" w14:textId="65EA3707" w:rsidR="00517984" w:rsidRPr="00BE5A27" w:rsidRDefault="00517984" w:rsidP="008824D1">
            <w:pPr>
              <w:rPr>
                <w:rFonts w:cs="Arial"/>
              </w:rPr>
            </w:pPr>
            <w:r>
              <w:rPr>
                <w:rFonts w:cs="Arial"/>
              </w:rPr>
              <w:t>Thêm hiệu xe</w:t>
            </w:r>
          </w:p>
        </w:tc>
        <w:tc>
          <w:tcPr>
            <w:tcW w:w="1291" w:type="dxa"/>
            <w:shd w:val="clear" w:color="auto" w:fill="C6D9F1"/>
          </w:tcPr>
          <w:p w14:paraId="24EBCD2C" w14:textId="77777777" w:rsidR="00517984" w:rsidRPr="00A639AD" w:rsidRDefault="00517984" w:rsidP="008824D1">
            <w:pPr>
              <w:rPr>
                <w:rFonts w:cs="Arial"/>
                <w:b/>
              </w:rPr>
            </w:pPr>
            <w:r w:rsidRPr="00A639AD">
              <w:rPr>
                <w:rFonts w:cs="Arial"/>
                <w:b/>
              </w:rPr>
              <w:t>Code</w:t>
            </w:r>
          </w:p>
        </w:tc>
        <w:tc>
          <w:tcPr>
            <w:tcW w:w="3154" w:type="dxa"/>
          </w:tcPr>
          <w:p w14:paraId="052AC5E3" w14:textId="77777777" w:rsidR="00517984" w:rsidRPr="00A639AD" w:rsidRDefault="00517984" w:rsidP="008824D1">
            <w:pPr>
              <w:rPr>
                <w:rFonts w:cs="Arial"/>
              </w:rPr>
            </w:pPr>
            <w:r w:rsidRPr="00A639AD">
              <w:rPr>
                <w:rFonts w:cs="Arial"/>
              </w:rPr>
              <w:t>UC</w:t>
            </w:r>
            <w:r>
              <w:rPr>
                <w:rFonts w:cs="Arial"/>
              </w:rPr>
              <w:t>01</w:t>
            </w:r>
          </w:p>
        </w:tc>
      </w:tr>
      <w:tr w:rsidR="00517984" w:rsidRPr="00A639AD" w14:paraId="64FA290B" w14:textId="77777777" w:rsidTr="008824D1">
        <w:tc>
          <w:tcPr>
            <w:tcW w:w="1949" w:type="dxa"/>
            <w:shd w:val="clear" w:color="auto" w:fill="C6D9F1"/>
          </w:tcPr>
          <w:p w14:paraId="08B7C773" w14:textId="77777777" w:rsidR="00517984" w:rsidRPr="00A639AD" w:rsidRDefault="00517984" w:rsidP="008824D1">
            <w:pPr>
              <w:rPr>
                <w:rFonts w:cs="Arial"/>
                <w:b/>
              </w:rPr>
            </w:pPr>
            <w:r w:rsidRPr="00A639AD">
              <w:rPr>
                <w:rFonts w:cs="Arial"/>
                <w:b/>
              </w:rPr>
              <w:t>Description</w:t>
            </w:r>
          </w:p>
        </w:tc>
        <w:tc>
          <w:tcPr>
            <w:tcW w:w="7789" w:type="dxa"/>
            <w:gridSpan w:val="3"/>
          </w:tcPr>
          <w:p w14:paraId="0D6B35C3" w14:textId="6F252FD2" w:rsidR="00517984" w:rsidRPr="00A639AD" w:rsidRDefault="00517984" w:rsidP="008824D1">
            <w:pPr>
              <w:rPr>
                <w:rFonts w:cs="Arial"/>
              </w:rPr>
            </w:pPr>
            <w:r w:rsidRPr="00C70C9C">
              <w:rPr>
                <w:rFonts w:cs="Arial"/>
              </w:rPr>
              <w:t xml:space="preserve">Cho phép </w:t>
            </w:r>
            <w:r>
              <w:rPr>
                <w:rFonts w:cs="Arial"/>
              </w:rPr>
              <w:t>Actor thêm hiệu xe</w:t>
            </w:r>
          </w:p>
        </w:tc>
      </w:tr>
      <w:tr w:rsidR="00517984" w:rsidRPr="00A639AD" w14:paraId="51887F53" w14:textId="77777777" w:rsidTr="008824D1">
        <w:tc>
          <w:tcPr>
            <w:tcW w:w="1949" w:type="dxa"/>
            <w:shd w:val="clear" w:color="auto" w:fill="C6D9F1"/>
          </w:tcPr>
          <w:p w14:paraId="6C057578" w14:textId="77777777" w:rsidR="00517984" w:rsidRPr="00A639AD" w:rsidRDefault="00517984" w:rsidP="008824D1">
            <w:pPr>
              <w:rPr>
                <w:rFonts w:cs="Arial"/>
                <w:b/>
              </w:rPr>
            </w:pPr>
            <w:r w:rsidRPr="00A639AD">
              <w:rPr>
                <w:rFonts w:cs="Arial"/>
                <w:b/>
              </w:rPr>
              <w:t>Actor</w:t>
            </w:r>
          </w:p>
        </w:tc>
        <w:tc>
          <w:tcPr>
            <w:tcW w:w="3344" w:type="dxa"/>
          </w:tcPr>
          <w:p w14:paraId="28785AB5" w14:textId="77777777" w:rsidR="00517984" w:rsidRPr="00300FB8" w:rsidRDefault="00517984" w:rsidP="008824D1">
            <w:pPr>
              <w:pStyle w:val="ListParagraph"/>
              <w:ind w:left="0"/>
              <w:jc w:val="both"/>
              <w:rPr>
                <w:rFonts w:cs="Arial"/>
                <w:sz w:val="26"/>
                <w:szCs w:val="26"/>
              </w:rPr>
            </w:pPr>
            <w:r w:rsidRPr="00300FB8">
              <w:rPr>
                <w:rFonts w:cs="Arial"/>
                <w:sz w:val="26"/>
                <w:szCs w:val="26"/>
              </w:rPr>
              <w:t>Admin</w:t>
            </w:r>
          </w:p>
        </w:tc>
        <w:tc>
          <w:tcPr>
            <w:tcW w:w="1291" w:type="dxa"/>
            <w:shd w:val="clear" w:color="auto" w:fill="C6D9F1"/>
          </w:tcPr>
          <w:p w14:paraId="2C3C8AA0" w14:textId="77777777" w:rsidR="00517984" w:rsidRPr="00A639AD" w:rsidRDefault="00517984" w:rsidP="008824D1">
            <w:pPr>
              <w:rPr>
                <w:rFonts w:cs="Arial"/>
                <w:b/>
              </w:rPr>
            </w:pPr>
            <w:r w:rsidRPr="00A639AD">
              <w:rPr>
                <w:rFonts w:cs="Arial"/>
                <w:b/>
              </w:rPr>
              <w:t>Trigger</w:t>
            </w:r>
          </w:p>
        </w:tc>
        <w:tc>
          <w:tcPr>
            <w:tcW w:w="3154" w:type="dxa"/>
          </w:tcPr>
          <w:p w14:paraId="299EF0CC" w14:textId="77777777" w:rsidR="00517984" w:rsidRPr="002E2DE6" w:rsidRDefault="00517984" w:rsidP="008824D1">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Thêm mới</w:t>
            </w:r>
            <w:r w:rsidRPr="002E5FC1">
              <w:rPr>
                <w:rFonts w:cs="Arial"/>
                <w:b/>
                <w:lang w:val="vi-VN"/>
              </w:rPr>
              <w:t>]</w:t>
            </w:r>
          </w:p>
        </w:tc>
      </w:tr>
      <w:tr w:rsidR="00517984" w:rsidRPr="00A639AD" w14:paraId="291771F7" w14:textId="77777777" w:rsidTr="008824D1">
        <w:tc>
          <w:tcPr>
            <w:tcW w:w="1949" w:type="dxa"/>
            <w:shd w:val="clear" w:color="auto" w:fill="C6D9F1"/>
          </w:tcPr>
          <w:p w14:paraId="7C897C59" w14:textId="77777777" w:rsidR="00517984" w:rsidRPr="00A639AD" w:rsidRDefault="00517984" w:rsidP="008824D1">
            <w:pPr>
              <w:rPr>
                <w:rFonts w:cs="Arial"/>
                <w:b/>
              </w:rPr>
            </w:pPr>
            <w:r w:rsidRPr="00A639AD">
              <w:rPr>
                <w:rFonts w:cs="Arial"/>
                <w:b/>
              </w:rPr>
              <w:t>Pre-condition</w:t>
            </w:r>
          </w:p>
        </w:tc>
        <w:tc>
          <w:tcPr>
            <w:tcW w:w="7789" w:type="dxa"/>
            <w:gridSpan w:val="3"/>
          </w:tcPr>
          <w:p w14:paraId="4174636F" w14:textId="77777777" w:rsidR="00517984" w:rsidRPr="00D5788D" w:rsidRDefault="00517984" w:rsidP="008824D1">
            <w:pPr>
              <w:rPr>
                <w:rFonts w:cs="Arial"/>
                <w:lang w:val="vi-VN"/>
              </w:rPr>
            </w:pPr>
            <w:r>
              <w:rPr>
                <w:rFonts w:cs="Arial"/>
                <w:lang w:val="vi-VN"/>
              </w:rPr>
              <w:t>Actor đã đăng nhập vào hệ thống</w:t>
            </w:r>
          </w:p>
        </w:tc>
      </w:tr>
      <w:tr w:rsidR="00517984" w:rsidRPr="00A639AD" w14:paraId="2474482E" w14:textId="77777777" w:rsidTr="008824D1">
        <w:tc>
          <w:tcPr>
            <w:tcW w:w="1949" w:type="dxa"/>
            <w:shd w:val="clear" w:color="auto" w:fill="C6D9F1"/>
          </w:tcPr>
          <w:p w14:paraId="037BE601" w14:textId="77777777" w:rsidR="00517984" w:rsidRPr="00A639AD" w:rsidRDefault="00517984" w:rsidP="008824D1">
            <w:pPr>
              <w:rPr>
                <w:rFonts w:cs="Arial"/>
                <w:b/>
              </w:rPr>
            </w:pPr>
            <w:r w:rsidRPr="00A639AD">
              <w:rPr>
                <w:rFonts w:cs="Arial"/>
                <w:b/>
              </w:rPr>
              <w:t>Post condition</w:t>
            </w:r>
          </w:p>
        </w:tc>
        <w:tc>
          <w:tcPr>
            <w:tcW w:w="7789" w:type="dxa"/>
            <w:gridSpan w:val="3"/>
          </w:tcPr>
          <w:p w14:paraId="43335C9A" w14:textId="322FA8FD" w:rsidR="00517984" w:rsidRPr="00A639AD" w:rsidRDefault="00517984" w:rsidP="008824D1">
            <w:pPr>
              <w:rPr>
                <w:rFonts w:cs="Arial"/>
              </w:rPr>
            </w:pPr>
            <w:r>
              <w:rPr>
                <w:rFonts w:cs="Arial"/>
              </w:rPr>
              <w:t>Thêm hiệu xe thành công</w:t>
            </w:r>
          </w:p>
        </w:tc>
      </w:tr>
    </w:tbl>
    <w:p w14:paraId="1C01C416" w14:textId="77777777" w:rsidR="00517984" w:rsidRPr="00B252C0" w:rsidRDefault="00517984" w:rsidP="00517984">
      <w:pPr>
        <w:rPr>
          <w:rFonts w:cs="Arial"/>
          <w:b/>
        </w:rPr>
      </w:pPr>
    </w:p>
    <w:p w14:paraId="0ACC3C63" w14:textId="77777777" w:rsidR="00517984" w:rsidRPr="00C4185C" w:rsidRDefault="00517984" w:rsidP="00517984">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517984" w:rsidRPr="00A639AD" w14:paraId="28C14513" w14:textId="77777777" w:rsidTr="008824D1">
        <w:tc>
          <w:tcPr>
            <w:tcW w:w="4102" w:type="dxa"/>
            <w:gridSpan w:val="2"/>
            <w:shd w:val="clear" w:color="auto" w:fill="C6D9F1"/>
          </w:tcPr>
          <w:p w14:paraId="583564E0" w14:textId="77777777" w:rsidR="00517984" w:rsidRPr="00A639AD" w:rsidRDefault="00517984" w:rsidP="008824D1">
            <w:pPr>
              <w:jc w:val="center"/>
              <w:rPr>
                <w:rFonts w:cs="Arial"/>
                <w:b/>
              </w:rPr>
            </w:pPr>
            <w:r w:rsidRPr="00A639AD">
              <w:rPr>
                <w:rFonts w:cs="Arial"/>
                <w:b/>
              </w:rPr>
              <w:t>Actor</w:t>
            </w:r>
          </w:p>
        </w:tc>
        <w:tc>
          <w:tcPr>
            <w:tcW w:w="4960" w:type="dxa"/>
            <w:gridSpan w:val="2"/>
            <w:shd w:val="clear" w:color="auto" w:fill="C6D9F1"/>
          </w:tcPr>
          <w:p w14:paraId="136BC716" w14:textId="77777777" w:rsidR="00517984" w:rsidRPr="00A639AD" w:rsidRDefault="00517984" w:rsidP="008824D1">
            <w:pPr>
              <w:jc w:val="center"/>
              <w:rPr>
                <w:rFonts w:cs="Arial"/>
                <w:b/>
              </w:rPr>
            </w:pPr>
            <w:r w:rsidRPr="00A639AD">
              <w:rPr>
                <w:rFonts w:cs="Arial"/>
                <w:b/>
              </w:rPr>
              <w:t>System</w:t>
            </w:r>
          </w:p>
        </w:tc>
      </w:tr>
      <w:tr w:rsidR="00517984" w:rsidRPr="00A639AD" w14:paraId="6D4CD4F6" w14:textId="77777777" w:rsidTr="008824D1">
        <w:tc>
          <w:tcPr>
            <w:tcW w:w="9062" w:type="dxa"/>
            <w:gridSpan w:val="4"/>
            <w:shd w:val="clear" w:color="auto" w:fill="C6D9F1"/>
          </w:tcPr>
          <w:p w14:paraId="1983B894" w14:textId="6E24B547" w:rsidR="00517984" w:rsidRPr="00A639AD" w:rsidRDefault="00517984" w:rsidP="008824D1">
            <w:pPr>
              <w:rPr>
                <w:rFonts w:cs="Arial"/>
                <w:b/>
              </w:rPr>
            </w:pPr>
            <w:r w:rsidRPr="00A639AD">
              <w:rPr>
                <w:rFonts w:cs="Arial"/>
                <w:b/>
              </w:rPr>
              <w:t xml:space="preserve">Main Flow: </w:t>
            </w:r>
            <w:r>
              <w:rPr>
                <w:rFonts w:cs="Arial"/>
                <w:b/>
              </w:rPr>
              <w:t>Thêm hiệu xe thành công</w:t>
            </w:r>
          </w:p>
        </w:tc>
      </w:tr>
      <w:tr w:rsidR="00517984" w:rsidRPr="00A639AD" w14:paraId="2F5DAECA" w14:textId="77777777" w:rsidTr="008824D1">
        <w:tc>
          <w:tcPr>
            <w:tcW w:w="642" w:type="dxa"/>
          </w:tcPr>
          <w:p w14:paraId="3792E158" w14:textId="77777777" w:rsidR="00517984" w:rsidRPr="00BE5A27" w:rsidRDefault="00517984" w:rsidP="008824D1">
            <w:pPr>
              <w:rPr>
                <w:rFonts w:cs="Arial"/>
              </w:rPr>
            </w:pPr>
            <w:r>
              <w:rPr>
                <w:rFonts w:cs="Arial"/>
              </w:rPr>
              <w:t>1</w:t>
            </w:r>
          </w:p>
        </w:tc>
        <w:tc>
          <w:tcPr>
            <w:tcW w:w="3460" w:type="dxa"/>
          </w:tcPr>
          <w:p w14:paraId="18DBD01A" w14:textId="1C19B5AF" w:rsidR="00517984" w:rsidRPr="00300FB8" w:rsidRDefault="00517984" w:rsidP="008824D1">
            <w:pPr>
              <w:jc w:val="both"/>
              <w:rPr>
                <w:rFonts w:cs="Arial"/>
              </w:rPr>
            </w:pPr>
            <w:r w:rsidRPr="000B2ECD">
              <w:rPr>
                <w:rFonts w:cs="Arial"/>
              </w:rPr>
              <w:t xml:space="preserve">Từ màn hình </w:t>
            </w:r>
            <w:r>
              <w:rPr>
                <w:rFonts w:cs="Arial"/>
              </w:rPr>
              <w:t xml:space="preserve">view quản lý hiệu xe, nhấn </w:t>
            </w:r>
            <w:r>
              <w:rPr>
                <w:rFonts w:cs="Arial"/>
                <w:b/>
              </w:rPr>
              <w:t>[Thêm mới]</w:t>
            </w:r>
          </w:p>
        </w:tc>
        <w:tc>
          <w:tcPr>
            <w:tcW w:w="674" w:type="dxa"/>
          </w:tcPr>
          <w:p w14:paraId="43CB34D6" w14:textId="77777777" w:rsidR="00517984" w:rsidRDefault="00517984" w:rsidP="008824D1">
            <w:pPr>
              <w:rPr>
                <w:rFonts w:cs="Arial"/>
              </w:rPr>
            </w:pPr>
          </w:p>
        </w:tc>
        <w:tc>
          <w:tcPr>
            <w:tcW w:w="4286" w:type="dxa"/>
          </w:tcPr>
          <w:p w14:paraId="65B6C2D7" w14:textId="77777777" w:rsidR="00517984" w:rsidRDefault="00517984" w:rsidP="008824D1">
            <w:pPr>
              <w:rPr>
                <w:rFonts w:cs="Arial"/>
              </w:rPr>
            </w:pPr>
          </w:p>
        </w:tc>
      </w:tr>
      <w:tr w:rsidR="00517984" w:rsidRPr="00A639AD" w14:paraId="7BF7C389" w14:textId="77777777" w:rsidTr="008824D1">
        <w:tc>
          <w:tcPr>
            <w:tcW w:w="642" w:type="dxa"/>
          </w:tcPr>
          <w:p w14:paraId="38073873" w14:textId="77777777" w:rsidR="00517984" w:rsidRPr="00A639AD" w:rsidRDefault="00517984" w:rsidP="008824D1">
            <w:pPr>
              <w:rPr>
                <w:rFonts w:cs="Arial"/>
              </w:rPr>
            </w:pPr>
          </w:p>
        </w:tc>
        <w:tc>
          <w:tcPr>
            <w:tcW w:w="3460" w:type="dxa"/>
          </w:tcPr>
          <w:p w14:paraId="080D6F0B" w14:textId="77777777" w:rsidR="00517984" w:rsidRPr="00A639AD" w:rsidRDefault="00517984" w:rsidP="008824D1">
            <w:pPr>
              <w:rPr>
                <w:rFonts w:cs="Arial"/>
              </w:rPr>
            </w:pPr>
          </w:p>
        </w:tc>
        <w:tc>
          <w:tcPr>
            <w:tcW w:w="674" w:type="dxa"/>
          </w:tcPr>
          <w:p w14:paraId="0669B59E" w14:textId="77777777" w:rsidR="00517984" w:rsidRPr="00BE5A27" w:rsidRDefault="00517984" w:rsidP="008824D1">
            <w:pPr>
              <w:rPr>
                <w:rFonts w:cs="Arial"/>
              </w:rPr>
            </w:pPr>
            <w:r>
              <w:rPr>
                <w:rFonts w:cs="Arial"/>
              </w:rPr>
              <w:t>2</w:t>
            </w:r>
          </w:p>
        </w:tc>
        <w:tc>
          <w:tcPr>
            <w:tcW w:w="4286" w:type="dxa"/>
          </w:tcPr>
          <w:p w14:paraId="20691FDA" w14:textId="06E97938" w:rsidR="00517984" w:rsidRPr="00BE5A27" w:rsidRDefault="00517984" w:rsidP="008824D1">
            <w:pPr>
              <w:rPr>
                <w:rFonts w:cs="Arial"/>
              </w:rPr>
            </w:pPr>
            <w:r>
              <w:rPr>
                <w:rFonts w:cs="Arial"/>
              </w:rPr>
              <w:t>Hiển thị màn hình thêm hiệu xe</w:t>
            </w:r>
          </w:p>
        </w:tc>
      </w:tr>
      <w:tr w:rsidR="00517984" w:rsidRPr="00A639AD" w14:paraId="69EAD6CC" w14:textId="77777777" w:rsidTr="008824D1">
        <w:tc>
          <w:tcPr>
            <w:tcW w:w="642" w:type="dxa"/>
          </w:tcPr>
          <w:p w14:paraId="6B155AB3" w14:textId="77777777" w:rsidR="00517984" w:rsidRPr="00A639AD" w:rsidRDefault="00517984" w:rsidP="008824D1">
            <w:pPr>
              <w:rPr>
                <w:rFonts w:cs="Arial"/>
              </w:rPr>
            </w:pPr>
            <w:r>
              <w:rPr>
                <w:rFonts w:cs="Arial"/>
              </w:rPr>
              <w:lastRenderedPageBreak/>
              <w:t>3</w:t>
            </w:r>
          </w:p>
        </w:tc>
        <w:tc>
          <w:tcPr>
            <w:tcW w:w="3460" w:type="dxa"/>
          </w:tcPr>
          <w:p w14:paraId="2D456FA7" w14:textId="136533FF" w:rsidR="00517984" w:rsidRPr="00B1625C" w:rsidRDefault="00517984" w:rsidP="008824D1">
            <w:pPr>
              <w:pStyle w:val="ListParagraph"/>
              <w:numPr>
                <w:ilvl w:val="0"/>
                <w:numId w:val="21"/>
              </w:numPr>
              <w:jc w:val="both"/>
              <w:rPr>
                <w:rFonts w:cs="Arial"/>
                <w:b/>
                <w:sz w:val="26"/>
                <w:szCs w:val="26"/>
              </w:rPr>
            </w:pPr>
            <w:r w:rsidRPr="00B1625C">
              <w:rPr>
                <w:rFonts w:cs="Arial"/>
                <w:sz w:val="26"/>
                <w:szCs w:val="26"/>
              </w:rPr>
              <w:t xml:space="preserve">Điền và chọn đầy đủ thông tin, nhấn </w:t>
            </w:r>
            <w:r w:rsidRPr="00B1625C">
              <w:rPr>
                <w:rFonts w:cs="Arial"/>
                <w:b/>
                <w:sz w:val="26"/>
                <w:szCs w:val="26"/>
              </w:rPr>
              <w:t>[Xác nhận]</w:t>
            </w:r>
            <w:r w:rsidRPr="00B1625C">
              <w:rPr>
                <w:rFonts w:cs="Arial"/>
                <w:sz w:val="26"/>
                <w:szCs w:val="26"/>
              </w:rPr>
              <w:t xml:space="preserve">, nếu có lỗi, chuyển sang </w:t>
            </w:r>
            <w:r w:rsidRPr="006F6359">
              <w:rPr>
                <w:rFonts w:cs="Arial"/>
                <w:b/>
                <w:sz w:val="26"/>
                <w:szCs w:val="26"/>
              </w:rPr>
              <w:t>Exception Flow 1</w:t>
            </w:r>
          </w:p>
          <w:p w14:paraId="5BD91F6D" w14:textId="13D5A20B" w:rsidR="00517984" w:rsidRPr="00B1625C" w:rsidRDefault="00517984" w:rsidP="008824D1">
            <w:pPr>
              <w:pStyle w:val="ListParagraph"/>
              <w:numPr>
                <w:ilvl w:val="0"/>
                <w:numId w:val="21"/>
              </w:numPr>
              <w:jc w:val="both"/>
              <w:rPr>
                <w:rFonts w:cs="Arial"/>
                <w:b/>
              </w:rPr>
            </w:pPr>
            <w:r w:rsidRPr="00B1625C">
              <w:rPr>
                <w:rFonts w:cs="Arial"/>
                <w:sz w:val="26"/>
                <w:szCs w:val="26"/>
              </w:rPr>
              <w:t xml:space="preserve">Nếu không </w:t>
            </w:r>
            <w:r>
              <w:rPr>
                <w:rFonts w:cs="Arial"/>
                <w:sz w:val="26"/>
                <w:szCs w:val="26"/>
              </w:rPr>
              <w:t>thêm hiệu xe</w:t>
            </w:r>
            <w:r w:rsidRPr="00B1625C">
              <w:rPr>
                <w:rFonts w:cs="Arial"/>
                <w:sz w:val="26"/>
                <w:szCs w:val="26"/>
              </w:rPr>
              <w:t>,</w:t>
            </w:r>
            <w:r>
              <w:rPr>
                <w:rFonts w:cs="Arial"/>
                <w:sz w:val="26"/>
                <w:szCs w:val="26"/>
              </w:rPr>
              <w:t xml:space="preserve"> nhấn </w:t>
            </w:r>
            <w:r w:rsidRPr="00D5788D">
              <w:rPr>
                <w:rFonts w:cs="Arial"/>
                <w:b/>
                <w:sz w:val="26"/>
                <w:szCs w:val="26"/>
              </w:rPr>
              <w:t>[Quay lại]</w:t>
            </w:r>
            <w:r w:rsidRPr="00B1625C">
              <w:rPr>
                <w:rFonts w:cs="Arial"/>
                <w:sz w:val="26"/>
                <w:szCs w:val="26"/>
              </w:rPr>
              <w:t xml:space="preserve"> chuyển sang </w:t>
            </w:r>
            <w:r w:rsidRPr="00B1625C">
              <w:rPr>
                <w:rFonts w:cs="Arial"/>
                <w:b/>
                <w:sz w:val="26"/>
                <w:szCs w:val="26"/>
              </w:rPr>
              <w:t xml:space="preserve">Alternative Flow </w:t>
            </w:r>
            <w:r>
              <w:rPr>
                <w:rFonts w:cs="Arial"/>
                <w:b/>
                <w:sz w:val="26"/>
                <w:szCs w:val="26"/>
              </w:rPr>
              <w:t>1</w:t>
            </w:r>
          </w:p>
        </w:tc>
        <w:tc>
          <w:tcPr>
            <w:tcW w:w="674" w:type="dxa"/>
          </w:tcPr>
          <w:p w14:paraId="3397768F" w14:textId="77777777" w:rsidR="00517984" w:rsidRDefault="00517984" w:rsidP="008824D1">
            <w:pPr>
              <w:rPr>
                <w:rFonts w:cs="Arial"/>
              </w:rPr>
            </w:pPr>
          </w:p>
        </w:tc>
        <w:tc>
          <w:tcPr>
            <w:tcW w:w="4286" w:type="dxa"/>
          </w:tcPr>
          <w:p w14:paraId="54AC1D3F" w14:textId="77777777" w:rsidR="00517984" w:rsidRDefault="00517984" w:rsidP="008824D1">
            <w:pPr>
              <w:rPr>
                <w:rFonts w:cs="Arial"/>
              </w:rPr>
            </w:pPr>
          </w:p>
        </w:tc>
      </w:tr>
      <w:tr w:rsidR="00517984" w:rsidRPr="00A639AD" w14:paraId="76981B24" w14:textId="77777777" w:rsidTr="008824D1">
        <w:tc>
          <w:tcPr>
            <w:tcW w:w="642" w:type="dxa"/>
          </w:tcPr>
          <w:p w14:paraId="713F32F0" w14:textId="77777777" w:rsidR="00517984" w:rsidRPr="00A639AD" w:rsidRDefault="00517984" w:rsidP="008824D1">
            <w:pPr>
              <w:rPr>
                <w:rFonts w:cs="Arial"/>
              </w:rPr>
            </w:pPr>
          </w:p>
        </w:tc>
        <w:tc>
          <w:tcPr>
            <w:tcW w:w="3460" w:type="dxa"/>
          </w:tcPr>
          <w:p w14:paraId="2092116F" w14:textId="77777777" w:rsidR="00517984" w:rsidRPr="00A639AD" w:rsidRDefault="00517984" w:rsidP="008824D1">
            <w:pPr>
              <w:rPr>
                <w:rFonts w:cs="Arial"/>
              </w:rPr>
            </w:pPr>
          </w:p>
        </w:tc>
        <w:tc>
          <w:tcPr>
            <w:tcW w:w="674" w:type="dxa"/>
          </w:tcPr>
          <w:p w14:paraId="1EB386B3" w14:textId="77777777" w:rsidR="00517984" w:rsidRDefault="00517984" w:rsidP="008824D1">
            <w:pPr>
              <w:rPr>
                <w:rFonts w:cs="Arial"/>
              </w:rPr>
            </w:pPr>
            <w:r>
              <w:rPr>
                <w:rFonts w:cs="Arial"/>
              </w:rPr>
              <w:t>5</w:t>
            </w:r>
          </w:p>
        </w:tc>
        <w:tc>
          <w:tcPr>
            <w:tcW w:w="4286" w:type="dxa"/>
          </w:tcPr>
          <w:p w14:paraId="68433D6B" w14:textId="557AF59C" w:rsidR="00517984" w:rsidRDefault="00517984" w:rsidP="008824D1">
            <w:pPr>
              <w:rPr>
                <w:rFonts w:cs="Arial"/>
              </w:rPr>
            </w:pPr>
            <w:r w:rsidRPr="00D5788D">
              <w:rPr>
                <w:rFonts w:cs="Arial"/>
              </w:rPr>
              <w:t xml:space="preserve">Tạo mới </w:t>
            </w:r>
            <w:r>
              <w:rPr>
                <w:rFonts w:cs="Arial"/>
              </w:rPr>
              <w:t>hiệu xe</w:t>
            </w:r>
            <w:r w:rsidRPr="00D5788D">
              <w:rPr>
                <w:rFonts w:cs="Arial"/>
              </w:rPr>
              <w:t xml:space="preserve"> thành công, thêm vào danh sách và quay về màn hình quản lý </w:t>
            </w:r>
            <w:r>
              <w:rPr>
                <w:rFonts w:cs="Arial"/>
              </w:rPr>
              <w:t>hiệu xe</w:t>
            </w:r>
          </w:p>
        </w:tc>
      </w:tr>
      <w:tr w:rsidR="00517984" w:rsidRPr="00A639AD" w14:paraId="3B4E5240" w14:textId="77777777" w:rsidTr="008824D1">
        <w:tc>
          <w:tcPr>
            <w:tcW w:w="9062" w:type="dxa"/>
            <w:gridSpan w:val="4"/>
            <w:shd w:val="clear" w:color="auto" w:fill="FFFF00"/>
          </w:tcPr>
          <w:p w14:paraId="44563C26" w14:textId="77777777" w:rsidR="00517984" w:rsidRDefault="00517984" w:rsidP="008824D1">
            <w:pPr>
              <w:rPr>
                <w:rFonts w:cs="Arial"/>
                <w:lang w:val="vi-VN"/>
              </w:rPr>
            </w:pPr>
            <w:r w:rsidRPr="005864F0">
              <w:rPr>
                <w:rFonts w:cs="Arial"/>
                <w:b/>
              </w:rPr>
              <w:t>Exception</w:t>
            </w:r>
            <w:r w:rsidRPr="007E4005">
              <w:rPr>
                <w:rFonts w:cs="Arial"/>
                <w:b/>
              </w:rPr>
              <w:t xml:space="preserve"> Flow 1</w:t>
            </w:r>
            <w:r w:rsidRPr="00A639AD">
              <w:rPr>
                <w:rFonts w:cs="Arial"/>
                <w:b/>
              </w:rPr>
              <w:t xml:space="preserve">: </w:t>
            </w:r>
            <w:r>
              <w:rPr>
                <w:rFonts w:cs="Arial"/>
                <w:b/>
              </w:rPr>
              <w:t>Lỗi khi nhấn [Xác nhận]</w:t>
            </w:r>
          </w:p>
        </w:tc>
      </w:tr>
      <w:tr w:rsidR="00517984" w:rsidRPr="00A639AD" w14:paraId="67A3737E" w14:textId="77777777" w:rsidTr="008824D1">
        <w:tc>
          <w:tcPr>
            <w:tcW w:w="642" w:type="dxa"/>
          </w:tcPr>
          <w:p w14:paraId="46B62FED" w14:textId="77777777" w:rsidR="00517984" w:rsidRPr="00A639AD" w:rsidRDefault="00517984" w:rsidP="008824D1">
            <w:pPr>
              <w:rPr>
                <w:rFonts w:cs="Arial"/>
              </w:rPr>
            </w:pPr>
            <w:r>
              <w:rPr>
                <w:rFonts w:cs="Arial"/>
              </w:rPr>
              <w:t>4</w:t>
            </w:r>
          </w:p>
        </w:tc>
        <w:tc>
          <w:tcPr>
            <w:tcW w:w="3460" w:type="dxa"/>
          </w:tcPr>
          <w:p w14:paraId="5659664C" w14:textId="77777777" w:rsidR="00517984" w:rsidRPr="00BA2CB3" w:rsidRDefault="00517984" w:rsidP="008824D1">
            <w:pPr>
              <w:jc w:val="both"/>
              <w:rPr>
                <w:rFonts w:cs="Arial"/>
                <w:b/>
              </w:rPr>
            </w:pPr>
            <w:r>
              <w:rPr>
                <w:rFonts w:cs="Arial"/>
              </w:rPr>
              <w:t xml:space="preserve">Điền lại đầy đủ thông tin và nhấn </w:t>
            </w:r>
            <w:r>
              <w:rPr>
                <w:rFonts w:cs="Arial"/>
                <w:b/>
              </w:rPr>
              <w:t>[Xác nhận]</w:t>
            </w:r>
          </w:p>
        </w:tc>
        <w:tc>
          <w:tcPr>
            <w:tcW w:w="674" w:type="dxa"/>
          </w:tcPr>
          <w:p w14:paraId="3EB64B39" w14:textId="77777777" w:rsidR="00517984" w:rsidRDefault="00517984" w:rsidP="008824D1">
            <w:pPr>
              <w:rPr>
                <w:rFonts w:cs="Arial"/>
              </w:rPr>
            </w:pPr>
          </w:p>
        </w:tc>
        <w:tc>
          <w:tcPr>
            <w:tcW w:w="4286" w:type="dxa"/>
          </w:tcPr>
          <w:p w14:paraId="7270ACD6" w14:textId="77777777" w:rsidR="00517984" w:rsidRDefault="00517984" w:rsidP="008824D1">
            <w:pPr>
              <w:rPr>
                <w:rFonts w:cs="Arial"/>
              </w:rPr>
            </w:pPr>
          </w:p>
        </w:tc>
      </w:tr>
      <w:tr w:rsidR="00517984" w:rsidRPr="00A639AD" w14:paraId="10BF82D0" w14:textId="77777777" w:rsidTr="008824D1">
        <w:tc>
          <w:tcPr>
            <w:tcW w:w="642" w:type="dxa"/>
          </w:tcPr>
          <w:p w14:paraId="04929C64" w14:textId="77777777" w:rsidR="00517984" w:rsidRPr="00A639AD" w:rsidRDefault="00517984" w:rsidP="008824D1">
            <w:pPr>
              <w:rPr>
                <w:rFonts w:cs="Arial"/>
              </w:rPr>
            </w:pPr>
          </w:p>
        </w:tc>
        <w:tc>
          <w:tcPr>
            <w:tcW w:w="3460" w:type="dxa"/>
          </w:tcPr>
          <w:p w14:paraId="07866639" w14:textId="77777777" w:rsidR="00517984" w:rsidRPr="00A639AD" w:rsidRDefault="00517984" w:rsidP="008824D1">
            <w:pPr>
              <w:rPr>
                <w:rFonts w:cs="Arial"/>
              </w:rPr>
            </w:pPr>
          </w:p>
        </w:tc>
        <w:tc>
          <w:tcPr>
            <w:tcW w:w="674" w:type="dxa"/>
          </w:tcPr>
          <w:p w14:paraId="4A0C4D88" w14:textId="77777777" w:rsidR="00517984" w:rsidRDefault="00517984" w:rsidP="008824D1">
            <w:pPr>
              <w:rPr>
                <w:rFonts w:cs="Arial"/>
              </w:rPr>
            </w:pPr>
            <w:r>
              <w:rPr>
                <w:rFonts w:cs="Arial"/>
              </w:rPr>
              <w:t>5</w:t>
            </w:r>
          </w:p>
        </w:tc>
        <w:tc>
          <w:tcPr>
            <w:tcW w:w="4286" w:type="dxa"/>
          </w:tcPr>
          <w:p w14:paraId="5507366B" w14:textId="07C036B9" w:rsidR="00517984" w:rsidRDefault="00517984" w:rsidP="008824D1">
            <w:pPr>
              <w:jc w:val="both"/>
              <w:rPr>
                <w:rFonts w:cs="Arial"/>
              </w:rPr>
            </w:pPr>
            <w:r w:rsidRPr="00D5788D">
              <w:rPr>
                <w:rFonts w:cs="Arial"/>
              </w:rPr>
              <w:t xml:space="preserve">Tạo mới </w:t>
            </w:r>
            <w:r>
              <w:rPr>
                <w:rFonts w:cs="Arial"/>
              </w:rPr>
              <w:t>hiệu xe</w:t>
            </w:r>
            <w:r w:rsidRPr="00D5788D">
              <w:rPr>
                <w:rFonts w:cs="Arial"/>
              </w:rPr>
              <w:t xml:space="preserve"> thành công, thêm vào danh sách và quay về màn hình quản lý </w:t>
            </w:r>
            <w:r>
              <w:rPr>
                <w:rFonts w:cs="Arial"/>
              </w:rPr>
              <w:t>hiệu xe</w:t>
            </w:r>
          </w:p>
        </w:tc>
      </w:tr>
      <w:tr w:rsidR="00517984" w:rsidRPr="00A639AD" w14:paraId="03B48EB7" w14:textId="77777777" w:rsidTr="008824D1">
        <w:tc>
          <w:tcPr>
            <w:tcW w:w="9062" w:type="dxa"/>
            <w:gridSpan w:val="4"/>
            <w:shd w:val="clear" w:color="auto" w:fill="FFFF00"/>
          </w:tcPr>
          <w:p w14:paraId="1E0A142C" w14:textId="350492C1" w:rsidR="00517984" w:rsidRPr="001774D9" w:rsidRDefault="00517984" w:rsidP="008824D1">
            <w:pPr>
              <w:jc w:val="both"/>
              <w:rPr>
                <w:rFonts w:cs="Arial"/>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 xml:space="preserve">Không tạo </w:t>
            </w:r>
            <w:r w:rsidR="005C3195">
              <w:rPr>
                <w:rFonts w:cs="Arial"/>
                <w:b/>
              </w:rPr>
              <w:t>hiệu xe</w:t>
            </w:r>
          </w:p>
        </w:tc>
      </w:tr>
      <w:tr w:rsidR="00517984" w:rsidRPr="00A639AD" w14:paraId="0914D030" w14:textId="77777777" w:rsidTr="008824D1">
        <w:tc>
          <w:tcPr>
            <w:tcW w:w="642" w:type="dxa"/>
          </w:tcPr>
          <w:p w14:paraId="40D3B4D5" w14:textId="77777777" w:rsidR="00517984" w:rsidRPr="00A639AD" w:rsidRDefault="00517984" w:rsidP="008824D1">
            <w:pPr>
              <w:rPr>
                <w:rFonts w:cs="Arial"/>
              </w:rPr>
            </w:pPr>
          </w:p>
        </w:tc>
        <w:tc>
          <w:tcPr>
            <w:tcW w:w="3460" w:type="dxa"/>
          </w:tcPr>
          <w:p w14:paraId="14CD2B9E" w14:textId="77777777" w:rsidR="00517984" w:rsidRPr="00A639AD" w:rsidRDefault="00517984" w:rsidP="008824D1">
            <w:pPr>
              <w:jc w:val="both"/>
              <w:rPr>
                <w:rFonts w:cs="Arial"/>
              </w:rPr>
            </w:pPr>
          </w:p>
        </w:tc>
        <w:tc>
          <w:tcPr>
            <w:tcW w:w="674" w:type="dxa"/>
          </w:tcPr>
          <w:p w14:paraId="1E0F16E1" w14:textId="77777777" w:rsidR="00517984" w:rsidRDefault="00517984" w:rsidP="008824D1">
            <w:pPr>
              <w:rPr>
                <w:rFonts w:cs="Arial"/>
              </w:rPr>
            </w:pPr>
            <w:r>
              <w:rPr>
                <w:rFonts w:cs="Arial"/>
              </w:rPr>
              <w:t>4</w:t>
            </w:r>
          </w:p>
        </w:tc>
        <w:tc>
          <w:tcPr>
            <w:tcW w:w="4286" w:type="dxa"/>
          </w:tcPr>
          <w:p w14:paraId="43ED7E58" w14:textId="42628155" w:rsidR="00517984" w:rsidRPr="001774D9" w:rsidRDefault="00517984" w:rsidP="008824D1">
            <w:pPr>
              <w:jc w:val="both"/>
              <w:rPr>
                <w:rFonts w:cs="Arial"/>
              </w:rPr>
            </w:pPr>
            <w:r>
              <w:rPr>
                <w:rFonts w:cs="Arial"/>
              </w:rPr>
              <w:t xml:space="preserve">Quay về màn hình quản lý </w:t>
            </w:r>
            <w:r w:rsidR="005C3195">
              <w:rPr>
                <w:rFonts w:cs="Arial"/>
              </w:rPr>
              <w:t>hiệu xe</w:t>
            </w:r>
          </w:p>
        </w:tc>
      </w:tr>
    </w:tbl>
    <w:p w14:paraId="7E836939" w14:textId="77777777" w:rsidR="00517984" w:rsidRDefault="00517984" w:rsidP="00517984">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4"/>
        <w:gridCol w:w="1246"/>
        <w:gridCol w:w="2691"/>
      </w:tblGrid>
      <w:tr w:rsidR="00517984" w:rsidRPr="00A639AD" w14:paraId="503EE4A3" w14:textId="77777777" w:rsidTr="008824D1">
        <w:tc>
          <w:tcPr>
            <w:tcW w:w="1949" w:type="dxa"/>
            <w:shd w:val="clear" w:color="auto" w:fill="C6D9F1"/>
          </w:tcPr>
          <w:p w14:paraId="12689ADC" w14:textId="77777777" w:rsidR="00517984" w:rsidRPr="00A639AD" w:rsidRDefault="00517984" w:rsidP="008824D1">
            <w:pPr>
              <w:rPr>
                <w:rFonts w:cs="Arial"/>
                <w:b/>
              </w:rPr>
            </w:pPr>
            <w:r w:rsidRPr="00A639AD">
              <w:rPr>
                <w:rFonts w:cs="Arial"/>
                <w:b/>
              </w:rPr>
              <w:t>Name</w:t>
            </w:r>
          </w:p>
        </w:tc>
        <w:tc>
          <w:tcPr>
            <w:tcW w:w="3344" w:type="dxa"/>
          </w:tcPr>
          <w:p w14:paraId="520993CE" w14:textId="6454B2BE" w:rsidR="00517984" w:rsidRPr="00BE5A27" w:rsidRDefault="00517984" w:rsidP="008824D1">
            <w:pPr>
              <w:rPr>
                <w:rFonts w:cs="Arial"/>
              </w:rPr>
            </w:pPr>
            <w:r>
              <w:rPr>
                <w:rFonts w:cs="Arial"/>
              </w:rPr>
              <w:t xml:space="preserve">Sửa </w:t>
            </w:r>
            <w:r w:rsidR="005C3195">
              <w:rPr>
                <w:rFonts w:cs="Arial"/>
              </w:rPr>
              <w:t>hiệu xe</w:t>
            </w:r>
          </w:p>
        </w:tc>
        <w:tc>
          <w:tcPr>
            <w:tcW w:w="1291" w:type="dxa"/>
            <w:shd w:val="clear" w:color="auto" w:fill="C6D9F1"/>
          </w:tcPr>
          <w:p w14:paraId="54783448" w14:textId="77777777" w:rsidR="00517984" w:rsidRPr="00A639AD" w:rsidRDefault="00517984" w:rsidP="008824D1">
            <w:pPr>
              <w:rPr>
                <w:rFonts w:cs="Arial"/>
                <w:b/>
              </w:rPr>
            </w:pPr>
            <w:r w:rsidRPr="00A639AD">
              <w:rPr>
                <w:rFonts w:cs="Arial"/>
                <w:b/>
              </w:rPr>
              <w:t>Code</w:t>
            </w:r>
          </w:p>
        </w:tc>
        <w:tc>
          <w:tcPr>
            <w:tcW w:w="3154" w:type="dxa"/>
          </w:tcPr>
          <w:p w14:paraId="227A7DF5" w14:textId="77777777" w:rsidR="00517984" w:rsidRPr="00A639AD" w:rsidRDefault="00517984" w:rsidP="008824D1">
            <w:pPr>
              <w:rPr>
                <w:rFonts w:cs="Arial"/>
              </w:rPr>
            </w:pPr>
            <w:r w:rsidRPr="00A639AD">
              <w:rPr>
                <w:rFonts w:cs="Arial"/>
              </w:rPr>
              <w:t>UC</w:t>
            </w:r>
            <w:r>
              <w:rPr>
                <w:rFonts w:cs="Arial"/>
              </w:rPr>
              <w:t>02</w:t>
            </w:r>
          </w:p>
        </w:tc>
      </w:tr>
      <w:tr w:rsidR="00517984" w:rsidRPr="00A639AD" w14:paraId="02443371" w14:textId="77777777" w:rsidTr="008824D1">
        <w:tc>
          <w:tcPr>
            <w:tcW w:w="1949" w:type="dxa"/>
            <w:shd w:val="clear" w:color="auto" w:fill="C6D9F1"/>
          </w:tcPr>
          <w:p w14:paraId="17D629BE" w14:textId="77777777" w:rsidR="00517984" w:rsidRPr="00A639AD" w:rsidRDefault="00517984" w:rsidP="008824D1">
            <w:pPr>
              <w:rPr>
                <w:rFonts w:cs="Arial"/>
                <w:b/>
              </w:rPr>
            </w:pPr>
            <w:r w:rsidRPr="00A639AD">
              <w:rPr>
                <w:rFonts w:cs="Arial"/>
                <w:b/>
              </w:rPr>
              <w:t>Description</w:t>
            </w:r>
          </w:p>
        </w:tc>
        <w:tc>
          <w:tcPr>
            <w:tcW w:w="7789" w:type="dxa"/>
            <w:gridSpan w:val="3"/>
          </w:tcPr>
          <w:p w14:paraId="0E0C206A" w14:textId="12853AE8" w:rsidR="00517984" w:rsidRPr="00A639AD" w:rsidRDefault="00517984" w:rsidP="008824D1">
            <w:pPr>
              <w:rPr>
                <w:rFonts w:cs="Arial"/>
              </w:rPr>
            </w:pPr>
            <w:r w:rsidRPr="00C70C9C">
              <w:rPr>
                <w:rFonts w:cs="Arial"/>
              </w:rPr>
              <w:t xml:space="preserve">Cho phép </w:t>
            </w:r>
            <w:r>
              <w:rPr>
                <w:rFonts w:cs="Arial"/>
              </w:rPr>
              <w:t>A</w:t>
            </w:r>
            <w:r w:rsidRPr="00C70C9C">
              <w:rPr>
                <w:rFonts w:cs="Arial"/>
              </w:rPr>
              <w:t xml:space="preserve">ctor </w:t>
            </w:r>
            <w:r>
              <w:rPr>
                <w:rFonts w:cs="Arial"/>
              </w:rPr>
              <w:t xml:space="preserve">sửa thông tin </w:t>
            </w:r>
            <w:r w:rsidR="005C3195">
              <w:rPr>
                <w:rFonts w:cs="Arial"/>
              </w:rPr>
              <w:t>hiệu xe</w:t>
            </w:r>
          </w:p>
        </w:tc>
      </w:tr>
      <w:tr w:rsidR="00517984" w:rsidRPr="00A639AD" w14:paraId="5C4B18EA" w14:textId="77777777" w:rsidTr="008824D1">
        <w:tc>
          <w:tcPr>
            <w:tcW w:w="1949" w:type="dxa"/>
            <w:shd w:val="clear" w:color="auto" w:fill="C6D9F1"/>
          </w:tcPr>
          <w:p w14:paraId="0D761A9F" w14:textId="77777777" w:rsidR="00517984" w:rsidRPr="00A639AD" w:rsidRDefault="00517984" w:rsidP="008824D1">
            <w:pPr>
              <w:rPr>
                <w:rFonts w:cs="Arial"/>
                <w:b/>
              </w:rPr>
            </w:pPr>
            <w:r w:rsidRPr="00A639AD">
              <w:rPr>
                <w:rFonts w:cs="Arial"/>
                <w:b/>
              </w:rPr>
              <w:t>Actor</w:t>
            </w:r>
          </w:p>
        </w:tc>
        <w:tc>
          <w:tcPr>
            <w:tcW w:w="3344" w:type="dxa"/>
          </w:tcPr>
          <w:p w14:paraId="06E7EB75" w14:textId="77777777" w:rsidR="00517984" w:rsidRPr="00A73204" w:rsidRDefault="00517984" w:rsidP="008824D1">
            <w:pPr>
              <w:pStyle w:val="ListParagraph"/>
              <w:ind w:left="0"/>
              <w:jc w:val="both"/>
              <w:rPr>
                <w:rFonts w:cs="Arial"/>
                <w:sz w:val="26"/>
                <w:szCs w:val="26"/>
              </w:rPr>
            </w:pPr>
            <w:r w:rsidRPr="00A73204">
              <w:rPr>
                <w:rFonts w:cs="Arial"/>
                <w:sz w:val="26"/>
                <w:szCs w:val="26"/>
              </w:rPr>
              <w:t>Admin</w:t>
            </w:r>
          </w:p>
        </w:tc>
        <w:tc>
          <w:tcPr>
            <w:tcW w:w="1291" w:type="dxa"/>
            <w:shd w:val="clear" w:color="auto" w:fill="C6D9F1"/>
          </w:tcPr>
          <w:p w14:paraId="0A4099A2" w14:textId="77777777" w:rsidR="00517984" w:rsidRPr="00A639AD" w:rsidRDefault="00517984" w:rsidP="008824D1">
            <w:pPr>
              <w:rPr>
                <w:rFonts w:cs="Arial"/>
                <w:b/>
              </w:rPr>
            </w:pPr>
            <w:r w:rsidRPr="00A639AD">
              <w:rPr>
                <w:rFonts w:cs="Arial"/>
                <w:b/>
              </w:rPr>
              <w:t>Trigger</w:t>
            </w:r>
          </w:p>
        </w:tc>
        <w:tc>
          <w:tcPr>
            <w:tcW w:w="3154" w:type="dxa"/>
          </w:tcPr>
          <w:p w14:paraId="6B52A32E" w14:textId="77777777" w:rsidR="00517984" w:rsidRPr="002E2DE6" w:rsidRDefault="00517984" w:rsidP="008824D1">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Sửa</w:t>
            </w:r>
            <w:r w:rsidRPr="002E5FC1">
              <w:rPr>
                <w:rFonts w:cs="Arial"/>
                <w:b/>
                <w:lang w:val="vi-VN"/>
              </w:rPr>
              <w:t>]</w:t>
            </w:r>
          </w:p>
        </w:tc>
      </w:tr>
      <w:tr w:rsidR="00517984" w:rsidRPr="00A639AD" w14:paraId="0E4BE842" w14:textId="77777777" w:rsidTr="008824D1">
        <w:tc>
          <w:tcPr>
            <w:tcW w:w="1949" w:type="dxa"/>
            <w:shd w:val="clear" w:color="auto" w:fill="C6D9F1"/>
          </w:tcPr>
          <w:p w14:paraId="4807B6ED" w14:textId="77777777" w:rsidR="00517984" w:rsidRPr="00A639AD" w:rsidRDefault="00517984" w:rsidP="008824D1">
            <w:pPr>
              <w:rPr>
                <w:rFonts w:cs="Arial"/>
                <w:b/>
              </w:rPr>
            </w:pPr>
            <w:r w:rsidRPr="00A639AD">
              <w:rPr>
                <w:rFonts w:cs="Arial"/>
                <w:b/>
              </w:rPr>
              <w:t>Pre-condition</w:t>
            </w:r>
          </w:p>
        </w:tc>
        <w:tc>
          <w:tcPr>
            <w:tcW w:w="7789" w:type="dxa"/>
            <w:gridSpan w:val="3"/>
          </w:tcPr>
          <w:p w14:paraId="6B018DD8" w14:textId="77777777" w:rsidR="00517984" w:rsidRDefault="00517984" w:rsidP="008824D1">
            <w:pPr>
              <w:rPr>
                <w:rFonts w:cs="Arial"/>
                <w:lang w:val="vi-VN"/>
              </w:rPr>
            </w:pPr>
            <w:r>
              <w:rPr>
                <w:rFonts w:cs="Arial"/>
                <w:lang w:val="vi-VN"/>
              </w:rPr>
              <w:t>Actor đã đăng nhập vào hệ thống</w:t>
            </w:r>
          </w:p>
          <w:p w14:paraId="35AB78F4" w14:textId="34F45856" w:rsidR="00517984" w:rsidRPr="000B2ECD" w:rsidRDefault="00517984" w:rsidP="008824D1">
            <w:pPr>
              <w:rPr>
                <w:rFonts w:cs="Arial"/>
              </w:rPr>
            </w:pPr>
            <w:r>
              <w:rPr>
                <w:rFonts w:cs="Arial"/>
              </w:rPr>
              <w:t xml:space="preserve">Đã có danh sách các </w:t>
            </w:r>
            <w:r w:rsidR="005C3195">
              <w:rPr>
                <w:rFonts w:cs="Arial"/>
              </w:rPr>
              <w:t>hiệu xe</w:t>
            </w:r>
          </w:p>
        </w:tc>
      </w:tr>
      <w:tr w:rsidR="00517984" w:rsidRPr="00A639AD" w14:paraId="4CA4B909" w14:textId="77777777" w:rsidTr="008824D1">
        <w:tc>
          <w:tcPr>
            <w:tcW w:w="1949" w:type="dxa"/>
            <w:shd w:val="clear" w:color="auto" w:fill="C6D9F1"/>
          </w:tcPr>
          <w:p w14:paraId="1119E79F" w14:textId="77777777" w:rsidR="00517984" w:rsidRPr="00A639AD" w:rsidRDefault="00517984" w:rsidP="008824D1">
            <w:pPr>
              <w:rPr>
                <w:rFonts w:cs="Arial"/>
                <w:b/>
              </w:rPr>
            </w:pPr>
            <w:r w:rsidRPr="00A639AD">
              <w:rPr>
                <w:rFonts w:cs="Arial"/>
                <w:b/>
              </w:rPr>
              <w:t>Post condition</w:t>
            </w:r>
          </w:p>
        </w:tc>
        <w:tc>
          <w:tcPr>
            <w:tcW w:w="7789" w:type="dxa"/>
            <w:gridSpan w:val="3"/>
          </w:tcPr>
          <w:p w14:paraId="29D788B8" w14:textId="002CEF73" w:rsidR="00517984" w:rsidRPr="00A639AD" w:rsidRDefault="00517984" w:rsidP="008824D1">
            <w:pPr>
              <w:rPr>
                <w:rFonts w:cs="Arial"/>
              </w:rPr>
            </w:pPr>
            <w:r>
              <w:rPr>
                <w:rFonts w:cs="Arial"/>
              </w:rPr>
              <w:t xml:space="preserve">Sửa thông tin </w:t>
            </w:r>
            <w:r w:rsidR="005C3195">
              <w:rPr>
                <w:rFonts w:cs="Arial"/>
              </w:rPr>
              <w:t>hiệu xe</w:t>
            </w:r>
            <w:r>
              <w:rPr>
                <w:rFonts w:cs="Arial"/>
              </w:rPr>
              <w:t xml:space="preserve"> thành công</w:t>
            </w:r>
          </w:p>
        </w:tc>
      </w:tr>
    </w:tbl>
    <w:p w14:paraId="665B5EF7" w14:textId="77777777" w:rsidR="00517984" w:rsidRPr="00B252C0" w:rsidRDefault="00517984" w:rsidP="00517984">
      <w:pPr>
        <w:rPr>
          <w:rFonts w:cs="Arial"/>
          <w:b/>
        </w:rPr>
      </w:pPr>
    </w:p>
    <w:p w14:paraId="5A571B9F" w14:textId="77777777" w:rsidR="00517984" w:rsidRPr="00C4185C" w:rsidRDefault="00517984" w:rsidP="00517984">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517984" w:rsidRPr="00A639AD" w14:paraId="00B0EE8B" w14:textId="77777777" w:rsidTr="008824D1">
        <w:tc>
          <w:tcPr>
            <w:tcW w:w="4102" w:type="dxa"/>
            <w:gridSpan w:val="2"/>
            <w:shd w:val="clear" w:color="auto" w:fill="C6D9F1"/>
          </w:tcPr>
          <w:p w14:paraId="5ACB8032" w14:textId="77777777" w:rsidR="00517984" w:rsidRPr="00A639AD" w:rsidRDefault="00517984" w:rsidP="008824D1">
            <w:pPr>
              <w:jc w:val="center"/>
              <w:rPr>
                <w:rFonts w:cs="Arial"/>
                <w:b/>
              </w:rPr>
            </w:pPr>
            <w:r w:rsidRPr="00A639AD">
              <w:rPr>
                <w:rFonts w:cs="Arial"/>
                <w:b/>
              </w:rPr>
              <w:t>Actor</w:t>
            </w:r>
          </w:p>
        </w:tc>
        <w:tc>
          <w:tcPr>
            <w:tcW w:w="4960" w:type="dxa"/>
            <w:gridSpan w:val="2"/>
            <w:shd w:val="clear" w:color="auto" w:fill="C6D9F1"/>
          </w:tcPr>
          <w:p w14:paraId="4C01EB69" w14:textId="77777777" w:rsidR="00517984" w:rsidRPr="00A639AD" w:rsidRDefault="00517984" w:rsidP="008824D1">
            <w:pPr>
              <w:jc w:val="center"/>
              <w:rPr>
                <w:rFonts w:cs="Arial"/>
                <w:b/>
              </w:rPr>
            </w:pPr>
            <w:r w:rsidRPr="00A639AD">
              <w:rPr>
                <w:rFonts w:cs="Arial"/>
                <w:b/>
              </w:rPr>
              <w:t>System</w:t>
            </w:r>
          </w:p>
        </w:tc>
      </w:tr>
      <w:tr w:rsidR="00517984" w:rsidRPr="00A639AD" w14:paraId="2DFF6024" w14:textId="77777777" w:rsidTr="008824D1">
        <w:tc>
          <w:tcPr>
            <w:tcW w:w="9062" w:type="dxa"/>
            <w:gridSpan w:val="4"/>
            <w:shd w:val="clear" w:color="auto" w:fill="C6D9F1"/>
          </w:tcPr>
          <w:p w14:paraId="1EBC0458" w14:textId="58F21652" w:rsidR="00517984" w:rsidRPr="00A639AD" w:rsidRDefault="00517984" w:rsidP="008824D1">
            <w:pPr>
              <w:rPr>
                <w:rFonts w:cs="Arial"/>
                <w:b/>
              </w:rPr>
            </w:pPr>
            <w:r w:rsidRPr="00A639AD">
              <w:rPr>
                <w:rFonts w:cs="Arial"/>
                <w:b/>
              </w:rPr>
              <w:t xml:space="preserve">Main Flow: </w:t>
            </w:r>
            <w:r>
              <w:rPr>
                <w:rFonts w:cs="Arial"/>
                <w:b/>
              </w:rPr>
              <w:t xml:space="preserve">Sửa </w:t>
            </w:r>
            <w:r w:rsidR="005C3195" w:rsidRPr="005C3195">
              <w:rPr>
                <w:rFonts w:cs="Arial"/>
                <w:b/>
              </w:rPr>
              <w:t>hiệu xe</w:t>
            </w:r>
            <w:r>
              <w:rPr>
                <w:rFonts w:cs="Arial"/>
                <w:b/>
              </w:rPr>
              <w:t xml:space="preserve"> thành công</w:t>
            </w:r>
          </w:p>
        </w:tc>
      </w:tr>
      <w:tr w:rsidR="00517984" w:rsidRPr="00A639AD" w14:paraId="575E4AC7" w14:textId="77777777" w:rsidTr="008824D1">
        <w:tc>
          <w:tcPr>
            <w:tcW w:w="642" w:type="dxa"/>
          </w:tcPr>
          <w:p w14:paraId="3917FE96" w14:textId="77777777" w:rsidR="00517984" w:rsidRPr="00BE5A27" w:rsidRDefault="00517984" w:rsidP="008824D1">
            <w:pPr>
              <w:rPr>
                <w:rFonts w:cs="Arial"/>
              </w:rPr>
            </w:pPr>
            <w:r>
              <w:rPr>
                <w:rFonts w:cs="Arial"/>
              </w:rPr>
              <w:t>1</w:t>
            </w:r>
          </w:p>
        </w:tc>
        <w:tc>
          <w:tcPr>
            <w:tcW w:w="3460" w:type="dxa"/>
          </w:tcPr>
          <w:p w14:paraId="688E96D8" w14:textId="2BCC4C81" w:rsidR="00517984" w:rsidRPr="00562416" w:rsidRDefault="00517984" w:rsidP="008824D1">
            <w:pPr>
              <w:jc w:val="both"/>
              <w:rPr>
                <w:rFonts w:cs="Arial"/>
              </w:rPr>
            </w:pPr>
            <w:r w:rsidRPr="000B2ECD">
              <w:rPr>
                <w:rFonts w:cs="Arial"/>
              </w:rPr>
              <w:t xml:space="preserve">Từ màn hình view </w:t>
            </w:r>
            <w:r>
              <w:rPr>
                <w:rFonts w:cs="Arial"/>
              </w:rPr>
              <w:t xml:space="preserve">Quản lý </w:t>
            </w:r>
            <w:r w:rsidR="005C3195">
              <w:rPr>
                <w:rFonts w:cs="Arial"/>
              </w:rPr>
              <w:t>hiệu xe</w:t>
            </w:r>
            <w:r w:rsidRPr="000B2ECD">
              <w:rPr>
                <w:rFonts w:cs="Arial"/>
              </w:rPr>
              <w:t>, n</w:t>
            </w:r>
            <w:r w:rsidRPr="00562416">
              <w:rPr>
                <w:rFonts w:cs="Arial"/>
              </w:rPr>
              <w:t xml:space="preserve">hấn </w:t>
            </w:r>
            <w:r w:rsidRPr="00562416">
              <w:rPr>
                <w:rFonts w:cs="Arial"/>
                <w:b/>
              </w:rPr>
              <w:t>[</w:t>
            </w:r>
            <w:r>
              <w:rPr>
                <w:rFonts w:cs="Arial"/>
                <w:b/>
              </w:rPr>
              <w:t>Sửa</w:t>
            </w:r>
            <w:r w:rsidRPr="00562416">
              <w:rPr>
                <w:rFonts w:cs="Arial"/>
                <w:b/>
              </w:rPr>
              <w:t>]</w:t>
            </w:r>
          </w:p>
        </w:tc>
        <w:tc>
          <w:tcPr>
            <w:tcW w:w="674" w:type="dxa"/>
          </w:tcPr>
          <w:p w14:paraId="413DD69A" w14:textId="77777777" w:rsidR="00517984" w:rsidRDefault="00517984" w:rsidP="008824D1">
            <w:pPr>
              <w:rPr>
                <w:rFonts w:cs="Arial"/>
              </w:rPr>
            </w:pPr>
          </w:p>
        </w:tc>
        <w:tc>
          <w:tcPr>
            <w:tcW w:w="4286" w:type="dxa"/>
          </w:tcPr>
          <w:p w14:paraId="7C5EAEA1" w14:textId="77777777" w:rsidR="00517984" w:rsidRDefault="00517984" w:rsidP="008824D1">
            <w:pPr>
              <w:rPr>
                <w:rFonts w:cs="Arial"/>
              </w:rPr>
            </w:pPr>
          </w:p>
        </w:tc>
      </w:tr>
      <w:tr w:rsidR="00517984" w:rsidRPr="00A639AD" w14:paraId="6D26A4BE" w14:textId="77777777" w:rsidTr="008824D1">
        <w:tc>
          <w:tcPr>
            <w:tcW w:w="642" w:type="dxa"/>
          </w:tcPr>
          <w:p w14:paraId="57678A89" w14:textId="77777777" w:rsidR="00517984" w:rsidRPr="00A639AD" w:rsidRDefault="00517984" w:rsidP="008824D1">
            <w:pPr>
              <w:rPr>
                <w:rFonts w:cs="Arial"/>
              </w:rPr>
            </w:pPr>
          </w:p>
        </w:tc>
        <w:tc>
          <w:tcPr>
            <w:tcW w:w="3460" w:type="dxa"/>
          </w:tcPr>
          <w:p w14:paraId="3A3A863B" w14:textId="77777777" w:rsidR="00517984" w:rsidRPr="00A639AD" w:rsidRDefault="00517984" w:rsidP="008824D1">
            <w:pPr>
              <w:rPr>
                <w:rFonts w:cs="Arial"/>
              </w:rPr>
            </w:pPr>
          </w:p>
        </w:tc>
        <w:tc>
          <w:tcPr>
            <w:tcW w:w="674" w:type="dxa"/>
          </w:tcPr>
          <w:p w14:paraId="723C64D1" w14:textId="77777777" w:rsidR="00517984" w:rsidRPr="00BE5A27" w:rsidRDefault="00517984" w:rsidP="008824D1">
            <w:pPr>
              <w:rPr>
                <w:rFonts w:cs="Arial"/>
              </w:rPr>
            </w:pPr>
            <w:r>
              <w:rPr>
                <w:rFonts w:cs="Arial"/>
              </w:rPr>
              <w:t>2</w:t>
            </w:r>
          </w:p>
        </w:tc>
        <w:tc>
          <w:tcPr>
            <w:tcW w:w="4286" w:type="dxa"/>
          </w:tcPr>
          <w:p w14:paraId="11F48889" w14:textId="2395A217" w:rsidR="00517984" w:rsidRPr="00BE5A27" w:rsidRDefault="00517984" w:rsidP="008824D1">
            <w:pPr>
              <w:rPr>
                <w:rFonts w:cs="Arial"/>
              </w:rPr>
            </w:pPr>
            <w:r>
              <w:rPr>
                <w:rFonts w:cs="Arial"/>
              </w:rPr>
              <w:t xml:space="preserve">Hiển thị màn hình sửa </w:t>
            </w:r>
            <w:r w:rsidR="005C3195">
              <w:rPr>
                <w:rFonts w:cs="Arial"/>
              </w:rPr>
              <w:t>hiệu xe</w:t>
            </w:r>
          </w:p>
        </w:tc>
      </w:tr>
      <w:tr w:rsidR="00517984" w:rsidRPr="00A639AD" w14:paraId="65A2E237" w14:textId="77777777" w:rsidTr="008824D1">
        <w:tc>
          <w:tcPr>
            <w:tcW w:w="642" w:type="dxa"/>
          </w:tcPr>
          <w:p w14:paraId="7E8AF6F8" w14:textId="77777777" w:rsidR="00517984" w:rsidRPr="00A639AD" w:rsidRDefault="00517984" w:rsidP="008824D1">
            <w:pPr>
              <w:rPr>
                <w:rFonts w:cs="Arial"/>
              </w:rPr>
            </w:pPr>
            <w:r>
              <w:rPr>
                <w:rFonts w:cs="Arial"/>
              </w:rPr>
              <w:lastRenderedPageBreak/>
              <w:t>3</w:t>
            </w:r>
          </w:p>
        </w:tc>
        <w:tc>
          <w:tcPr>
            <w:tcW w:w="3460" w:type="dxa"/>
          </w:tcPr>
          <w:p w14:paraId="3431824E" w14:textId="1CCC5DFC" w:rsidR="00517984" w:rsidRDefault="00517984" w:rsidP="008824D1">
            <w:pPr>
              <w:jc w:val="both"/>
              <w:rPr>
                <w:rFonts w:cs="Arial"/>
              </w:rPr>
            </w:pPr>
            <w:r>
              <w:rPr>
                <w:rFonts w:cs="Arial"/>
              </w:rPr>
              <w:t xml:space="preserve">Sửa lại thông tin cần thiết cho </w:t>
            </w:r>
            <w:r w:rsidR="005C3195">
              <w:rPr>
                <w:rFonts w:cs="Arial"/>
              </w:rPr>
              <w:t>hiệu xe</w:t>
            </w:r>
          </w:p>
          <w:p w14:paraId="6A60A7B3" w14:textId="77777777" w:rsidR="00517984" w:rsidRPr="00B1625C" w:rsidRDefault="00517984" w:rsidP="008824D1">
            <w:pPr>
              <w:pStyle w:val="ListParagraph"/>
              <w:numPr>
                <w:ilvl w:val="0"/>
                <w:numId w:val="23"/>
              </w:numPr>
              <w:jc w:val="both"/>
              <w:rPr>
                <w:rFonts w:cs="Arial"/>
                <w:b/>
                <w:sz w:val="26"/>
                <w:szCs w:val="26"/>
              </w:rPr>
            </w:pPr>
            <w:r w:rsidRPr="00B1625C">
              <w:rPr>
                <w:rFonts w:cs="Arial"/>
                <w:sz w:val="26"/>
                <w:szCs w:val="26"/>
              </w:rPr>
              <w:t>Nếu xác nhận sửa,</w:t>
            </w:r>
            <w:r>
              <w:rPr>
                <w:rFonts w:cs="Arial"/>
                <w:sz w:val="26"/>
                <w:szCs w:val="26"/>
              </w:rPr>
              <w:t xml:space="preserve"> điền các thông tin và</w:t>
            </w:r>
            <w:r w:rsidRPr="00B1625C">
              <w:rPr>
                <w:rFonts w:cs="Arial"/>
                <w:sz w:val="26"/>
                <w:szCs w:val="26"/>
              </w:rPr>
              <w:t xml:space="preserve"> nhấn </w:t>
            </w:r>
            <w:r w:rsidRPr="00B1625C">
              <w:rPr>
                <w:rFonts w:cs="Arial"/>
                <w:b/>
                <w:sz w:val="26"/>
                <w:szCs w:val="26"/>
              </w:rPr>
              <w:t>[Xác nhận]</w:t>
            </w:r>
          </w:p>
          <w:p w14:paraId="190E752B" w14:textId="77777777" w:rsidR="00517984" w:rsidRPr="00B1625C" w:rsidRDefault="00517984" w:rsidP="008824D1">
            <w:pPr>
              <w:pStyle w:val="ListParagraph"/>
              <w:numPr>
                <w:ilvl w:val="0"/>
                <w:numId w:val="23"/>
              </w:numPr>
              <w:jc w:val="both"/>
              <w:rPr>
                <w:rFonts w:cs="Arial"/>
                <w:b/>
              </w:rPr>
            </w:pPr>
            <w:r w:rsidRPr="00B1625C">
              <w:rPr>
                <w:rFonts w:cs="Arial"/>
                <w:sz w:val="26"/>
                <w:szCs w:val="26"/>
              </w:rPr>
              <w:t xml:space="preserve">Nếu không sửa, nhấn </w:t>
            </w:r>
            <w:r w:rsidRPr="00B1625C">
              <w:rPr>
                <w:rFonts w:cs="Arial"/>
                <w:b/>
                <w:sz w:val="26"/>
                <w:szCs w:val="26"/>
              </w:rPr>
              <w:t xml:space="preserve">[Quay </w:t>
            </w:r>
            <w:r>
              <w:rPr>
                <w:rFonts w:cs="Arial"/>
                <w:b/>
                <w:sz w:val="26"/>
                <w:szCs w:val="26"/>
              </w:rPr>
              <w:t>lại</w:t>
            </w:r>
            <w:r w:rsidRPr="00B1625C">
              <w:rPr>
                <w:rFonts w:cs="Arial"/>
                <w:b/>
                <w:sz w:val="26"/>
                <w:szCs w:val="26"/>
              </w:rPr>
              <w:t>]</w:t>
            </w:r>
            <w:r w:rsidRPr="00B1625C">
              <w:rPr>
                <w:rFonts w:cs="Arial"/>
                <w:sz w:val="26"/>
                <w:szCs w:val="26"/>
              </w:rPr>
              <w:t xml:space="preserve"> và chuyển sang </w:t>
            </w:r>
            <w:r w:rsidRPr="00B1625C">
              <w:rPr>
                <w:rFonts w:cs="Arial"/>
                <w:b/>
                <w:sz w:val="26"/>
                <w:szCs w:val="26"/>
              </w:rPr>
              <w:t xml:space="preserve"> Alternative Flow 1</w:t>
            </w:r>
          </w:p>
        </w:tc>
        <w:tc>
          <w:tcPr>
            <w:tcW w:w="674" w:type="dxa"/>
          </w:tcPr>
          <w:p w14:paraId="5AB19EC1" w14:textId="77777777" w:rsidR="00517984" w:rsidRDefault="00517984" w:rsidP="008824D1">
            <w:pPr>
              <w:rPr>
                <w:rFonts w:cs="Arial"/>
              </w:rPr>
            </w:pPr>
          </w:p>
        </w:tc>
        <w:tc>
          <w:tcPr>
            <w:tcW w:w="4286" w:type="dxa"/>
          </w:tcPr>
          <w:p w14:paraId="6B242B6D" w14:textId="77777777" w:rsidR="00517984" w:rsidRDefault="00517984" w:rsidP="008824D1">
            <w:pPr>
              <w:rPr>
                <w:rFonts w:cs="Arial"/>
              </w:rPr>
            </w:pPr>
          </w:p>
        </w:tc>
      </w:tr>
      <w:tr w:rsidR="00517984" w:rsidRPr="00A639AD" w14:paraId="74E5295C" w14:textId="77777777" w:rsidTr="008824D1">
        <w:tc>
          <w:tcPr>
            <w:tcW w:w="642" w:type="dxa"/>
          </w:tcPr>
          <w:p w14:paraId="34CD4E4B" w14:textId="77777777" w:rsidR="00517984" w:rsidRPr="00A639AD" w:rsidRDefault="00517984" w:rsidP="008824D1">
            <w:pPr>
              <w:rPr>
                <w:rFonts w:cs="Arial"/>
              </w:rPr>
            </w:pPr>
          </w:p>
        </w:tc>
        <w:tc>
          <w:tcPr>
            <w:tcW w:w="3460" w:type="dxa"/>
          </w:tcPr>
          <w:p w14:paraId="434165D1" w14:textId="77777777" w:rsidR="00517984" w:rsidRPr="00A639AD" w:rsidRDefault="00517984" w:rsidP="008824D1">
            <w:pPr>
              <w:rPr>
                <w:rFonts w:cs="Arial"/>
              </w:rPr>
            </w:pPr>
          </w:p>
        </w:tc>
        <w:tc>
          <w:tcPr>
            <w:tcW w:w="674" w:type="dxa"/>
          </w:tcPr>
          <w:p w14:paraId="3EEBE336" w14:textId="77777777" w:rsidR="00517984" w:rsidRDefault="00517984" w:rsidP="008824D1">
            <w:pPr>
              <w:rPr>
                <w:rFonts w:cs="Arial"/>
              </w:rPr>
            </w:pPr>
            <w:r>
              <w:rPr>
                <w:rFonts w:cs="Arial"/>
              </w:rPr>
              <w:t>4</w:t>
            </w:r>
          </w:p>
        </w:tc>
        <w:tc>
          <w:tcPr>
            <w:tcW w:w="4286" w:type="dxa"/>
          </w:tcPr>
          <w:p w14:paraId="7A7851C0" w14:textId="5BB7A601" w:rsidR="00517984" w:rsidRDefault="00517984" w:rsidP="008824D1">
            <w:pPr>
              <w:jc w:val="both"/>
              <w:rPr>
                <w:rFonts w:cs="Arial"/>
              </w:rPr>
            </w:pPr>
            <w:r>
              <w:rPr>
                <w:rFonts w:cs="Arial"/>
              </w:rPr>
              <w:t xml:space="preserve">Lưu thông tin đã sửa và quay về màn hình quản lý </w:t>
            </w:r>
            <w:r w:rsidR="005C3195">
              <w:rPr>
                <w:rFonts w:cs="Arial"/>
              </w:rPr>
              <w:t>hiệu xe</w:t>
            </w:r>
          </w:p>
        </w:tc>
      </w:tr>
      <w:tr w:rsidR="00517984" w:rsidRPr="00A639AD" w14:paraId="7941A064" w14:textId="77777777" w:rsidTr="008824D1">
        <w:tc>
          <w:tcPr>
            <w:tcW w:w="9062" w:type="dxa"/>
            <w:gridSpan w:val="4"/>
            <w:shd w:val="clear" w:color="auto" w:fill="FFFF00"/>
          </w:tcPr>
          <w:p w14:paraId="16709CF2" w14:textId="4DD4260D" w:rsidR="00517984" w:rsidRDefault="00517984" w:rsidP="008824D1">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 xml:space="preserve">Không sửa </w:t>
            </w:r>
            <w:r w:rsidR="005C3195" w:rsidRPr="005C3195">
              <w:rPr>
                <w:rFonts w:cs="Arial"/>
                <w:b/>
              </w:rPr>
              <w:t>hiệu xe</w:t>
            </w:r>
          </w:p>
        </w:tc>
      </w:tr>
      <w:tr w:rsidR="00517984" w:rsidRPr="00A639AD" w14:paraId="7BB3D4BA" w14:textId="77777777" w:rsidTr="008824D1">
        <w:tc>
          <w:tcPr>
            <w:tcW w:w="642" w:type="dxa"/>
          </w:tcPr>
          <w:p w14:paraId="65B30A2C" w14:textId="77777777" w:rsidR="00517984" w:rsidRPr="00A639AD" w:rsidRDefault="00517984" w:rsidP="008824D1">
            <w:pPr>
              <w:rPr>
                <w:rFonts w:cs="Arial"/>
              </w:rPr>
            </w:pPr>
          </w:p>
        </w:tc>
        <w:tc>
          <w:tcPr>
            <w:tcW w:w="3460" w:type="dxa"/>
          </w:tcPr>
          <w:p w14:paraId="209A1EEA" w14:textId="77777777" w:rsidR="00517984" w:rsidRPr="00A639AD" w:rsidRDefault="00517984" w:rsidP="008824D1">
            <w:pPr>
              <w:rPr>
                <w:rFonts w:cs="Arial"/>
              </w:rPr>
            </w:pPr>
          </w:p>
        </w:tc>
        <w:tc>
          <w:tcPr>
            <w:tcW w:w="674" w:type="dxa"/>
          </w:tcPr>
          <w:p w14:paraId="53A0C42F" w14:textId="77777777" w:rsidR="00517984" w:rsidRDefault="00517984" w:rsidP="008824D1">
            <w:pPr>
              <w:rPr>
                <w:rFonts w:cs="Arial"/>
              </w:rPr>
            </w:pPr>
            <w:r>
              <w:rPr>
                <w:rFonts w:cs="Arial"/>
              </w:rPr>
              <w:t>4</w:t>
            </w:r>
          </w:p>
        </w:tc>
        <w:tc>
          <w:tcPr>
            <w:tcW w:w="4286" w:type="dxa"/>
          </w:tcPr>
          <w:p w14:paraId="59931C5C" w14:textId="507E67B3" w:rsidR="00517984" w:rsidRDefault="00517984" w:rsidP="008824D1">
            <w:pPr>
              <w:jc w:val="both"/>
              <w:rPr>
                <w:rFonts w:cs="Arial"/>
              </w:rPr>
            </w:pPr>
            <w:r>
              <w:rPr>
                <w:rFonts w:cs="Arial"/>
              </w:rPr>
              <w:t xml:space="preserve">Quay về màn hình quản lý </w:t>
            </w:r>
            <w:r w:rsidR="005C3195">
              <w:rPr>
                <w:rFonts w:cs="Arial"/>
              </w:rPr>
              <w:t>hiệu xe</w:t>
            </w:r>
          </w:p>
        </w:tc>
      </w:tr>
    </w:tbl>
    <w:p w14:paraId="1A884D3A" w14:textId="77777777" w:rsidR="00517984" w:rsidRDefault="00517984" w:rsidP="00517984">
      <w:pPr>
        <w:rPr>
          <w:rFonts w:cs="Arial"/>
          <w:b/>
        </w:rPr>
      </w:pPr>
    </w:p>
    <w:p w14:paraId="7A076E67" w14:textId="77777777" w:rsidR="00517984" w:rsidRPr="00B252C0" w:rsidRDefault="00517984" w:rsidP="00517984">
      <w:pPr>
        <w:rPr>
          <w:rFonts w:cs="Arial"/>
          <w:b/>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4"/>
        <w:gridCol w:w="1246"/>
        <w:gridCol w:w="2691"/>
      </w:tblGrid>
      <w:tr w:rsidR="00517984" w:rsidRPr="00A639AD" w14:paraId="05357DC5" w14:textId="77777777" w:rsidTr="008824D1">
        <w:tc>
          <w:tcPr>
            <w:tcW w:w="1949" w:type="dxa"/>
            <w:shd w:val="clear" w:color="auto" w:fill="C6D9F1"/>
          </w:tcPr>
          <w:p w14:paraId="0A235870" w14:textId="77777777" w:rsidR="00517984" w:rsidRPr="00A639AD" w:rsidRDefault="00517984" w:rsidP="008824D1">
            <w:pPr>
              <w:rPr>
                <w:rFonts w:cs="Arial"/>
                <w:b/>
              </w:rPr>
            </w:pPr>
            <w:r w:rsidRPr="00A639AD">
              <w:rPr>
                <w:rFonts w:cs="Arial"/>
                <w:b/>
              </w:rPr>
              <w:t>Name</w:t>
            </w:r>
          </w:p>
        </w:tc>
        <w:tc>
          <w:tcPr>
            <w:tcW w:w="3344" w:type="dxa"/>
          </w:tcPr>
          <w:p w14:paraId="09046D46" w14:textId="6AAFEF5F" w:rsidR="00517984" w:rsidRPr="00BE5A27" w:rsidRDefault="00517984" w:rsidP="008824D1">
            <w:pPr>
              <w:rPr>
                <w:rFonts w:cs="Arial"/>
              </w:rPr>
            </w:pPr>
            <w:r>
              <w:rPr>
                <w:rFonts w:cs="Arial"/>
              </w:rPr>
              <w:t xml:space="preserve">Xóa </w:t>
            </w:r>
            <w:r w:rsidR="005C3195">
              <w:rPr>
                <w:rFonts w:cs="Arial"/>
              </w:rPr>
              <w:t>hiệu xe</w:t>
            </w:r>
          </w:p>
        </w:tc>
        <w:tc>
          <w:tcPr>
            <w:tcW w:w="1291" w:type="dxa"/>
            <w:shd w:val="clear" w:color="auto" w:fill="C6D9F1"/>
          </w:tcPr>
          <w:p w14:paraId="09E0CCD5" w14:textId="77777777" w:rsidR="00517984" w:rsidRPr="00A639AD" w:rsidRDefault="00517984" w:rsidP="008824D1">
            <w:pPr>
              <w:rPr>
                <w:rFonts w:cs="Arial"/>
                <w:b/>
              </w:rPr>
            </w:pPr>
            <w:r w:rsidRPr="00A639AD">
              <w:rPr>
                <w:rFonts w:cs="Arial"/>
                <w:b/>
              </w:rPr>
              <w:t>Code</w:t>
            </w:r>
          </w:p>
        </w:tc>
        <w:tc>
          <w:tcPr>
            <w:tcW w:w="3154" w:type="dxa"/>
          </w:tcPr>
          <w:p w14:paraId="101EB5EA" w14:textId="77777777" w:rsidR="00517984" w:rsidRPr="00A639AD" w:rsidRDefault="00517984" w:rsidP="008824D1">
            <w:pPr>
              <w:rPr>
                <w:rFonts w:cs="Arial"/>
              </w:rPr>
            </w:pPr>
            <w:r w:rsidRPr="00A639AD">
              <w:rPr>
                <w:rFonts w:cs="Arial"/>
              </w:rPr>
              <w:t>UC</w:t>
            </w:r>
            <w:r>
              <w:rPr>
                <w:rFonts w:cs="Arial"/>
              </w:rPr>
              <w:t>03</w:t>
            </w:r>
          </w:p>
        </w:tc>
      </w:tr>
      <w:tr w:rsidR="00517984" w:rsidRPr="00A639AD" w14:paraId="4201724A" w14:textId="77777777" w:rsidTr="008824D1">
        <w:tc>
          <w:tcPr>
            <w:tcW w:w="1949" w:type="dxa"/>
            <w:shd w:val="clear" w:color="auto" w:fill="C6D9F1"/>
          </w:tcPr>
          <w:p w14:paraId="7026A509" w14:textId="77777777" w:rsidR="00517984" w:rsidRPr="00A639AD" w:rsidRDefault="00517984" w:rsidP="008824D1">
            <w:pPr>
              <w:rPr>
                <w:rFonts w:cs="Arial"/>
                <w:b/>
              </w:rPr>
            </w:pPr>
            <w:r w:rsidRPr="00A639AD">
              <w:rPr>
                <w:rFonts w:cs="Arial"/>
                <w:b/>
              </w:rPr>
              <w:t>Description</w:t>
            </w:r>
          </w:p>
        </w:tc>
        <w:tc>
          <w:tcPr>
            <w:tcW w:w="7789" w:type="dxa"/>
            <w:gridSpan w:val="3"/>
          </w:tcPr>
          <w:p w14:paraId="15964C7F" w14:textId="7600EE55" w:rsidR="00517984" w:rsidRPr="00A639AD" w:rsidRDefault="00517984" w:rsidP="008824D1">
            <w:pPr>
              <w:rPr>
                <w:rFonts w:cs="Arial"/>
              </w:rPr>
            </w:pPr>
            <w:r w:rsidRPr="00C70C9C">
              <w:rPr>
                <w:rFonts w:cs="Arial"/>
              </w:rPr>
              <w:t xml:space="preserve">Cho phép </w:t>
            </w:r>
            <w:r>
              <w:rPr>
                <w:rFonts w:cs="Arial"/>
              </w:rPr>
              <w:t>Actor</w:t>
            </w:r>
            <w:r w:rsidRPr="00C70C9C">
              <w:rPr>
                <w:rFonts w:cs="Arial"/>
              </w:rPr>
              <w:t xml:space="preserve"> </w:t>
            </w:r>
            <w:r>
              <w:rPr>
                <w:rFonts w:cs="Arial"/>
              </w:rPr>
              <w:t xml:space="preserve">xóa </w:t>
            </w:r>
            <w:r w:rsidR="005C3195">
              <w:rPr>
                <w:rFonts w:cs="Arial"/>
              </w:rPr>
              <w:t>hiệu xe</w:t>
            </w:r>
          </w:p>
        </w:tc>
      </w:tr>
      <w:tr w:rsidR="00517984" w:rsidRPr="00A639AD" w14:paraId="0CDC680C" w14:textId="77777777" w:rsidTr="008824D1">
        <w:tc>
          <w:tcPr>
            <w:tcW w:w="1949" w:type="dxa"/>
            <w:shd w:val="clear" w:color="auto" w:fill="C6D9F1"/>
          </w:tcPr>
          <w:p w14:paraId="4C8A45AB" w14:textId="77777777" w:rsidR="00517984" w:rsidRPr="00A639AD" w:rsidRDefault="00517984" w:rsidP="008824D1">
            <w:pPr>
              <w:rPr>
                <w:rFonts w:cs="Arial"/>
                <w:b/>
              </w:rPr>
            </w:pPr>
            <w:r w:rsidRPr="00A639AD">
              <w:rPr>
                <w:rFonts w:cs="Arial"/>
                <w:b/>
              </w:rPr>
              <w:t>Actor</w:t>
            </w:r>
          </w:p>
        </w:tc>
        <w:tc>
          <w:tcPr>
            <w:tcW w:w="3344" w:type="dxa"/>
          </w:tcPr>
          <w:p w14:paraId="6F9F8138" w14:textId="77777777" w:rsidR="00517984" w:rsidRPr="007E4005" w:rsidRDefault="00517984" w:rsidP="008824D1">
            <w:pPr>
              <w:pStyle w:val="ListParagraph"/>
              <w:ind w:left="0"/>
              <w:jc w:val="both"/>
              <w:rPr>
                <w:rFonts w:cs="Arial"/>
                <w:sz w:val="26"/>
                <w:szCs w:val="26"/>
              </w:rPr>
            </w:pPr>
            <w:r w:rsidRPr="007E4005">
              <w:rPr>
                <w:rFonts w:cs="Arial"/>
                <w:sz w:val="26"/>
                <w:szCs w:val="26"/>
              </w:rPr>
              <w:t>Admin</w:t>
            </w:r>
          </w:p>
        </w:tc>
        <w:tc>
          <w:tcPr>
            <w:tcW w:w="1291" w:type="dxa"/>
            <w:shd w:val="clear" w:color="auto" w:fill="C6D9F1"/>
          </w:tcPr>
          <w:p w14:paraId="552D21DA" w14:textId="77777777" w:rsidR="00517984" w:rsidRPr="00A639AD" w:rsidRDefault="00517984" w:rsidP="008824D1">
            <w:pPr>
              <w:rPr>
                <w:rFonts w:cs="Arial"/>
                <w:b/>
              </w:rPr>
            </w:pPr>
            <w:r w:rsidRPr="00A639AD">
              <w:rPr>
                <w:rFonts w:cs="Arial"/>
                <w:b/>
              </w:rPr>
              <w:t>Trigger</w:t>
            </w:r>
          </w:p>
        </w:tc>
        <w:tc>
          <w:tcPr>
            <w:tcW w:w="3154" w:type="dxa"/>
          </w:tcPr>
          <w:p w14:paraId="3F78803D" w14:textId="77777777" w:rsidR="00517984" w:rsidRPr="002E2DE6" w:rsidRDefault="00517984" w:rsidP="008824D1">
            <w:pPr>
              <w:jc w:val="both"/>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Xóa</w:t>
            </w:r>
            <w:r w:rsidRPr="002E5FC1">
              <w:rPr>
                <w:rFonts w:cs="Arial"/>
                <w:b/>
                <w:lang w:val="vi-VN"/>
              </w:rPr>
              <w:t>]</w:t>
            </w:r>
          </w:p>
        </w:tc>
      </w:tr>
      <w:tr w:rsidR="00517984" w:rsidRPr="00A639AD" w14:paraId="00F2AD96" w14:textId="77777777" w:rsidTr="008824D1">
        <w:tc>
          <w:tcPr>
            <w:tcW w:w="1949" w:type="dxa"/>
            <w:shd w:val="clear" w:color="auto" w:fill="C6D9F1"/>
          </w:tcPr>
          <w:p w14:paraId="7E905D90" w14:textId="77777777" w:rsidR="00517984" w:rsidRPr="00A639AD" w:rsidRDefault="00517984" w:rsidP="008824D1">
            <w:pPr>
              <w:rPr>
                <w:rFonts w:cs="Arial"/>
                <w:b/>
              </w:rPr>
            </w:pPr>
            <w:r w:rsidRPr="00A639AD">
              <w:rPr>
                <w:rFonts w:cs="Arial"/>
                <w:b/>
              </w:rPr>
              <w:t>Pre-condition</w:t>
            </w:r>
          </w:p>
        </w:tc>
        <w:tc>
          <w:tcPr>
            <w:tcW w:w="7789" w:type="dxa"/>
            <w:gridSpan w:val="3"/>
          </w:tcPr>
          <w:p w14:paraId="036248EA" w14:textId="77777777" w:rsidR="00517984" w:rsidRDefault="00517984" w:rsidP="008824D1">
            <w:pPr>
              <w:rPr>
                <w:rFonts w:cs="Arial"/>
                <w:lang w:val="vi-VN"/>
              </w:rPr>
            </w:pPr>
            <w:r>
              <w:rPr>
                <w:rFonts w:cs="Arial"/>
                <w:lang w:val="vi-VN"/>
              </w:rPr>
              <w:t>Actor đã đăng nhập vào hệ thống</w:t>
            </w:r>
          </w:p>
          <w:p w14:paraId="6C93E630" w14:textId="2B089F7C" w:rsidR="00517984" w:rsidRPr="007E2C80" w:rsidRDefault="00517984" w:rsidP="008824D1">
            <w:pPr>
              <w:rPr>
                <w:rFonts w:cs="Arial"/>
                <w:lang w:val="vi-VN"/>
              </w:rPr>
            </w:pPr>
            <w:r>
              <w:rPr>
                <w:rFonts w:cs="Arial"/>
              </w:rPr>
              <w:t xml:space="preserve">Đã có danh sách các </w:t>
            </w:r>
            <w:r w:rsidR="005C3195">
              <w:rPr>
                <w:rFonts w:cs="Arial"/>
              </w:rPr>
              <w:t>hiệu xe</w:t>
            </w:r>
          </w:p>
        </w:tc>
      </w:tr>
      <w:tr w:rsidR="00517984" w:rsidRPr="00A639AD" w14:paraId="66847841" w14:textId="77777777" w:rsidTr="008824D1">
        <w:tc>
          <w:tcPr>
            <w:tcW w:w="1949" w:type="dxa"/>
            <w:shd w:val="clear" w:color="auto" w:fill="C6D9F1"/>
          </w:tcPr>
          <w:p w14:paraId="78FA0790" w14:textId="77777777" w:rsidR="00517984" w:rsidRPr="00A639AD" w:rsidRDefault="00517984" w:rsidP="008824D1">
            <w:pPr>
              <w:rPr>
                <w:rFonts w:cs="Arial"/>
                <w:b/>
              </w:rPr>
            </w:pPr>
            <w:r w:rsidRPr="00A639AD">
              <w:rPr>
                <w:rFonts w:cs="Arial"/>
                <w:b/>
              </w:rPr>
              <w:t>Post condition</w:t>
            </w:r>
          </w:p>
        </w:tc>
        <w:tc>
          <w:tcPr>
            <w:tcW w:w="7789" w:type="dxa"/>
            <w:gridSpan w:val="3"/>
          </w:tcPr>
          <w:p w14:paraId="2B0128BC" w14:textId="54A46795" w:rsidR="00517984" w:rsidRPr="00A639AD" w:rsidRDefault="00517984" w:rsidP="008824D1">
            <w:pPr>
              <w:rPr>
                <w:rFonts w:cs="Arial"/>
              </w:rPr>
            </w:pPr>
            <w:r>
              <w:rPr>
                <w:rFonts w:cs="Arial"/>
              </w:rPr>
              <w:t xml:space="preserve">Xóa </w:t>
            </w:r>
            <w:r w:rsidR="005C3195">
              <w:rPr>
                <w:rFonts w:cs="Arial"/>
              </w:rPr>
              <w:t xml:space="preserve">hiệu xe </w:t>
            </w:r>
            <w:r>
              <w:rPr>
                <w:rFonts w:cs="Arial"/>
              </w:rPr>
              <w:t>thành công</w:t>
            </w:r>
          </w:p>
        </w:tc>
      </w:tr>
    </w:tbl>
    <w:p w14:paraId="03064C27" w14:textId="77777777" w:rsidR="00517984" w:rsidRPr="00B252C0" w:rsidRDefault="00517984" w:rsidP="00517984">
      <w:pPr>
        <w:rPr>
          <w:rFonts w:cs="Arial"/>
          <w:b/>
        </w:rPr>
      </w:pPr>
    </w:p>
    <w:p w14:paraId="23A43548" w14:textId="77777777" w:rsidR="00517984" w:rsidRPr="00C4185C" w:rsidRDefault="00517984" w:rsidP="00517984">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517984" w:rsidRPr="00A639AD" w14:paraId="0C0D672D" w14:textId="77777777" w:rsidTr="008824D1">
        <w:tc>
          <w:tcPr>
            <w:tcW w:w="4102" w:type="dxa"/>
            <w:gridSpan w:val="2"/>
            <w:shd w:val="clear" w:color="auto" w:fill="C6D9F1"/>
          </w:tcPr>
          <w:p w14:paraId="6D9CDF13" w14:textId="77777777" w:rsidR="00517984" w:rsidRPr="00A639AD" w:rsidRDefault="00517984" w:rsidP="008824D1">
            <w:pPr>
              <w:jc w:val="center"/>
              <w:rPr>
                <w:rFonts w:cs="Arial"/>
                <w:b/>
              </w:rPr>
            </w:pPr>
            <w:r w:rsidRPr="00A639AD">
              <w:rPr>
                <w:rFonts w:cs="Arial"/>
                <w:b/>
              </w:rPr>
              <w:t>Actor</w:t>
            </w:r>
          </w:p>
        </w:tc>
        <w:tc>
          <w:tcPr>
            <w:tcW w:w="4960" w:type="dxa"/>
            <w:gridSpan w:val="2"/>
            <w:shd w:val="clear" w:color="auto" w:fill="C6D9F1"/>
          </w:tcPr>
          <w:p w14:paraId="3626DD87" w14:textId="77777777" w:rsidR="00517984" w:rsidRPr="00A639AD" w:rsidRDefault="00517984" w:rsidP="008824D1">
            <w:pPr>
              <w:jc w:val="center"/>
              <w:rPr>
                <w:rFonts w:cs="Arial"/>
                <w:b/>
              </w:rPr>
            </w:pPr>
            <w:r w:rsidRPr="00A639AD">
              <w:rPr>
                <w:rFonts w:cs="Arial"/>
                <w:b/>
              </w:rPr>
              <w:t>System</w:t>
            </w:r>
          </w:p>
        </w:tc>
      </w:tr>
      <w:tr w:rsidR="00517984" w:rsidRPr="00A639AD" w14:paraId="0A5C67C4" w14:textId="77777777" w:rsidTr="008824D1">
        <w:tc>
          <w:tcPr>
            <w:tcW w:w="9062" w:type="dxa"/>
            <w:gridSpan w:val="4"/>
            <w:shd w:val="clear" w:color="auto" w:fill="C6D9F1"/>
          </w:tcPr>
          <w:p w14:paraId="793BE8BC" w14:textId="184FC38B" w:rsidR="00517984" w:rsidRPr="00A639AD" w:rsidRDefault="00517984" w:rsidP="008824D1">
            <w:pPr>
              <w:rPr>
                <w:rFonts w:cs="Arial"/>
                <w:b/>
              </w:rPr>
            </w:pPr>
            <w:r w:rsidRPr="00A639AD">
              <w:rPr>
                <w:rFonts w:cs="Arial"/>
                <w:b/>
              </w:rPr>
              <w:t xml:space="preserve">Main Flow: </w:t>
            </w:r>
            <w:r>
              <w:rPr>
                <w:rFonts w:cs="Arial"/>
                <w:b/>
              </w:rPr>
              <w:t xml:space="preserve">Xóa </w:t>
            </w:r>
            <w:r w:rsidR="005C3195" w:rsidRPr="005C3195">
              <w:rPr>
                <w:rFonts w:cs="Arial"/>
                <w:b/>
              </w:rPr>
              <w:t>hiệu xe</w:t>
            </w:r>
            <w:r>
              <w:rPr>
                <w:rFonts w:cs="Arial"/>
                <w:b/>
              </w:rPr>
              <w:t xml:space="preserve"> thành công</w:t>
            </w:r>
          </w:p>
        </w:tc>
      </w:tr>
      <w:tr w:rsidR="00517984" w:rsidRPr="00A639AD" w14:paraId="7C3D18A5" w14:textId="77777777" w:rsidTr="008824D1">
        <w:tc>
          <w:tcPr>
            <w:tcW w:w="642" w:type="dxa"/>
          </w:tcPr>
          <w:p w14:paraId="16057A3C" w14:textId="77777777" w:rsidR="00517984" w:rsidRPr="00BE5A27" w:rsidRDefault="00517984" w:rsidP="008824D1">
            <w:pPr>
              <w:rPr>
                <w:rFonts w:cs="Arial"/>
              </w:rPr>
            </w:pPr>
            <w:r>
              <w:rPr>
                <w:rFonts w:cs="Arial"/>
              </w:rPr>
              <w:t>1</w:t>
            </w:r>
          </w:p>
        </w:tc>
        <w:tc>
          <w:tcPr>
            <w:tcW w:w="3460" w:type="dxa"/>
          </w:tcPr>
          <w:p w14:paraId="6B2F13D4" w14:textId="69BEA892" w:rsidR="00517984" w:rsidRPr="00562416" w:rsidRDefault="00517984" w:rsidP="005C3195">
            <w:pPr>
              <w:jc w:val="both"/>
              <w:rPr>
                <w:rFonts w:cs="Arial"/>
              </w:rPr>
            </w:pPr>
            <w:r w:rsidRPr="000B2ECD">
              <w:rPr>
                <w:rFonts w:cs="Arial"/>
              </w:rPr>
              <w:t>Từ màn hình view</w:t>
            </w:r>
            <w:r>
              <w:rPr>
                <w:rFonts w:cs="Arial"/>
              </w:rPr>
              <w:t xml:space="preserve"> quản lý </w:t>
            </w:r>
            <w:r w:rsidR="005C3195">
              <w:rPr>
                <w:rFonts w:cs="Arial"/>
              </w:rPr>
              <w:t>hiệu xe</w:t>
            </w:r>
            <w:r w:rsidRPr="000B2ECD">
              <w:rPr>
                <w:rFonts w:cs="Arial"/>
              </w:rPr>
              <w:t>, n</w:t>
            </w:r>
            <w:r w:rsidRPr="00562416">
              <w:rPr>
                <w:rFonts w:cs="Arial"/>
              </w:rPr>
              <w:t xml:space="preserve">hấn </w:t>
            </w:r>
            <w:r w:rsidRPr="00562416">
              <w:rPr>
                <w:rFonts w:cs="Arial"/>
                <w:b/>
              </w:rPr>
              <w:t>[</w:t>
            </w:r>
            <w:r>
              <w:rPr>
                <w:rFonts w:cs="Arial"/>
                <w:b/>
              </w:rPr>
              <w:t>Xóa</w:t>
            </w:r>
            <w:r w:rsidRPr="00562416">
              <w:rPr>
                <w:rFonts w:cs="Arial"/>
                <w:b/>
              </w:rPr>
              <w:t>]</w:t>
            </w:r>
          </w:p>
        </w:tc>
        <w:tc>
          <w:tcPr>
            <w:tcW w:w="674" w:type="dxa"/>
          </w:tcPr>
          <w:p w14:paraId="0818A986" w14:textId="77777777" w:rsidR="00517984" w:rsidRDefault="00517984" w:rsidP="008824D1">
            <w:pPr>
              <w:rPr>
                <w:rFonts w:cs="Arial"/>
              </w:rPr>
            </w:pPr>
          </w:p>
        </w:tc>
        <w:tc>
          <w:tcPr>
            <w:tcW w:w="4286" w:type="dxa"/>
          </w:tcPr>
          <w:p w14:paraId="352C36BF" w14:textId="77777777" w:rsidR="00517984" w:rsidRDefault="00517984" w:rsidP="008824D1">
            <w:pPr>
              <w:rPr>
                <w:rFonts w:cs="Arial"/>
              </w:rPr>
            </w:pPr>
          </w:p>
        </w:tc>
      </w:tr>
      <w:tr w:rsidR="00517984" w:rsidRPr="00A639AD" w14:paraId="25485521" w14:textId="77777777" w:rsidTr="008824D1">
        <w:tc>
          <w:tcPr>
            <w:tcW w:w="642" w:type="dxa"/>
          </w:tcPr>
          <w:p w14:paraId="4EE77B49" w14:textId="77777777" w:rsidR="00517984" w:rsidRPr="00A639AD" w:rsidRDefault="00517984" w:rsidP="008824D1">
            <w:pPr>
              <w:rPr>
                <w:rFonts w:cs="Arial"/>
              </w:rPr>
            </w:pPr>
          </w:p>
        </w:tc>
        <w:tc>
          <w:tcPr>
            <w:tcW w:w="3460" w:type="dxa"/>
          </w:tcPr>
          <w:p w14:paraId="2171776A" w14:textId="77777777" w:rsidR="00517984" w:rsidRPr="00A639AD" w:rsidRDefault="00517984" w:rsidP="008824D1">
            <w:pPr>
              <w:rPr>
                <w:rFonts w:cs="Arial"/>
              </w:rPr>
            </w:pPr>
          </w:p>
        </w:tc>
        <w:tc>
          <w:tcPr>
            <w:tcW w:w="674" w:type="dxa"/>
          </w:tcPr>
          <w:p w14:paraId="18FED375" w14:textId="77777777" w:rsidR="00517984" w:rsidRPr="00BE5A27" w:rsidRDefault="00517984" w:rsidP="008824D1">
            <w:pPr>
              <w:rPr>
                <w:rFonts w:cs="Arial"/>
              </w:rPr>
            </w:pPr>
            <w:r>
              <w:rPr>
                <w:rFonts w:cs="Arial"/>
              </w:rPr>
              <w:t>2</w:t>
            </w:r>
          </w:p>
        </w:tc>
        <w:tc>
          <w:tcPr>
            <w:tcW w:w="4286" w:type="dxa"/>
          </w:tcPr>
          <w:p w14:paraId="030300F4" w14:textId="439A0FF0" w:rsidR="00517984" w:rsidRPr="000E7308" w:rsidRDefault="00517984" w:rsidP="008824D1">
            <w:pPr>
              <w:rPr>
                <w:rFonts w:cs="Arial"/>
              </w:rPr>
            </w:pPr>
            <w:r>
              <w:rPr>
                <w:rFonts w:cs="Arial"/>
              </w:rPr>
              <w:t xml:space="preserve">Hiển thị màn hình xóa </w:t>
            </w:r>
            <w:r w:rsidR="005C3195">
              <w:rPr>
                <w:rFonts w:cs="Arial"/>
              </w:rPr>
              <w:t>hiệu xe</w:t>
            </w:r>
          </w:p>
        </w:tc>
      </w:tr>
      <w:tr w:rsidR="00517984" w:rsidRPr="00A639AD" w14:paraId="6918CF85" w14:textId="77777777" w:rsidTr="008824D1">
        <w:tc>
          <w:tcPr>
            <w:tcW w:w="642" w:type="dxa"/>
          </w:tcPr>
          <w:p w14:paraId="62F68737" w14:textId="77777777" w:rsidR="00517984" w:rsidRPr="00A639AD" w:rsidRDefault="00517984" w:rsidP="008824D1">
            <w:pPr>
              <w:rPr>
                <w:rFonts w:cs="Arial"/>
              </w:rPr>
            </w:pPr>
            <w:r>
              <w:rPr>
                <w:rFonts w:cs="Arial"/>
              </w:rPr>
              <w:t>3</w:t>
            </w:r>
          </w:p>
        </w:tc>
        <w:tc>
          <w:tcPr>
            <w:tcW w:w="3460" w:type="dxa"/>
          </w:tcPr>
          <w:p w14:paraId="26AE2A9D" w14:textId="77777777" w:rsidR="00517984" w:rsidRDefault="00517984" w:rsidP="008824D1">
            <w:pPr>
              <w:jc w:val="both"/>
              <w:rPr>
                <w:rFonts w:cs="Arial"/>
              </w:rPr>
            </w:pPr>
            <w:r>
              <w:rPr>
                <w:rFonts w:cs="Arial"/>
              </w:rPr>
              <w:t xml:space="preserve">Nếu người dùng muốn xóa, nhấn </w:t>
            </w:r>
            <w:r>
              <w:rPr>
                <w:rFonts w:cs="Arial"/>
                <w:b/>
              </w:rPr>
              <w:t>[Xác nhận]</w:t>
            </w:r>
          </w:p>
          <w:p w14:paraId="02A59684" w14:textId="77777777" w:rsidR="00517984" w:rsidRPr="000E7308" w:rsidRDefault="00517984" w:rsidP="008824D1">
            <w:pPr>
              <w:jc w:val="both"/>
              <w:rPr>
                <w:rFonts w:cs="Arial"/>
                <w:b/>
              </w:rPr>
            </w:pPr>
            <w:r>
              <w:rPr>
                <w:rFonts w:cs="Arial"/>
              </w:rPr>
              <w:t xml:space="preserve">Nếu người dùng không muốn xóa, nhấn </w:t>
            </w:r>
            <w:r>
              <w:rPr>
                <w:rFonts w:cs="Arial"/>
                <w:b/>
              </w:rPr>
              <w:t>[Quay lại]</w:t>
            </w:r>
            <w:r>
              <w:rPr>
                <w:rFonts w:cs="Arial"/>
              </w:rPr>
              <w:t xml:space="preserve"> và chuyển sang </w:t>
            </w:r>
            <w:r>
              <w:rPr>
                <w:rFonts w:cs="Arial"/>
                <w:b/>
              </w:rPr>
              <w:t>Alternative Flow 1</w:t>
            </w:r>
          </w:p>
        </w:tc>
        <w:tc>
          <w:tcPr>
            <w:tcW w:w="674" w:type="dxa"/>
          </w:tcPr>
          <w:p w14:paraId="258BF263" w14:textId="77777777" w:rsidR="00517984" w:rsidRDefault="00517984" w:rsidP="008824D1">
            <w:pPr>
              <w:rPr>
                <w:rFonts w:cs="Arial"/>
              </w:rPr>
            </w:pPr>
          </w:p>
        </w:tc>
        <w:tc>
          <w:tcPr>
            <w:tcW w:w="4286" w:type="dxa"/>
          </w:tcPr>
          <w:p w14:paraId="04DE8ECC" w14:textId="77777777" w:rsidR="00517984" w:rsidRDefault="00517984" w:rsidP="008824D1">
            <w:pPr>
              <w:rPr>
                <w:rFonts w:cs="Arial"/>
              </w:rPr>
            </w:pPr>
          </w:p>
        </w:tc>
      </w:tr>
      <w:tr w:rsidR="00517984" w:rsidRPr="00A639AD" w14:paraId="384552F0" w14:textId="77777777" w:rsidTr="008824D1">
        <w:tc>
          <w:tcPr>
            <w:tcW w:w="642" w:type="dxa"/>
          </w:tcPr>
          <w:p w14:paraId="77DE0FFB" w14:textId="77777777" w:rsidR="00517984" w:rsidRPr="00A639AD" w:rsidRDefault="00517984" w:rsidP="008824D1">
            <w:pPr>
              <w:rPr>
                <w:rFonts w:cs="Arial"/>
              </w:rPr>
            </w:pPr>
          </w:p>
        </w:tc>
        <w:tc>
          <w:tcPr>
            <w:tcW w:w="3460" w:type="dxa"/>
          </w:tcPr>
          <w:p w14:paraId="1D181B41" w14:textId="77777777" w:rsidR="00517984" w:rsidRPr="00A639AD" w:rsidRDefault="00517984" w:rsidP="008824D1">
            <w:pPr>
              <w:rPr>
                <w:rFonts w:cs="Arial"/>
              </w:rPr>
            </w:pPr>
          </w:p>
        </w:tc>
        <w:tc>
          <w:tcPr>
            <w:tcW w:w="674" w:type="dxa"/>
          </w:tcPr>
          <w:p w14:paraId="40DA44E2" w14:textId="77777777" w:rsidR="00517984" w:rsidRDefault="00517984" w:rsidP="008824D1">
            <w:pPr>
              <w:rPr>
                <w:rFonts w:cs="Arial"/>
              </w:rPr>
            </w:pPr>
            <w:r>
              <w:rPr>
                <w:rFonts w:cs="Arial"/>
              </w:rPr>
              <w:t>4</w:t>
            </w:r>
          </w:p>
        </w:tc>
        <w:tc>
          <w:tcPr>
            <w:tcW w:w="4286" w:type="dxa"/>
          </w:tcPr>
          <w:p w14:paraId="10917BC1" w14:textId="3E3182B2" w:rsidR="00517984" w:rsidRDefault="00517984" w:rsidP="008824D1">
            <w:pPr>
              <w:rPr>
                <w:rFonts w:cs="Arial"/>
              </w:rPr>
            </w:pPr>
            <w:r>
              <w:rPr>
                <w:rFonts w:cs="Arial"/>
              </w:rPr>
              <w:t xml:space="preserve">Xóa phiếu thành công và quay về màn hình quản lý </w:t>
            </w:r>
            <w:r w:rsidR="005C3195">
              <w:rPr>
                <w:rFonts w:cs="Arial"/>
              </w:rPr>
              <w:t>hiệu xe</w:t>
            </w:r>
          </w:p>
        </w:tc>
      </w:tr>
      <w:tr w:rsidR="00517984" w:rsidRPr="00A639AD" w14:paraId="40E1BA17" w14:textId="77777777" w:rsidTr="008824D1">
        <w:tc>
          <w:tcPr>
            <w:tcW w:w="9062" w:type="dxa"/>
            <w:gridSpan w:val="4"/>
            <w:shd w:val="clear" w:color="auto" w:fill="FFFF00"/>
          </w:tcPr>
          <w:p w14:paraId="568B8106" w14:textId="6C21F4BF" w:rsidR="00517984" w:rsidRDefault="00517984" w:rsidP="008824D1">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xóa</w:t>
            </w:r>
            <w:r w:rsidR="005C3195">
              <w:t xml:space="preserve"> </w:t>
            </w:r>
            <w:r w:rsidR="005C3195" w:rsidRPr="005C3195">
              <w:rPr>
                <w:rFonts w:cs="Arial"/>
                <w:b/>
              </w:rPr>
              <w:t>hiệu xe</w:t>
            </w:r>
          </w:p>
        </w:tc>
      </w:tr>
      <w:tr w:rsidR="00517984" w:rsidRPr="00A639AD" w14:paraId="56ED6655" w14:textId="77777777" w:rsidTr="008824D1">
        <w:tc>
          <w:tcPr>
            <w:tcW w:w="642" w:type="dxa"/>
          </w:tcPr>
          <w:p w14:paraId="2EACE850" w14:textId="77777777" w:rsidR="00517984" w:rsidRPr="00A639AD" w:rsidRDefault="00517984" w:rsidP="008824D1">
            <w:pPr>
              <w:rPr>
                <w:rFonts w:cs="Arial"/>
              </w:rPr>
            </w:pPr>
          </w:p>
        </w:tc>
        <w:tc>
          <w:tcPr>
            <w:tcW w:w="3460" w:type="dxa"/>
          </w:tcPr>
          <w:p w14:paraId="3A590461" w14:textId="77777777" w:rsidR="00517984" w:rsidRPr="00A639AD" w:rsidRDefault="00517984" w:rsidP="008824D1">
            <w:pPr>
              <w:rPr>
                <w:rFonts w:cs="Arial"/>
              </w:rPr>
            </w:pPr>
          </w:p>
        </w:tc>
        <w:tc>
          <w:tcPr>
            <w:tcW w:w="674" w:type="dxa"/>
          </w:tcPr>
          <w:p w14:paraId="0409C360" w14:textId="77777777" w:rsidR="00517984" w:rsidRDefault="00517984" w:rsidP="008824D1">
            <w:pPr>
              <w:rPr>
                <w:rFonts w:cs="Arial"/>
              </w:rPr>
            </w:pPr>
            <w:r>
              <w:rPr>
                <w:rFonts w:cs="Arial"/>
              </w:rPr>
              <w:t>4</w:t>
            </w:r>
          </w:p>
        </w:tc>
        <w:tc>
          <w:tcPr>
            <w:tcW w:w="4286" w:type="dxa"/>
          </w:tcPr>
          <w:p w14:paraId="0598EDF4" w14:textId="36C8A012" w:rsidR="00517984" w:rsidRPr="00543205" w:rsidRDefault="00517984" w:rsidP="008824D1">
            <w:pPr>
              <w:jc w:val="both"/>
              <w:rPr>
                <w:rFonts w:cs="Arial"/>
              </w:rPr>
            </w:pPr>
            <w:r>
              <w:rPr>
                <w:rFonts w:cs="Arial"/>
              </w:rPr>
              <w:t xml:space="preserve">Quay về màn hình quản lý </w:t>
            </w:r>
            <w:r w:rsidR="005C3195">
              <w:rPr>
                <w:rFonts w:cs="Arial"/>
              </w:rPr>
              <w:t>hiệu xe</w:t>
            </w:r>
          </w:p>
        </w:tc>
      </w:tr>
    </w:tbl>
    <w:p w14:paraId="3FAD29A6" w14:textId="77777777" w:rsidR="00A83D1A" w:rsidRPr="000E7308" w:rsidRDefault="00A83D1A" w:rsidP="00517984">
      <w:pPr>
        <w:rPr>
          <w:b/>
        </w:rPr>
      </w:pPr>
    </w:p>
    <w:p w14:paraId="4EB6BAAB" w14:textId="77777777" w:rsidR="00517984" w:rsidRDefault="00517984" w:rsidP="00517984">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2"/>
        <w:gridCol w:w="1246"/>
        <w:gridCol w:w="2693"/>
      </w:tblGrid>
      <w:tr w:rsidR="00517984" w:rsidRPr="00A639AD" w14:paraId="471D9406" w14:textId="77777777" w:rsidTr="008824D1">
        <w:tc>
          <w:tcPr>
            <w:tcW w:w="1949" w:type="dxa"/>
            <w:shd w:val="clear" w:color="auto" w:fill="C6D9F1"/>
          </w:tcPr>
          <w:p w14:paraId="532423C9" w14:textId="77777777" w:rsidR="00517984" w:rsidRPr="00A639AD" w:rsidRDefault="00517984" w:rsidP="008824D1">
            <w:pPr>
              <w:rPr>
                <w:rFonts w:cs="Arial"/>
                <w:b/>
              </w:rPr>
            </w:pPr>
            <w:r w:rsidRPr="00A639AD">
              <w:rPr>
                <w:rFonts w:cs="Arial"/>
                <w:b/>
              </w:rPr>
              <w:t>Name</w:t>
            </w:r>
          </w:p>
        </w:tc>
        <w:tc>
          <w:tcPr>
            <w:tcW w:w="3344" w:type="dxa"/>
          </w:tcPr>
          <w:p w14:paraId="2C7DC4EA" w14:textId="2952BE96" w:rsidR="00517984" w:rsidRPr="00BE5A27" w:rsidRDefault="00517984" w:rsidP="008824D1">
            <w:pPr>
              <w:rPr>
                <w:rFonts w:cs="Arial"/>
              </w:rPr>
            </w:pPr>
            <w:r>
              <w:rPr>
                <w:rFonts w:cs="Arial"/>
              </w:rPr>
              <w:t xml:space="preserve">Tìm kiếm </w:t>
            </w:r>
            <w:r w:rsidR="005C3195">
              <w:rPr>
                <w:rFonts w:cs="Arial"/>
              </w:rPr>
              <w:t>hiệu xe</w:t>
            </w:r>
          </w:p>
        </w:tc>
        <w:tc>
          <w:tcPr>
            <w:tcW w:w="1291" w:type="dxa"/>
            <w:shd w:val="clear" w:color="auto" w:fill="C6D9F1"/>
          </w:tcPr>
          <w:p w14:paraId="6FF81840" w14:textId="77777777" w:rsidR="00517984" w:rsidRPr="00A639AD" w:rsidRDefault="00517984" w:rsidP="008824D1">
            <w:pPr>
              <w:rPr>
                <w:rFonts w:cs="Arial"/>
                <w:b/>
              </w:rPr>
            </w:pPr>
            <w:r w:rsidRPr="00A639AD">
              <w:rPr>
                <w:rFonts w:cs="Arial"/>
                <w:b/>
              </w:rPr>
              <w:t>Code</w:t>
            </w:r>
          </w:p>
        </w:tc>
        <w:tc>
          <w:tcPr>
            <w:tcW w:w="3154" w:type="dxa"/>
          </w:tcPr>
          <w:p w14:paraId="1BC747E3" w14:textId="77777777" w:rsidR="00517984" w:rsidRPr="00A639AD" w:rsidRDefault="00517984" w:rsidP="008824D1">
            <w:pPr>
              <w:rPr>
                <w:rFonts w:cs="Arial"/>
              </w:rPr>
            </w:pPr>
            <w:r w:rsidRPr="00A639AD">
              <w:rPr>
                <w:rFonts w:cs="Arial"/>
              </w:rPr>
              <w:t>UC</w:t>
            </w:r>
            <w:r>
              <w:rPr>
                <w:rFonts w:cs="Arial"/>
              </w:rPr>
              <w:t>04</w:t>
            </w:r>
          </w:p>
        </w:tc>
      </w:tr>
      <w:tr w:rsidR="00517984" w:rsidRPr="00A639AD" w14:paraId="70A78089" w14:textId="77777777" w:rsidTr="008824D1">
        <w:tc>
          <w:tcPr>
            <w:tcW w:w="1949" w:type="dxa"/>
            <w:shd w:val="clear" w:color="auto" w:fill="C6D9F1"/>
          </w:tcPr>
          <w:p w14:paraId="54C48BBC" w14:textId="77777777" w:rsidR="00517984" w:rsidRPr="00A639AD" w:rsidRDefault="00517984" w:rsidP="008824D1">
            <w:pPr>
              <w:rPr>
                <w:rFonts w:cs="Arial"/>
                <w:b/>
              </w:rPr>
            </w:pPr>
            <w:r w:rsidRPr="00A639AD">
              <w:rPr>
                <w:rFonts w:cs="Arial"/>
                <w:b/>
              </w:rPr>
              <w:t>Description</w:t>
            </w:r>
          </w:p>
        </w:tc>
        <w:tc>
          <w:tcPr>
            <w:tcW w:w="7789" w:type="dxa"/>
            <w:gridSpan w:val="3"/>
          </w:tcPr>
          <w:p w14:paraId="1331982C" w14:textId="7DEF5434" w:rsidR="00517984" w:rsidRPr="00A639AD" w:rsidRDefault="00517984" w:rsidP="008824D1">
            <w:pPr>
              <w:rPr>
                <w:rFonts w:cs="Arial"/>
              </w:rPr>
            </w:pPr>
            <w:r w:rsidRPr="00C70C9C">
              <w:rPr>
                <w:rFonts w:cs="Arial"/>
              </w:rPr>
              <w:t xml:space="preserve">Cho phép </w:t>
            </w:r>
            <w:r>
              <w:rPr>
                <w:rFonts w:cs="Arial"/>
              </w:rPr>
              <w:t xml:space="preserve">Actor tìm kiếm </w:t>
            </w:r>
            <w:r w:rsidR="005C3195">
              <w:rPr>
                <w:rFonts w:cs="Arial"/>
              </w:rPr>
              <w:t>hiệu xe</w:t>
            </w:r>
          </w:p>
        </w:tc>
      </w:tr>
      <w:tr w:rsidR="00517984" w:rsidRPr="00A639AD" w14:paraId="78E77018" w14:textId="77777777" w:rsidTr="008824D1">
        <w:tc>
          <w:tcPr>
            <w:tcW w:w="1949" w:type="dxa"/>
            <w:shd w:val="clear" w:color="auto" w:fill="C6D9F1"/>
          </w:tcPr>
          <w:p w14:paraId="64FAFC95" w14:textId="77777777" w:rsidR="00517984" w:rsidRPr="00A639AD" w:rsidRDefault="00517984" w:rsidP="008824D1">
            <w:pPr>
              <w:rPr>
                <w:rFonts w:cs="Arial"/>
                <w:b/>
              </w:rPr>
            </w:pPr>
            <w:r w:rsidRPr="00A639AD">
              <w:rPr>
                <w:rFonts w:cs="Arial"/>
                <w:b/>
              </w:rPr>
              <w:t>Actor</w:t>
            </w:r>
          </w:p>
        </w:tc>
        <w:tc>
          <w:tcPr>
            <w:tcW w:w="3344" w:type="dxa"/>
          </w:tcPr>
          <w:p w14:paraId="0BB8C0DD" w14:textId="77777777" w:rsidR="00517984" w:rsidRPr="00C913AF" w:rsidRDefault="00517984" w:rsidP="008824D1">
            <w:pPr>
              <w:pStyle w:val="ListParagraph"/>
              <w:ind w:left="0"/>
              <w:jc w:val="both"/>
              <w:rPr>
                <w:rFonts w:cs="Arial"/>
                <w:sz w:val="26"/>
                <w:szCs w:val="26"/>
              </w:rPr>
            </w:pPr>
            <w:r w:rsidRPr="00C913AF">
              <w:rPr>
                <w:rFonts w:cs="Arial"/>
                <w:sz w:val="26"/>
                <w:szCs w:val="26"/>
                <w:lang w:val="vi-VN"/>
              </w:rPr>
              <w:t>Admin</w:t>
            </w:r>
          </w:p>
        </w:tc>
        <w:tc>
          <w:tcPr>
            <w:tcW w:w="1291" w:type="dxa"/>
            <w:shd w:val="clear" w:color="auto" w:fill="C6D9F1"/>
          </w:tcPr>
          <w:p w14:paraId="49CBA4DE" w14:textId="77777777" w:rsidR="00517984" w:rsidRPr="00A639AD" w:rsidRDefault="00517984" w:rsidP="008824D1">
            <w:pPr>
              <w:rPr>
                <w:rFonts w:cs="Arial"/>
                <w:b/>
              </w:rPr>
            </w:pPr>
            <w:r w:rsidRPr="00A639AD">
              <w:rPr>
                <w:rFonts w:cs="Arial"/>
                <w:b/>
              </w:rPr>
              <w:t>Trigger</w:t>
            </w:r>
          </w:p>
        </w:tc>
        <w:tc>
          <w:tcPr>
            <w:tcW w:w="3154" w:type="dxa"/>
          </w:tcPr>
          <w:p w14:paraId="2480B689" w14:textId="77777777" w:rsidR="00517984" w:rsidRPr="002E2DE6" w:rsidRDefault="00517984" w:rsidP="008824D1">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Tìm kiếm</w:t>
            </w:r>
            <w:r w:rsidRPr="002E5FC1">
              <w:rPr>
                <w:rFonts w:cs="Arial"/>
                <w:b/>
                <w:lang w:val="vi-VN"/>
              </w:rPr>
              <w:t>]</w:t>
            </w:r>
          </w:p>
        </w:tc>
      </w:tr>
      <w:tr w:rsidR="00517984" w:rsidRPr="00A639AD" w14:paraId="61469F8B" w14:textId="77777777" w:rsidTr="008824D1">
        <w:tc>
          <w:tcPr>
            <w:tcW w:w="1949" w:type="dxa"/>
            <w:shd w:val="clear" w:color="auto" w:fill="C6D9F1"/>
          </w:tcPr>
          <w:p w14:paraId="61C4501D" w14:textId="77777777" w:rsidR="00517984" w:rsidRPr="00A639AD" w:rsidRDefault="00517984" w:rsidP="008824D1">
            <w:pPr>
              <w:rPr>
                <w:rFonts w:cs="Arial"/>
                <w:b/>
              </w:rPr>
            </w:pPr>
            <w:r w:rsidRPr="00A639AD">
              <w:rPr>
                <w:rFonts w:cs="Arial"/>
                <w:b/>
              </w:rPr>
              <w:t>Pre-condition</w:t>
            </w:r>
          </w:p>
        </w:tc>
        <w:tc>
          <w:tcPr>
            <w:tcW w:w="7789" w:type="dxa"/>
            <w:gridSpan w:val="3"/>
          </w:tcPr>
          <w:p w14:paraId="43424B11" w14:textId="77777777" w:rsidR="00517984" w:rsidRPr="007E2C80" w:rsidRDefault="00517984" w:rsidP="008824D1">
            <w:pPr>
              <w:rPr>
                <w:rFonts w:cs="Arial"/>
                <w:lang w:val="vi-VN"/>
              </w:rPr>
            </w:pPr>
            <w:r>
              <w:rPr>
                <w:rFonts w:cs="Arial"/>
                <w:lang w:val="vi-VN"/>
              </w:rPr>
              <w:t>Actor đã đăng nhập vào hệ thống</w:t>
            </w:r>
          </w:p>
        </w:tc>
      </w:tr>
      <w:tr w:rsidR="00517984" w:rsidRPr="00A639AD" w14:paraId="2F02B5E1" w14:textId="77777777" w:rsidTr="008824D1">
        <w:tc>
          <w:tcPr>
            <w:tcW w:w="1949" w:type="dxa"/>
            <w:shd w:val="clear" w:color="auto" w:fill="C6D9F1"/>
          </w:tcPr>
          <w:p w14:paraId="6D638590" w14:textId="77777777" w:rsidR="00517984" w:rsidRPr="00A639AD" w:rsidRDefault="00517984" w:rsidP="008824D1">
            <w:pPr>
              <w:rPr>
                <w:rFonts w:cs="Arial"/>
                <w:b/>
              </w:rPr>
            </w:pPr>
            <w:r w:rsidRPr="00A639AD">
              <w:rPr>
                <w:rFonts w:cs="Arial"/>
                <w:b/>
              </w:rPr>
              <w:t>Post condition</w:t>
            </w:r>
          </w:p>
        </w:tc>
        <w:tc>
          <w:tcPr>
            <w:tcW w:w="7789" w:type="dxa"/>
            <w:gridSpan w:val="3"/>
          </w:tcPr>
          <w:p w14:paraId="1E07DF00" w14:textId="77777777" w:rsidR="00517984" w:rsidRPr="00A639AD" w:rsidRDefault="00517984" w:rsidP="008824D1">
            <w:pPr>
              <w:rPr>
                <w:rFonts w:cs="Arial"/>
              </w:rPr>
            </w:pPr>
            <w:r>
              <w:rPr>
                <w:rFonts w:cs="Arial"/>
              </w:rPr>
              <w:t>Hiển thị thông tin cần tra cứu</w:t>
            </w:r>
          </w:p>
        </w:tc>
      </w:tr>
    </w:tbl>
    <w:p w14:paraId="16083908" w14:textId="77777777" w:rsidR="00517984" w:rsidRPr="00B252C0" w:rsidRDefault="00517984" w:rsidP="00517984">
      <w:pPr>
        <w:rPr>
          <w:rFonts w:cs="Arial"/>
          <w:b/>
        </w:rPr>
      </w:pPr>
    </w:p>
    <w:p w14:paraId="54809589" w14:textId="77777777" w:rsidR="00517984" w:rsidRPr="00C4185C" w:rsidRDefault="00517984" w:rsidP="00517984">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1"/>
        <w:gridCol w:w="3458"/>
        <w:gridCol w:w="674"/>
        <w:gridCol w:w="4289"/>
      </w:tblGrid>
      <w:tr w:rsidR="00517984" w:rsidRPr="00A639AD" w14:paraId="1E9A64B3" w14:textId="77777777" w:rsidTr="008824D1">
        <w:tc>
          <w:tcPr>
            <w:tcW w:w="4099" w:type="dxa"/>
            <w:gridSpan w:val="2"/>
            <w:shd w:val="clear" w:color="auto" w:fill="C6D9F1"/>
          </w:tcPr>
          <w:p w14:paraId="63F59A5C" w14:textId="77777777" w:rsidR="00517984" w:rsidRPr="00A639AD" w:rsidRDefault="00517984" w:rsidP="008824D1">
            <w:pPr>
              <w:jc w:val="center"/>
              <w:rPr>
                <w:rFonts w:cs="Arial"/>
                <w:b/>
              </w:rPr>
            </w:pPr>
            <w:r w:rsidRPr="00A639AD">
              <w:rPr>
                <w:rFonts w:cs="Arial"/>
                <w:b/>
              </w:rPr>
              <w:t>Actor</w:t>
            </w:r>
          </w:p>
        </w:tc>
        <w:tc>
          <w:tcPr>
            <w:tcW w:w="4963" w:type="dxa"/>
            <w:gridSpan w:val="2"/>
            <w:shd w:val="clear" w:color="auto" w:fill="C6D9F1"/>
          </w:tcPr>
          <w:p w14:paraId="602FA359" w14:textId="77777777" w:rsidR="00517984" w:rsidRPr="00A639AD" w:rsidRDefault="00517984" w:rsidP="008824D1">
            <w:pPr>
              <w:jc w:val="center"/>
              <w:rPr>
                <w:rFonts w:cs="Arial"/>
                <w:b/>
              </w:rPr>
            </w:pPr>
            <w:r w:rsidRPr="00A639AD">
              <w:rPr>
                <w:rFonts w:cs="Arial"/>
                <w:b/>
              </w:rPr>
              <w:t>System</w:t>
            </w:r>
          </w:p>
        </w:tc>
      </w:tr>
      <w:tr w:rsidR="00517984" w:rsidRPr="00A639AD" w14:paraId="79FB6407" w14:textId="77777777" w:rsidTr="008824D1">
        <w:tc>
          <w:tcPr>
            <w:tcW w:w="9062" w:type="dxa"/>
            <w:gridSpan w:val="4"/>
            <w:shd w:val="clear" w:color="auto" w:fill="C6D9F1"/>
          </w:tcPr>
          <w:p w14:paraId="2415F8ED" w14:textId="77777777" w:rsidR="00517984" w:rsidRPr="00A639AD" w:rsidRDefault="00517984" w:rsidP="008824D1">
            <w:pPr>
              <w:rPr>
                <w:rFonts w:cs="Arial"/>
                <w:b/>
              </w:rPr>
            </w:pPr>
            <w:r w:rsidRPr="00A639AD">
              <w:rPr>
                <w:rFonts w:cs="Arial"/>
                <w:b/>
              </w:rPr>
              <w:t xml:space="preserve">Main Flow: </w:t>
            </w:r>
            <w:r>
              <w:rPr>
                <w:rFonts w:cs="Arial"/>
                <w:b/>
              </w:rPr>
              <w:t>Tìm kiếm thông tin thành công</w:t>
            </w:r>
          </w:p>
        </w:tc>
      </w:tr>
      <w:tr w:rsidR="00517984" w:rsidRPr="00A639AD" w14:paraId="7ABDFD7E" w14:textId="77777777" w:rsidTr="008824D1">
        <w:tc>
          <w:tcPr>
            <w:tcW w:w="641" w:type="dxa"/>
          </w:tcPr>
          <w:p w14:paraId="3C3948C5" w14:textId="77777777" w:rsidR="00517984" w:rsidRPr="002E5FC1" w:rsidRDefault="00517984" w:rsidP="008824D1">
            <w:pPr>
              <w:rPr>
                <w:rFonts w:cs="Arial"/>
                <w:lang w:val="vi-VN"/>
              </w:rPr>
            </w:pPr>
            <w:r>
              <w:rPr>
                <w:rFonts w:cs="Arial"/>
                <w:lang w:val="vi-VN"/>
              </w:rPr>
              <w:t>1</w:t>
            </w:r>
          </w:p>
        </w:tc>
        <w:tc>
          <w:tcPr>
            <w:tcW w:w="3458" w:type="dxa"/>
          </w:tcPr>
          <w:p w14:paraId="7CA97A84" w14:textId="1B861DF5" w:rsidR="00517984" w:rsidRPr="00C913AF" w:rsidRDefault="00517984" w:rsidP="008824D1">
            <w:pPr>
              <w:jc w:val="both"/>
              <w:rPr>
                <w:rFonts w:cs="Arial"/>
                <w:b/>
              </w:rPr>
            </w:pPr>
            <w:r>
              <w:rPr>
                <w:rFonts w:cs="Arial"/>
                <w:lang w:val="vi-VN"/>
              </w:rPr>
              <w:t>Từ màn hình view</w:t>
            </w:r>
            <w:r>
              <w:rPr>
                <w:rFonts w:cs="Arial"/>
              </w:rPr>
              <w:t xml:space="preserve"> </w:t>
            </w:r>
            <w:r w:rsidR="00CF2F4B">
              <w:rPr>
                <w:rFonts w:cs="Arial"/>
              </w:rPr>
              <w:t>quản lý hiệu xe</w:t>
            </w:r>
            <w:r>
              <w:rPr>
                <w:rFonts w:cs="Arial"/>
              </w:rPr>
              <w:t xml:space="preserve">, nhập thông tin tên </w:t>
            </w:r>
            <w:r w:rsidR="005C3195">
              <w:rPr>
                <w:rFonts w:cs="Arial"/>
              </w:rPr>
              <w:t>hiệu xe</w:t>
            </w:r>
            <w:r>
              <w:rPr>
                <w:rFonts w:cs="Arial"/>
              </w:rPr>
              <w:t xml:space="preserve"> cần tìm vào khung tìm kiếm và nhấn </w:t>
            </w:r>
            <w:r>
              <w:rPr>
                <w:rFonts w:cs="Arial"/>
                <w:b/>
              </w:rPr>
              <w:t>[Tìm kiếm]</w:t>
            </w:r>
          </w:p>
        </w:tc>
        <w:tc>
          <w:tcPr>
            <w:tcW w:w="674" w:type="dxa"/>
          </w:tcPr>
          <w:p w14:paraId="0CCE08B3" w14:textId="77777777" w:rsidR="00517984" w:rsidRPr="00A639AD" w:rsidRDefault="00517984" w:rsidP="008824D1">
            <w:pPr>
              <w:rPr>
                <w:rFonts w:cs="Arial"/>
              </w:rPr>
            </w:pPr>
          </w:p>
        </w:tc>
        <w:tc>
          <w:tcPr>
            <w:tcW w:w="4289" w:type="dxa"/>
          </w:tcPr>
          <w:p w14:paraId="5730807C" w14:textId="77777777" w:rsidR="00517984" w:rsidRPr="00A639AD" w:rsidRDefault="00517984" w:rsidP="008824D1">
            <w:pPr>
              <w:rPr>
                <w:rFonts w:cs="Arial"/>
              </w:rPr>
            </w:pPr>
          </w:p>
        </w:tc>
      </w:tr>
      <w:tr w:rsidR="00517984" w:rsidRPr="00A639AD" w14:paraId="251C181E" w14:textId="77777777" w:rsidTr="008824D1">
        <w:tc>
          <w:tcPr>
            <w:tcW w:w="641" w:type="dxa"/>
          </w:tcPr>
          <w:p w14:paraId="65B2D2EB" w14:textId="77777777" w:rsidR="00517984" w:rsidRDefault="00517984" w:rsidP="008824D1">
            <w:pPr>
              <w:rPr>
                <w:rFonts w:cs="Arial"/>
                <w:lang w:val="vi-VN"/>
              </w:rPr>
            </w:pPr>
          </w:p>
        </w:tc>
        <w:tc>
          <w:tcPr>
            <w:tcW w:w="3458" w:type="dxa"/>
          </w:tcPr>
          <w:p w14:paraId="18525CDC" w14:textId="77777777" w:rsidR="00517984" w:rsidRDefault="00517984" w:rsidP="008824D1">
            <w:pPr>
              <w:rPr>
                <w:rFonts w:cs="Arial"/>
                <w:lang w:val="vi-VN"/>
              </w:rPr>
            </w:pPr>
          </w:p>
        </w:tc>
        <w:tc>
          <w:tcPr>
            <w:tcW w:w="674" w:type="dxa"/>
          </w:tcPr>
          <w:p w14:paraId="2AC13572" w14:textId="77777777" w:rsidR="00517984" w:rsidRPr="00A639AD" w:rsidRDefault="00517984" w:rsidP="008824D1">
            <w:pPr>
              <w:rPr>
                <w:rFonts w:cs="Arial"/>
              </w:rPr>
            </w:pPr>
            <w:r>
              <w:rPr>
                <w:rFonts w:cs="Arial"/>
              </w:rPr>
              <w:t>2</w:t>
            </w:r>
          </w:p>
        </w:tc>
        <w:tc>
          <w:tcPr>
            <w:tcW w:w="4289" w:type="dxa"/>
          </w:tcPr>
          <w:p w14:paraId="512C21DE" w14:textId="77777777" w:rsidR="00517984" w:rsidRPr="00A639AD" w:rsidRDefault="00517984" w:rsidP="008824D1">
            <w:pPr>
              <w:rPr>
                <w:rFonts w:cs="Arial"/>
              </w:rPr>
            </w:pPr>
            <w:r>
              <w:rPr>
                <w:rFonts w:cs="Arial"/>
              </w:rPr>
              <w:t>Hiển thị thông tin cần tra cứu</w:t>
            </w:r>
          </w:p>
        </w:tc>
      </w:tr>
    </w:tbl>
    <w:p w14:paraId="41D601E7" w14:textId="64CCD8EA" w:rsidR="00517984" w:rsidRDefault="00517984" w:rsidP="00517984">
      <w:pPr>
        <w:pStyle w:val="TieuMuc"/>
        <w:rPr>
          <w:rStyle w:val="cs5efed22f"/>
          <w:color w:val="000000"/>
        </w:rPr>
      </w:pPr>
    </w:p>
    <w:p w14:paraId="21AA84F1" w14:textId="25BAD5AA" w:rsidR="0084175C" w:rsidRDefault="0084175C" w:rsidP="00517984">
      <w:pPr>
        <w:pStyle w:val="TieuMuc"/>
        <w:rPr>
          <w:rStyle w:val="cs5efed22f"/>
          <w:color w:val="000000"/>
        </w:rPr>
      </w:pPr>
    </w:p>
    <w:p w14:paraId="0BA39282" w14:textId="1EEFBE55" w:rsidR="0084175C" w:rsidRDefault="0084175C" w:rsidP="00517984">
      <w:pPr>
        <w:pStyle w:val="TieuMuc"/>
        <w:rPr>
          <w:rStyle w:val="cs5efed22f"/>
          <w:color w:val="000000"/>
        </w:rPr>
      </w:pPr>
    </w:p>
    <w:p w14:paraId="6E6585B6" w14:textId="37BFBCD1" w:rsidR="0084175C" w:rsidRDefault="0084175C" w:rsidP="00517984">
      <w:pPr>
        <w:pStyle w:val="TieuMuc"/>
        <w:rPr>
          <w:rStyle w:val="cs5efed22f"/>
          <w:color w:val="000000"/>
        </w:rPr>
      </w:pPr>
    </w:p>
    <w:p w14:paraId="51BB6C86" w14:textId="5C3CB403" w:rsidR="0084175C" w:rsidRDefault="0084175C" w:rsidP="00517984">
      <w:pPr>
        <w:pStyle w:val="TieuMuc"/>
        <w:rPr>
          <w:rStyle w:val="cs5efed22f"/>
          <w:color w:val="000000"/>
        </w:rPr>
      </w:pPr>
    </w:p>
    <w:p w14:paraId="1FD2C084" w14:textId="39AFCA80" w:rsidR="0084175C" w:rsidRDefault="0084175C" w:rsidP="00517984">
      <w:pPr>
        <w:pStyle w:val="TieuMuc"/>
        <w:rPr>
          <w:rStyle w:val="cs5efed22f"/>
          <w:color w:val="000000"/>
        </w:rPr>
      </w:pPr>
    </w:p>
    <w:p w14:paraId="27F85FA0" w14:textId="132F7A75" w:rsidR="0084175C" w:rsidRDefault="0084175C" w:rsidP="00517984">
      <w:pPr>
        <w:pStyle w:val="TieuMuc"/>
        <w:rPr>
          <w:rStyle w:val="cs5efed22f"/>
          <w:color w:val="000000"/>
        </w:rPr>
      </w:pPr>
    </w:p>
    <w:p w14:paraId="1F7992B4" w14:textId="0421D648" w:rsidR="0084175C" w:rsidRDefault="0084175C" w:rsidP="00517984">
      <w:pPr>
        <w:pStyle w:val="TieuMuc"/>
        <w:rPr>
          <w:rStyle w:val="cs5efed22f"/>
          <w:color w:val="000000"/>
        </w:rPr>
      </w:pPr>
    </w:p>
    <w:p w14:paraId="212635DD" w14:textId="1B14D627" w:rsidR="0084175C" w:rsidRDefault="0084175C" w:rsidP="00517984">
      <w:pPr>
        <w:pStyle w:val="TieuMuc"/>
        <w:rPr>
          <w:rStyle w:val="cs5efed22f"/>
          <w:color w:val="000000"/>
        </w:rPr>
      </w:pPr>
    </w:p>
    <w:p w14:paraId="0968648C" w14:textId="0DC30C9F" w:rsidR="0084175C" w:rsidRDefault="0084175C" w:rsidP="00517984">
      <w:pPr>
        <w:pStyle w:val="TieuMuc"/>
        <w:rPr>
          <w:rStyle w:val="cs5efed22f"/>
          <w:color w:val="000000"/>
        </w:rPr>
      </w:pPr>
    </w:p>
    <w:p w14:paraId="0EC7D6E1" w14:textId="50B3A256" w:rsidR="0084175C" w:rsidRDefault="0084175C" w:rsidP="00517984">
      <w:pPr>
        <w:pStyle w:val="TieuMuc"/>
        <w:rPr>
          <w:rStyle w:val="cs5efed22f"/>
          <w:color w:val="000000"/>
        </w:rPr>
      </w:pPr>
    </w:p>
    <w:p w14:paraId="16678E9E" w14:textId="41DB3019" w:rsidR="0084175C" w:rsidRDefault="0084175C" w:rsidP="00517984">
      <w:pPr>
        <w:pStyle w:val="TieuMuc"/>
        <w:rPr>
          <w:rStyle w:val="cs5efed22f"/>
          <w:color w:val="000000"/>
        </w:rPr>
      </w:pPr>
    </w:p>
    <w:p w14:paraId="10D10926" w14:textId="6DA3B8D1" w:rsidR="0084175C" w:rsidRDefault="0084175C" w:rsidP="00517984">
      <w:pPr>
        <w:pStyle w:val="TieuMuc"/>
        <w:rPr>
          <w:rStyle w:val="cs5efed22f"/>
          <w:color w:val="000000"/>
        </w:rPr>
      </w:pPr>
    </w:p>
    <w:p w14:paraId="3CF6118D" w14:textId="51987DA1" w:rsidR="0084175C" w:rsidRDefault="0084175C" w:rsidP="00517984">
      <w:pPr>
        <w:pStyle w:val="TieuMuc"/>
        <w:rPr>
          <w:rStyle w:val="cs5efed22f"/>
          <w:color w:val="000000"/>
        </w:rPr>
      </w:pPr>
    </w:p>
    <w:p w14:paraId="621859CF" w14:textId="79A1027C" w:rsidR="0084175C" w:rsidRDefault="0084175C" w:rsidP="00517984">
      <w:pPr>
        <w:pStyle w:val="TieuMuc"/>
        <w:rPr>
          <w:rStyle w:val="cs5efed22f"/>
          <w:color w:val="000000"/>
        </w:rPr>
      </w:pPr>
    </w:p>
    <w:p w14:paraId="30E95A6A" w14:textId="77777777" w:rsidR="0084175C" w:rsidRDefault="0084175C" w:rsidP="00517984">
      <w:pPr>
        <w:pStyle w:val="TieuMuc"/>
        <w:rPr>
          <w:rStyle w:val="cs5efed22f"/>
          <w:color w:val="000000"/>
        </w:rPr>
      </w:pPr>
    </w:p>
    <w:p w14:paraId="7BB9EEC3" w14:textId="35FA57B1" w:rsidR="005C3195" w:rsidRDefault="005C3195" w:rsidP="005C3195">
      <w:pPr>
        <w:pStyle w:val="TieuMuc"/>
        <w:numPr>
          <w:ilvl w:val="0"/>
          <w:numId w:val="34"/>
        </w:numPr>
        <w:outlineLvl w:val="2"/>
        <w:rPr>
          <w:rStyle w:val="cs5efed22f"/>
          <w:color w:val="000000"/>
        </w:rPr>
      </w:pPr>
      <w:bookmarkStart w:id="31" w:name="_Toc514632754"/>
      <w:r>
        <w:rPr>
          <w:rStyle w:val="cs5efed22f"/>
          <w:color w:val="000000"/>
        </w:rPr>
        <w:lastRenderedPageBreak/>
        <w:t>Quản lý tiền công</w:t>
      </w:r>
      <w:bookmarkEnd w:id="31"/>
    </w:p>
    <w:p w14:paraId="2709A800" w14:textId="77777777" w:rsidR="005C3195" w:rsidRDefault="005C3195" w:rsidP="005C3195">
      <w:pPr>
        <w:pStyle w:val="TieuMuc"/>
        <w:numPr>
          <w:ilvl w:val="1"/>
          <w:numId w:val="24"/>
        </w:numPr>
        <w:rPr>
          <w:rStyle w:val="cs5efed22f"/>
          <w:color w:val="000000"/>
        </w:rPr>
      </w:pPr>
      <w:r>
        <w:rPr>
          <w:rStyle w:val="cs5efed22f"/>
          <w:color w:val="000000"/>
        </w:rPr>
        <w:t>Mô hình</w:t>
      </w:r>
    </w:p>
    <w:p w14:paraId="387ED6E6" w14:textId="03A09FF7" w:rsidR="005C3195" w:rsidRDefault="00533FC9" w:rsidP="005C3195">
      <w:pPr>
        <w:pStyle w:val="TieuMuc"/>
        <w:jc w:val="center"/>
        <w:rPr>
          <w:rStyle w:val="cs5efed22f"/>
          <w:color w:val="000000"/>
        </w:rPr>
      </w:pPr>
      <w:r>
        <w:rPr>
          <w:rStyle w:val="cs5efed22f"/>
          <w:noProof/>
          <w:color w:val="000000"/>
        </w:rPr>
        <w:drawing>
          <wp:inline distT="0" distB="0" distL="0" distR="0" wp14:anchorId="33475102" wp14:editId="218B9A06">
            <wp:extent cx="3924935" cy="3212465"/>
            <wp:effectExtent l="0" t="0" r="0" b="698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24935" cy="3212465"/>
                    </a:xfrm>
                    <a:prstGeom prst="rect">
                      <a:avLst/>
                    </a:prstGeom>
                    <a:noFill/>
                    <a:ln>
                      <a:noFill/>
                    </a:ln>
                  </pic:spPr>
                </pic:pic>
              </a:graphicData>
            </a:graphic>
          </wp:inline>
        </w:drawing>
      </w:r>
    </w:p>
    <w:p w14:paraId="750719A8" w14:textId="77777777" w:rsidR="005C3195" w:rsidRDefault="005C3195" w:rsidP="005C3195">
      <w:pPr>
        <w:pStyle w:val="TieuMuc"/>
        <w:rPr>
          <w:rStyle w:val="cs5efed22f"/>
          <w:color w:val="000000"/>
        </w:rPr>
      </w:pPr>
    </w:p>
    <w:p w14:paraId="2C7035A6" w14:textId="77777777" w:rsidR="005C3195" w:rsidRDefault="005C3195" w:rsidP="005C3195">
      <w:pPr>
        <w:pStyle w:val="TieuMuc"/>
        <w:rPr>
          <w:rStyle w:val="cs5efed22f"/>
          <w:color w:val="000000"/>
        </w:rPr>
      </w:pPr>
    </w:p>
    <w:p w14:paraId="67C6DF45" w14:textId="77777777" w:rsidR="005C3195" w:rsidRDefault="005C3195" w:rsidP="005C3195">
      <w:pPr>
        <w:pStyle w:val="TieuMuc"/>
        <w:rPr>
          <w:rStyle w:val="cs5efed22f"/>
          <w:color w:val="000000"/>
        </w:rPr>
      </w:pPr>
    </w:p>
    <w:p w14:paraId="53703C39" w14:textId="77777777" w:rsidR="005C3195" w:rsidRDefault="005C3195" w:rsidP="005C3195">
      <w:pPr>
        <w:pStyle w:val="TieuMuc"/>
        <w:rPr>
          <w:rStyle w:val="cs5efed22f"/>
          <w:color w:val="000000"/>
        </w:rPr>
      </w:pPr>
    </w:p>
    <w:p w14:paraId="13C32E9A" w14:textId="77777777" w:rsidR="005C3195" w:rsidRDefault="005C3195" w:rsidP="005C3195">
      <w:pPr>
        <w:pStyle w:val="TieuMuc"/>
        <w:rPr>
          <w:rStyle w:val="cs5efed22f"/>
          <w:color w:val="000000"/>
        </w:rPr>
      </w:pPr>
    </w:p>
    <w:p w14:paraId="363A45A4" w14:textId="0E36559F" w:rsidR="005C3195" w:rsidRPr="005C3195" w:rsidRDefault="005C3195" w:rsidP="005C3195">
      <w:pPr>
        <w:pStyle w:val="TieuMuc"/>
        <w:numPr>
          <w:ilvl w:val="1"/>
          <w:numId w:val="24"/>
        </w:numPr>
        <w:rPr>
          <w:rStyle w:val="cs5efed22f"/>
          <w:color w:val="000000"/>
        </w:rPr>
      </w:pPr>
      <w:r>
        <w:rPr>
          <w:rStyle w:val="cs5efed22f"/>
          <w:color w:val="000000"/>
        </w:rPr>
        <w:t>Đặc tả</w:t>
      </w:r>
    </w:p>
    <w:p w14:paraId="748E690F" w14:textId="77777777" w:rsidR="005C3195" w:rsidRDefault="005C3195" w:rsidP="005C3195">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8"/>
        <w:gridCol w:w="2853"/>
        <w:gridCol w:w="1245"/>
        <w:gridCol w:w="2705"/>
      </w:tblGrid>
      <w:tr w:rsidR="005C3195" w:rsidRPr="00A639AD" w14:paraId="6B4B6601" w14:textId="77777777" w:rsidTr="008824D1">
        <w:tc>
          <w:tcPr>
            <w:tcW w:w="1949" w:type="dxa"/>
            <w:shd w:val="clear" w:color="auto" w:fill="C6D9F1"/>
          </w:tcPr>
          <w:p w14:paraId="16616567" w14:textId="77777777" w:rsidR="005C3195" w:rsidRPr="00A639AD" w:rsidRDefault="005C3195" w:rsidP="008824D1">
            <w:pPr>
              <w:rPr>
                <w:rFonts w:cs="Arial"/>
                <w:b/>
              </w:rPr>
            </w:pPr>
            <w:r w:rsidRPr="00A639AD">
              <w:rPr>
                <w:rFonts w:cs="Arial"/>
                <w:b/>
              </w:rPr>
              <w:t>Name</w:t>
            </w:r>
          </w:p>
        </w:tc>
        <w:tc>
          <w:tcPr>
            <w:tcW w:w="3344" w:type="dxa"/>
          </w:tcPr>
          <w:p w14:paraId="317BEB1F" w14:textId="7DAF2CE1" w:rsidR="005C3195" w:rsidRPr="00BE5A27" w:rsidRDefault="005C3195" w:rsidP="008824D1">
            <w:pPr>
              <w:rPr>
                <w:rFonts w:cs="Arial"/>
              </w:rPr>
            </w:pPr>
            <w:r>
              <w:rPr>
                <w:rFonts w:cs="Arial"/>
              </w:rPr>
              <w:t>Thêm tiền công</w:t>
            </w:r>
          </w:p>
        </w:tc>
        <w:tc>
          <w:tcPr>
            <w:tcW w:w="1291" w:type="dxa"/>
            <w:shd w:val="clear" w:color="auto" w:fill="C6D9F1"/>
          </w:tcPr>
          <w:p w14:paraId="79F7E1C5" w14:textId="77777777" w:rsidR="005C3195" w:rsidRPr="00A639AD" w:rsidRDefault="005C3195" w:rsidP="008824D1">
            <w:pPr>
              <w:rPr>
                <w:rFonts w:cs="Arial"/>
                <w:b/>
              </w:rPr>
            </w:pPr>
            <w:r w:rsidRPr="00A639AD">
              <w:rPr>
                <w:rFonts w:cs="Arial"/>
                <w:b/>
              </w:rPr>
              <w:t>Code</w:t>
            </w:r>
          </w:p>
        </w:tc>
        <w:tc>
          <w:tcPr>
            <w:tcW w:w="3154" w:type="dxa"/>
          </w:tcPr>
          <w:p w14:paraId="359D36C8" w14:textId="77777777" w:rsidR="005C3195" w:rsidRPr="00A639AD" w:rsidRDefault="005C3195" w:rsidP="008824D1">
            <w:pPr>
              <w:rPr>
                <w:rFonts w:cs="Arial"/>
              </w:rPr>
            </w:pPr>
            <w:r w:rsidRPr="00A639AD">
              <w:rPr>
                <w:rFonts w:cs="Arial"/>
              </w:rPr>
              <w:t>UC</w:t>
            </w:r>
            <w:r>
              <w:rPr>
                <w:rFonts w:cs="Arial"/>
              </w:rPr>
              <w:t>01</w:t>
            </w:r>
          </w:p>
        </w:tc>
      </w:tr>
      <w:tr w:rsidR="005C3195" w:rsidRPr="00A639AD" w14:paraId="3D80896F" w14:textId="77777777" w:rsidTr="008824D1">
        <w:tc>
          <w:tcPr>
            <w:tcW w:w="1949" w:type="dxa"/>
            <w:shd w:val="clear" w:color="auto" w:fill="C6D9F1"/>
          </w:tcPr>
          <w:p w14:paraId="46951BEA" w14:textId="77777777" w:rsidR="005C3195" w:rsidRPr="00A639AD" w:rsidRDefault="005C3195" w:rsidP="008824D1">
            <w:pPr>
              <w:rPr>
                <w:rFonts w:cs="Arial"/>
                <w:b/>
              </w:rPr>
            </w:pPr>
            <w:r w:rsidRPr="00A639AD">
              <w:rPr>
                <w:rFonts w:cs="Arial"/>
                <w:b/>
              </w:rPr>
              <w:t>Description</w:t>
            </w:r>
          </w:p>
        </w:tc>
        <w:tc>
          <w:tcPr>
            <w:tcW w:w="7789" w:type="dxa"/>
            <w:gridSpan w:val="3"/>
          </w:tcPr>
          <w:p w14:paraId="615CBB0B" w14:textId="1619274F" w:rsidR="005C3195" w:rsidRPr="00A639AD" w:rsidRDefault="005C3195" w:rsidP="008824D1">
            <w:pPr>
              <w:rPr>
                <w:rFonts w:cs="Arial"/>
              </w:rPr>
            </w:pPr>
            <w:r w:rsidRPr="00C70C9C">
              <w:rPr>
                <w:rFonts w:cs="Arial"/>
              </w:rPr>
              <w:t xml:space="preserve">Cho phép </w:t>
            </w:r>
            <w:r>
              <w:rPr>
                <w:rFonts w:cs="Arial"/>
              </w:rPr>
              <w:t>Actor thêm tiền công</w:t>
            </w:r>
          </w:p>
        </w:tc>
      </w:tr>
      <w:tr w:rsidR="005C3195" w:rsidRPr="00A639AD" w14:paraId="2FEA80E9" w14:textId="77777777" w:rsidTr="008824D1">
        <w:tc>
          <w:tcPr>
            <w:tcW w:w="1949" w:type="dxa"/>
            <w:shd w:val="clear" w:color="auto" w:fill="C6D9F1"/>
          </w:tcPr>
          <w:p w14:paraId="07254B82" w14:textId="77777777" w:rsidR="005C3195" w:rsidRPr="00A639AD" w:rsidRDefault="005C3195" w:rsidP="008824D1">
            <w:pPr>
              <w:rPr>
                <w:rFonts w:cs="Arial"/>
                <w:b/>
              </w:rPr>
            </w:pPr>
            <w:r w:rsidRPr="00A639AD">
              <w:rPr>
                <w:rFonts w:cs="Arial"/>
                <w:b/>
              </w:rPr>
              <w:t>Actor</w:t>
            </w:r>
          </w:p>
        </w:tc>
        <w:tc>
          <w:tcPr>
            <w:tcW w:w="3344" w:type="dxa"/>
          </w:tcPr>
          <w:p w14:paraId="3CCE6815" w14:textId="77777777" w:rsidR="005C3195" w:rsidRPr="00300FB8" w:rsidRDefault="005C3195" w:rsidP="008824D1">
            <w:pPr>
              <w:pStyle w:val="ListParagraph"/>
              <w:ind w:left="0"/>
              <w:jc w:val="both"/>
              <w:rPr>
                <w:rFonts w:cs="Arial"/>
                <w:sz w:val="26"/>
                <w:szCs w:val="26"/>
              </w:rPr>
            </w:pPr>
            <w:r w:rsidRPr="00300FB8">
              <w:rPr>
                <w:rFonts w:cs="Arial"/>
                <w:sz w:val="26"/>
                <w:szCs w:val="26"/>
              </w:rPr>
              <w:t>Admin</w:t>
            </w:r>
          </w:p>
        </w:tc>
        <w:tc>
          <w:tcPr>
            <w:tcW w:w="1291" w:type="dxa"/>
            <w:shd w:val="clear" w:color="auto" w:fill="C6D9F1"/>
          </w:tcPr>
          <w:p w14:paraId="557BCDC3" w14:textId="77777777" w:rsidR="005C3195" w:rsidRPr="00A639AD" w:rsidRDefault="005C3195" w:rsidP="008824D1">
            <w:pPr>
              <w:rPr>
                <w:rFonts w:cs="Arial"/>
                <w:b/>
              </w:rPr>
            </w:pPr>
            <w:r w:rsidRPr="00A639AD">
              <w:rPr>
                <w:rFonts w:cs="Arial"/>
                <w:b/>
              </w:rPr>
              <w:t>Trigger</w:t>
            </w:r>
          </w:p>
        </w:tc>
        <w:tc>
          <w:tcPr>
            <w:tcW w:w="3154" w:type="dxa"/>
          </w:tcPr>
          <w:p w14:paraId="09918D68" w14:textId="77777777" w:rsidR="005C3195" w:rsidRPr="002E2DE6" w:rsidRDefault="005C3195" w:rsidP="008824D1">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Thêm mới</w:t>
            </w:r>
            <w:r w:rsidRPr="002E5FC1">
              <w:rPr>
                <w:rFonts w:cs="Arial"/>
                <w:b/>
                <w:lang w:val="vi-VN"/>
              </w:rPr>
              <w:t>]</w:t>
            </w:r>
          </w:p>
        </w:tc>
      </w:tr>
      <w:tr w:rsidR="005C3195" w:rsidRPr="00A639AD" w14:paraId="348DB33E" w14:textId="77777777" w:rsidTr="008824D1">
        <w:tc>
          <w:tcPr>
            <w:tcW w:w="1949" w:type="dxa"/>
            <w:shd w:val="clear" w:color="auto" w:fill="C6D9F1"/>
          </w:tcPr>
          <w:p w14:paraId="526031FA" w14:textId="77777777" w:rsidR="005C3195" w:rsidRPr="00A639AD" w:rsidRDefault="005C3195" w:rsidP="008824D1">
            <w:pPr>
              <w:rPr>
                <w:rFonts w:cs="Arial"/>
                <w:b/>
              </w:rPr>
            </w:pPr>
            <w:r w:rsidRPr="00A639AD">
              <w:rPr>
                <w:rFonts w:cs="Arial"/>
                <w:b/>
              </w:rPr>
              <w:t>Pre-condition</w:t>
            </w:r>
          </w:p>
        </w:tc>
        <w:tc>
          <w:tcPr>
            <w:tcW w:w="7789" w:type="dxa"/>
            <w:gridSpan w:val="3"/>
          </w:tcPr>
          <w:p w14:paraId="4F6A1AA9" w14:textId="77777777" w:rsidR="005C3195" w:rsidRPr="00D5788D" w:rsidRDefault="005C3195" w:rsidP="008824D1">
            <w:pPr>
              <w:rPr>
                <w:rFonts w:cs="Arial"/>
                <w:lang w:val="vi-VN"/>
              </w:rPr>
            </w:pPr>
            <w:r>
              <w:rPr>
                <w:rFonts w:cs="Arial"/>
                <w:lang w:val="vi-VN"/>
              </w:rPr>
              <w:t>Actor đã đăng nhập vào hệ thống</w:t>
            </w:r>
          </w:p>
        </w:tc>
      </w:tr>
      <w:tr w:rsidR="005C3195" w:rsidRPr="00A639AD" w14:paraId="0063DDEA" w14:textId="77777777" w:rsidTr="008824D1">
        <w:tc>
          <w:tcPr>
            <w:tcW w:w="1949" w:type="dxa"/>
            <w:shd w:val="clear" w:color="auto" w:fill="C6D9F1"/>
          </w:tcPr>
          <w:p w14:paraId="3B220FF0" w14:textId="77777777" w:rsidR="005C3195" w:rsidRPr="00A639AD" w:rsidRDefault="005C3195" w:rsidP="008824D1">
            <w:pPr>
              <w:rPr>
                <w:rFonts w:cs="Arial"/>
                <w:b/>
              </w:rPr>
            </w:pPr>
            <w:r w:rsidRPr="00A639AD">
              <w:rPr>
                <w:rFonts w:cs="Arial"/>
                <w:b/>
              </w:rPr>
              <w:t>Post condition</w:t>
            </w:r>
          </w:p>
        </w:tc>
        <w:tc>
          <w:tcPr>
            <w:tcW w:w="7789" w:type="dxa"/>
            <w:gridSpan w:val="3"/>
          </w:tcPr>
          <w:p w14:paraId="24CA4FCB" w14:textId="1B189BA0" w:rsidR="005C3195" w:rsidRPr="00A639AD" w:rsidRDefault="005C3195" w:rsidP="008824D1">
            <w:pPr>
              <w:rPr>
                <w:rFonts w:cs="Arial"/>
              </w:rPr>
            </w:pPr>
            <w:r>
              <w:rPr>
                <w:rFonts w:cs="Arial"/>
              </w:rPr>
              <w:t>Thêm tiền công thành công</w:t>
            </w:r>
          </w:p>
        </w:tc>
      </w:tr>
    </w:tbl>
    <w:p w14:paraId="12451235" w14:textId="77777777" w:rsidR="005C3195" w:rsidRPr="00B252C0" w:rsidRDefault="005C3195" w:rsidP="005C3195">
      <w:pPr>
        <w:rPr>
          <w:rFonts w:cs="Arial"/>
          <w:b/>
        </w:rPr>
      </w:pPr>
    </w:p>
    <w:p w14:paraId="7ED83792" w14:textId="77777777" w:rsidR="005C3195" w:rsidRPr="00C4185C" w:rsidRDefault="005C3195" w:rsidP="005C3195">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5C3195" w:rsidRPr="00A639AD" w14:paraId="1B779D8E" w14:textId="77777777" w:rsidTr="008824D1">
        <w:tc>
          <w:tcPr>
            <w:tcW w:w="4102" w:type="dxa"/>
            <w:gridSpan w:val="2"/>
            <w:shd w:val="clear" w:color="auto" w:fill="C6D9F1"/>
          </w:tcPr>
          <w:p w14:paraId="47D8CCB6" w14:textId="77777777" w:rsidR="005C3195" w:rsidRPr="00A639AD" w:rsidRDefault="005C3195" w:rsidP="008824D1">
            <w:pPr>
              <w:jc w:val="center"/>
              <w:rPr>
                <w:rFonts w:cs="Arial"/>
                <w:b/>
              </w:rPr>
            </w:pPr>
            <w:r w:rsidRPr="00A639AD">
              <w:rPr>
                <w:rFonts w:cs="Arial"/>
                <w:b/>
              </w:rPr>
              <w:t>Actor</w:t>
            </w:r>
          </w:p>
        </w:tc>
        <w:tc>
          <w:tcPr>
            <w:tcW w:w="4960" w:type="dxa"/>
            <w:gridSpan w:val="2"/>
            <w:shd w:val="clear" w:color="auto" w:fill="C6D9F1"/>
          </w:tcPr>
          <w:p w14:paraId="63324B17" w14:textId="77777777" w:rsidR="005C3195" w:rsidRPr="00A639AD" w:rsidRDefault="005C3195" w:rsidP="008824D1">
            <w:pPr>
              <w:jc w:val="center"/>
              <w:rPr>
                <w:rFonts w:cs="Arial"/>
                <w:b/>
              </w:rPr>
            </w:pPr>
            <w:r w:rsidRPr="00A639AD">
              <w:rPr>
                <w:rFonts w:cs="Arial"/>
                <w:b/>
              </w:rPr>
              <w:t>System</w:t>
            </w:r>
          </w:p>
        </w:tc>
      </w:tr>
      <w:tr w:rsidR="005C3195" w:rsidRPr="00A639AD" w14:paraId="06261859" w14:textId="77777777" w:rsidTr="008824D1">
        <w:tc>
          <w:tcPr>
            <w:tcW w:w="9062" w:type="dxa"/>
            <w:gridSpan w:val="4"/>
            <w:shd w:val="clear" w:color="auto" w:fill="C6D9F1"/>
          </w:tcPr>
          <w:p w14:paraId="56E40F26" w14:textId="0A861F00" w:rsidR="005C3195" w:rsidRPr="00A639AD" w:rsidRDefault="005C3195" w:rsidP="008824D1">
            <w:pPr>
              <w:rPr>
                <w:rFonts w:cs="Arial"/>
                <w:b/>
              </w:rPr>
            </w:pPr>
            <w:r w:rsidRPr="00A639AD">
              <w:rPr>
                <w:rFonts w:cs="Arial"/>
                <w:b/>
              </w:rPr>
              <w:t xml:space="preserve">Main Flow: </w:t>
            </w:r>
            <w:r>
              <w:rPr>
                <w:rFonts w:cs="Arial"/>
                <w:b/>
              </w:rPr>
              <w:t xml:space="preserve">Thêm </w:t>
            </w:r>
            <w:r w:rsidRPr="005C3195">
              <w:rPr>
                <w:rFonts w:cs="Arial"/>
                <w:b/>
              </w:rPr>
              <w:t>tiền công</w:t>
            </w:r>
            <w:r>
              <w:rPr>
                <w:rFonts w:cs="Arial"/>
                <w:b/>
              </w:rPr>
              <w:t xml:space="preserve"> thành công</w:t>
            </w:r>
          </w:p>
        </w:tc>
      </w:tr>
      <w:tr w:rsidR="005C3195" w:rsidRPr="00A639AD" w14:paraId="6FB384AA" w14:textId="77777777" w:rsidTr="008824D1">
        <w:tc>
          <w:tcPr>
            <w:tcW w:w="642" w:type="dxa"/>
          </w:tcPr>
          <w:p w14:paraId="7E80C540" w14:textId="77777777" w:rsidR="005C3195" w:rsidRPr="00BE5A27" w:rsidRDefault="005C3195" w:rsidP="008824D1">
            <w:pPr>
              <w:rPr>
                <w:rFonts w:cs="Arial"/>
              </w:rPr>
            </w:pPr>
            <w:r>
              <w:rPr>
                <w:rFonts w:cs="Arial"/>
              </w:rPr>
              <w:t>1</w:t>
            </w:r>
          </w:p>
        </w:tc>
        <w:tc>
          <w:tcPr>
            <w:tcW w:w="3460" w:type="dxa"/>
          </w:tcPr>
          <w:p w14:paraId="2D1C2DEC" w14:textId="38F5A9B6" w:rsidR="005C3195" w:rsidRPr="00300FB8" w:rsidRDefault="005C3195" w:rsidP="008824D1">
            <w:pPr>
              <w:jc w:val="both"/>
              <w:rPr>
                <w:rFonts w:cs="Arial"/>
              </w:rPr>
            </w:pPr>
            <w:r w:rsidRPr="000B2ECD">
              <w:rPr>
                <w:rFonts w:cs="Arial"/>
              </w:rPr>
              <w:t xml:space="preserve">Từ màn hình </w:t>
            </w:r>
            <w:r>
              <w:rPr>
                <w:rFonts w:cs="Arial"/>
              </w:rPr>
              <w:t xml:space="preserve">view quản lý tiền công, nhấn </w:t>
            </w:r>
            <w:r>
              <w:rPr>
                <w:rFonts w:cs="Arial"/>
                <w:b/>
              </w:rPr>
              <w:t>[Thêm mới]</w:t>
            </w:r>
          </w:p>
        </w:tc>
        <w:tc>
          <w:tcPr>
            <w:tcW w:w="674" w:type="dxa"/>
          </w:tcPr>
          <w:p w14:paraId="2D1A9260" w14:textId="77777777" w:rsidR="005C3195" w:rsidRDefault="005C3195" w:rsidP="008824D1">
            <w:pPr>
              <w:rPr>
                <w:rFonts w:cs="Arial"/>
              </w:rPr>
            </w:pPr>
          </w:p>
        </w:tc>
        <w:tc>
          <w:tcPr>
            <w:tcW w:w="4286" w:type="dxa"/>
          </w:tcPr>
          <w:p w14:paraId="6F6E25F8" w14:textId="77777777" w:rsidR="005C3195" w:rsidRDefault="005C3195" w:rsidP="008824D1">
            <w:pPr>
              <w:rPr>
                <w:rFonts w:cs="Arial"/>
              </w:rPr>
            </w:pPr>
          </w:p>
        </w:tc>
      </w:tr>
      <w:tr w:rsidR="005C3195" w:rsidRPr="00A639AD" w14:paraId="27A0C444" w14:textId="77777777" w:rsidTr="008824D1">
        <w:tc>
          <w:tcPr>
            <w:tcW w:w="642" w:type="dxa"/>
          </w:tcPr>
          <w:p w14:paraId="54F56B69" w14:textId="77777777" w:rsidR="005C3195" w:rsidRPr="00A639AD" w:rsidRDefault="005C3195" w:rsidP="008824D1">
            <w:pPr>
              <w:rPr>
                <w:rFonts w:cs="Arial"/>
              </w:rPr>
            </w:pPr>
          </w:p>
        </w:tc>
        <w:tc>
          <w:tcPr>
            <w:tcW w:w="3460" w:type="dxa"/>
          </w:tcPr>
          <w:p w14:paraId="66268C82" w14:textId="77777777" w:rsidR="005C3195" w:rsidRPr="00A639AD" w:rsidRDefault="005C3195" w:rsidP="008824D1">
            <w:pPr>
              <w:rPr>
                <w:rFonts w:cs="Arial"/>
              </w:rPr>
            </w:pPr>
          </w:p>
        </w:tc>
        <w:tc>
          <w:tcPr>
            <w:tcW w:w="674" w:type="dxa"/>
          </w:tcPr>
          <w:p w14:paraId="6FE9509C" w14:textId="77777777" w:rsidR="005C3195" w:rsidRPr="00BE5A27" w:rsidRDefault="005C3195" w:rsidP="008824D1">
            <w:pPr>
              <w:rPr>
                <w:rFonts w:cs="Arial"/>
              </w:rPr>
            </w:pPr>
            <w:r>
              <w:rPr>
                <w:rFonts w:cs="Arial"/>
              </w:rPr>
              <w:t>2</w:t>
            </w:r>
          </w:p>
        </w:tc>
        <w:tc>
          <w:tcPr>
            <w:tcW w:w="4286" w:type="dxa"/>
          </w:tcPr>
          <w:p w14:paraId="64C65466" w14:textId="19537035" w:rsidR="005C3195" w:rsidRPr="00BE5A27" w:rsidRDefault="005C3195" w:rsidP="008824D1">
            <w:pPr>
              <w:rPr>
                <w:rFonts w:cs="Arial"/>
              </w:rPr>
            </w:pPr>
            <w:r>
              <w:rPr>
                <w:rFonts w:cs="Arial"/>
              </w:rPr>
              <w:t>Hiển thị màn hình thêm tiền công</w:t>
            </w:r>
          </w:p>
        </w:tc>
      </w:tr>
      <w:tr w:rsidR="005C3195" w:rsidRPr="00A639AD" w14:paraId="3ADF8107" w14:textId="77777777" w:rsidTr="008824D1">
        <w:tc>
          <w:tcPr>
            <w:tcW w:w="642" w:type="dxa"/>
          </w:tcPr>
          <w:p w14:paraId="5D963E2B" w14:textId="77777777" w:rsidR="005C3195" w:rsidRPr="00A639AD" w:rsidRDefault="005C3195" w:rsidP="008824D1">
            <w:pPr>
              <w:rPr>
                <w:rFonts w:cs="Arial"/>
              </w:rPr>
            </w:pPr>
            <w:r>
              <w:rPr>
                <w:rFonts w:cs="Arial"/>
              </w:rPr>
              <w:lastRenderedPageBreak/>
              <w:t>3</w:t>
            </w:r>
          </w:p>
        </w:tc>
        <w:tc>
          <w:tcPr>
            <w:tcW w:w="3460" w:type="dxa"/>
          </w:tcPr>
          <w:p w14:paraId="67DBCCD0" w14:textId="77777777" w:rsidR="005C3195" w:rsidRPr="00B1625C" w:rsidRDefault="005C3195" w:rsidP="008824D1">
            <w:pPr>
              <w:pStyle w:val="ListParagraph"/>
              <w:numPr>
                <w:ilvl w:val="0"/>
                <w:numId w:val="21"/>
              </w:numPr>
              <w:jc w:val="both"/>
              <w:rPr>
                <w:rFonts w:cs="Arial"/>
                <w:b/>
                <w:sz w:val="26"/>
                <w:szCs w:val="26"/>
              </w:rPr>
            </w:pPr>
            <w:r w:rsidRPr="00B1625C">
              <w:rPr>
                <w:rFonts w:cs="Arial"/>
                <w:sz w:val="26"/>
                <w:szCs w:val="26"/>
              </w:rPr>
              <w:t xml:space="preserve">Điền và chọn đầy đủ thông tin, nhấn </w:t>
            </w:r>
            <w:r w:rsidRPr="00B1625C">
              <w:rPr>
                <w:rFonts w:cs="Arial"/>
                <w:b/>
                <w:sz w:val="26"/>
                <w:szCs w:val="26"/>
              </w:rPr>
              <w:t>[Xác nhận]</w:t>
            </w:r>
            <w:r w:rsidRPr="00B1625C">
              <w:rPr>
                <w:rFonts w:cs="Arial"/>
                <w:sz w:val="26"/>
                <w:szCs w:val="26"/>
              </w:rPr>
              <w:t xml:space="preserve">, nếu có lỗi, chuyển sang </w:t>
            </w:r>
            <w:r w:rsidRPr="006F6359">
              <w:rPr>
                <w:rFonts w:cs="Arial"/>
                <w:b/>
                <w:sz w:val="26"/>
                <w:szCs w:val="26"/>
              </w:rPr>
              <w:t>Exception Flow 1</w:t>
            </w:r>
          </w:p>
          <w:p w14:paraId="764D358E" w14:textId="0F66EDC5" w:rsidR="005C3195" w:rsidRPr="00B1625C" w:rsidRDefault="005C3195" w:rsidP="008824D1">
            <w:pPr>
              <w:pStyle w:val="ListParagraph"/>
              <w:numPr>
                <w:ilvl w:val="0"/>
                <w:numId w:val="21"/>
              </w:numPr>
              <w:jc w:val="both"/>
              <w:rPr>
                <w:rFonts w:cs="Arial"/>
                <w:b/>
              </w:rPr>
            </w:pPr>
            <w:r w:rsidRPr="00B1625C">
              <w:rPr>
                <w:rFonts w:cs="Arial"/>
                <w:sz w:val="26"/>
                <w:szCs w:val="26"/>
              </w:rPr>
              <w:t xml:space="preserve">Nếu không </w:t>
            </w:r>
            <w:r>
              <w:rPr>
                <w:rFonts w:cs="Arial"/>
                <w:sz w:val="26"/>
                <w:szCs w:val="26"/>
              </w:rPr>
              <w:t xml:space="preserve">thêm </w:t>
            </w:r>
            <w:r>
              <w:rPr>
                <w:rFonts w:cs="Arial"/>
              </w:rPr>
              <w:t>tiền công</w:t>
            </w:r>
            <w:r w:rsidRPr="00B1625C">
              <w:rPr>
                <w:rFonts w:cs="Arial"/>
                <w:sz w:val="26"/>
                <w:szCs w:val="26"/>
              </w:rPr>
              <w:t>,</w:t>
            </w:r>
            <w:r>
              <w:rPr>
                <w:rFonts w:cs="Arial"/>
                <w:sz w:val="26"/>
                <w:szCs w:val="26"/>
              </w:rPr>
              <w:t xml:space="preserve"> nhấn </w:t>
            </w:r>
            <w:r w:rsidRPr="00D5788D">
              <w:rPr>
                <w:rFonts w:cs="Arial"/>
                <w:b/>
                <w:sz w:val="26"/>
                <w:szCs w:val="26"/>
              </w:rPr>
              <w:t>[Quay lại]</w:t>
            </w:r>
            <w:r w:rsidRPr="00B1625C">
              <w:rPr>
                <w:rFonts w:cs="Arial"/>
                <w:sz w:val="26"/>
                <w:szCs w:val="26"/>
              </w:rPr>
              <w:t xml:space="preserve"> chuyển sang </w:t>
            </w:r>
            <w:r w:rsidRPr="00B1625C">
              <w:rPr>
                <w:rFonts w:cs="Arial"/>
                <w:b/>
                <w:sz w:val="26"/>
                <w:szCs w:val="26"/>
              </w:rPr>
              <w:t xml:space="preserve">Alternative Flow </w:t>
            </w:r>
            <w:r>
              <w:rPr>
                <w:rFonts w:cs="Arial"/>
                <w:b/>
                <w:sz w:val="26"/>
                <w:szCs w:val="26"/>
              </w:rPr>
              <w:t>1</w:t>
            </w:r>
          </w:p>
        </w:tc>
        <w:tc>
          <w:tcPr>
            <w:tcW w:w="674" w:type="dxa"/>
          </w:tcPr>
          <w:p w14:paraId="0B0C7B4E" w14:textId="77777777" w:rsidR="005C3195" w:rsidRDefault="005C3195" w:rsidP="008824D1">
            <w:pPr>
              <w:rPr>
                <w:rFonts w:cs="Arial"/>
              </w:rPr>
            </w:pPr>
          </w:p>
        </w:tc>
        <w:tc>
          <w:tcPr>
            <w:tcW w:w="4286" w:type="dxa"/>
          </w:tcPr>
          <w:p w14:paraId="78E31668" w14:textId="77777777" w:rsidR="005C3195" w:rsidRDefault="005C3195" w:rsidP="008824D1">
            <w:pPr>
              <w:rPr>
                <w:rFonts w:cs="Arial"/>
              </w:rPr>
            </w:pPr>
          </w:p>
        </w:tc>
      </w:tr>
      <w:tr w:rsidR="005C3195" w:rsidRPr="00A639AD" w14:paraId="20817495" w14:textId="77777777" w:rsidTr="008824D1">
        <w:tc>
          <w:tcPr>
            <w:tcW w:w="642" w:type="dxa"/>
          </w:tcPr>
          <w:p w14:paraId="2B65BD17" w14:textId="77777777" w:rsidR="005C3195" w:rsidRPr="00A639AD" w:rsidRDefault="005C3195" w:rsidP="008824D1">
            <w:pPr>
              <w:rPr>
                <w:rFonts w:cs="Arial"/>
              </w:rPr>
            </w:pPr>
          </w:p>
        </w:tc>
        <w:tc>
          <w:tcPr>
            <w:tcW w:w="3460" w:type="dxa"/>
          </w:tcPr>
          <w:p w14:paraId="7913E322" w14:textId="77777777" w:rsidR="005C3195" w:rsidRPr="00A639AD" w:rsidRDefault="005C3195" w:rsidP="008824D1">
            <w:pPr>
              <w:rPr>
                <w:rFonts w:cs="Arial"/>
              </w:rPr>
            </w:pPr>
          </w:p>
        </w:tc>
        <w:tc>
          <w:tcPr>
            <w:tcW w:w="674" w:type="dxa"/>
          </w:tcPr>
          <w:p w14:paraId="0AFD9002" w14:textId="77777777" w:rsidR="005C3195" w:rsidRDefault="005C3195" w:rsidP="008824D1">
            <w:pPr>
              <w:rPr>
                <w:rFonts w:cs="Arial"/>
              </w:rPr>
            </w:pPr>
            <w:r>
              <w:rPr>
                <w:rFonts w:cs="Arial"/>
              </w:rPr>
              <w:t>5</w:t>
            </w:r>
          </w:p>
        </w:tc>
        <w:tc>
          <w:tcPr>
            <w:tcW w:w="4286" w:type="dxa"/>
          </w:tcPr>
          <w:p w14:paraId="3C8A4B8F" w14:textId="417290FC" w:rsidR="005C3195" w:rsidRDefault="005C3195" w:rsidP="0084175C">
            <w:pPr>
              <w:jc w:val="both"/>
              <w:rPr>
                <w:rFonts w:cs="Arial"/>
              </w:rPr>
            </w:pPr>
            <w:r w:rsidRPr="00D5788D">
              <w:rPr>
                <w:rFonts w:cs="Arial"/>
              </w:rPr>
              <w:t xml:space="preserve">Tạo mới </w:t>
            </w:r>
            <w:r>
              <w:rPr>
                <w:rFonts w:cs="Arial"/>
              </w:rPr>
              <w:t>tiền công</w:t>
            </w:r>
            <w:r w:rsidRPr="00D5788D">
              <w:rPr>
                <w:rFonts w:cs="Arial"/>
              </w:rPr>
              <w:t xml:space="preserve"> thành công, thêm vào danh sách và quay về màn hình quản lý </w:t>
            </w:r>
            <w:r>
              <w:rPr>
                <w:rFonts w:cs="Arial"/>
              </w:rPr>
              <w:t>tiền công</w:t>
            </w:r>
          </w:p>
        </w:tc>
      </w:tr>
      <w:tr w:rsidR="005C3195" w:rsidRPr="00A639AD" w14:paraId="51EA000B" w14:textId="77777777" w:rsidTr="008824D1">
        <w:tc>
          <w:tcPr>
            <w:tcW w:w="9062" w:type="dxa"/>
            <w:gridSpan w:val="4"/>
            <w:shd w:val="clear" w:color="auto" w:fill="FFFF00"/>
          </w:tcPr>
          <w:p w14:paraId="2162447C" w14:textId="77777777" w:rsidR="005C3195" w:rsidRDefault="005C3195" w:rsidP="008824D1">
            <w:pPr>
              <w:rPr>
                <w:rFonts w:cs="Arial"/>
                <w:lang w:val="vi-VN"/>
              </w:rPr>
            </w:pPr>
            <w:r w:rsidRPr="005864F0">
              <w:rPr>
                <w:rFonts w:cs="Arial"/>
                <w:b/>
              </w:rPr>
              <w:t>Exception</w:t>
            </w:r>
            <w:r w:rsidRPr="007E4005">
              <w:rPr>
                <w:rFonts w:cs="Arial"/>
                <w:b/>
              </w:rPr>
              <w:t xml:space="preserve"> Flow 1</w:t>
            </w:r>
            <w:r w:rsidRPr="00A639AD">
              <w:rPr>
                <w:rFonts w:cs="Arial"/>
                <w:b/>
              </w:rPr>
              <w:t xml:space="preserve">: </w:t>
            </w:r>
            <w:r>
              <w:rPr>
                <w:rFonts w:cs="Arial"/>
                <w:b/>
              </w:rPr>
              <w:t>Lỗi khi nhấn [Xác nhận]</w:t>
            </w:r>
          </w:p>
        </w:tc>
      </w:tr>
      <w:tr w:rsidR="005C3195" w:rsidRPr="00A639AD" w14:paraId="7C476DA9" w14:textId="77777777" w:rsidTr="008824D1">
        <w:tc>
          <w:tcPr>
            <w:tcW w:w="642" w:type="dxa"/>
          </w:tcPr>
          <w:p w14:paraId="19108C47" w14:textId="77777777" w:rsidR="005C3195" w:rsidRPr="00A639AD" w:rsidRDefault="005C3195" w:rsidP="008824D1">
            <w:pPr>
              <w:rPr>
                <w:rFonts w:cs="Arial"/>
              </w:rPr>
            </w:pPr>
            <w:r>
              <w:rPr>
                <w:rFonts w:cs="Arial"/>
              </w:rPr>
              <w:t>4</w:t>
            </w:r>
          </w:p>
        </w:tc>
        <w:tc>
          <w:tcPr>
            <w:tcW w:w="3460" w:type="dxa"/>
          </w:tcPr>
          <w:p w14:paraId="2AE230F3" w14:textId="77777777" w:rsidR="005C3195" w:rsidRPr="00BA2CB3" w:rsidRDefault="005C3195" w:rsidP="008824D1">
            <w:pPr>
              <w:jc w:val="both"/>
              <w:rPr>
                <w:rFonts w:cs="Arial"/>
                <w:b/>
              </w:rPr>
            </w:pPr>
            <w:r>
              <w:rPr>
                <w:rFonts w:cs="Arial"/>
              </w:rPr>
              <w:t xml:space="preserve">Điền lại đầy đủ thông tin và nhấn </w:t>
            </w:r>
            <w:r>
              <w:rPr>
                <w:rFonts w:cs="Arial"/>
                <w:b/>
              </w:rPr>
              <w:t>[Xác nhận]</w:t>
            </w:r>
          </w:p>
        </w:tc>
        <w:tc>
          <w:tcPr>
            <w:tcW w:w="674" w:type="dxa"/>
          </w:tcPr>
          <w:p w14:paraId="427C93BF" w14:textId="77777777" w:rsidR="005C3195" w:rsidRDefault="005C3195" w:rsidP="008824D1">
            <w:pPr>
              <w:rPr>
                <w:rFonts w:cs="Arial"/>
              </w:rPr>
            </w:pPr>
          </w:p>
        </w:tc>
        <w:tc>
          <w:tcPr>
            <w:tcW w:w="4286" w:type="dxa"/>
          </w:tcPr>
          <w:p w14:paraId="403CEC70" w14:textId="77777777" w:rsidR="005C3195" w:rsidRDefault="005C3195" w:rsidP="008824D1">
            <w:pPr>
              <w:rPr>
                <w:rFonts w:cs="Arial"/>
              </w:rPr>
            </w:pPr>
          </w:p>
        </w:tc>
      </w:tr>
      <w:tr w:rsidR="005C3195" w:rsidRPr="00A639AD" w14:paraId="7C4C6715" w14:textId="77777777" w:rsidTr="008824D1">
        <w:tc>
          <w:tcPr>
            <w:tcW w:w="642" w:type="dxa"/>
          </w:tcPr>
          <w:p w14:paraId="5B46D897" w14:textId="77777777" w:rsidR="005C3195" w:rsidRPr="00A639AD" w:rsidRDefault="005C3195" w:rsidP="008824D1">
            <w:pPr>
              <w:rPr>
                <w:rFonts w:cs="Arial"/>
              </w:rPr>
            </w:pPr>
          </w:p>
        </w:tc>
        <w:tc>
          <w:tcPr>
            <w:tcW w:w="3460" w:type="dxa"/>
          </w:tcPr>
          <w:p w14:paraId="47EFFDC9" w14:textId="77777777" w:rsidR="005C3195" w:rsidRPr="00A639AD" w:rsidRDefault="005C3195" w:rsidP="008824D1">
            <w:pPr>
              <w:rPr>
                <w:rFonts w:cs="Arial"/>
              </w:rPr>
            </w:pPr>
          </w:p>
        </w:tc>
        <w:tc>
          <w:tcPr>
            <w:tcW w:w="674" w:type="dxa"/>
          </w:tcPr>
          <w:p w14:paraId="5CE7D532" w14:textId="77777777" w:rsidR="005C3195" w:rsidRDefault="005C3195" w:rsidP="008824D1">
            <w:pPr>
              <w:rPr>
                <w:rFonts w:cs="Arial"/>
              </w:rPr>
            </w:pPr>
            <w:r>
              <w:rPr>
                <w:rFonts w:cs="Arial"/>
              </w:rPr>
              <w:t>5</w:t>
            </w:r>
          </w:p>
        </w:tc>
        <w:tc>
          <w:tcPr>
            <w:tcW w:w="4286" w:type="dxa"/>
          </w:tcPr>
          <w:p w14:paraId="44EABC73" w14:textId="481875C2" w:rsidR="005C3195" w:rsidRDefault="005C3195" w:rsidP="008824D1">
            <w:pPr>
              <w:jc w:val="both"/>
              <w:rPr>
                <w:rFonts w:cs="Arial"/>
              </w:rPr>
            </w:pPr>
            <w:r w:rsidRPr="00D5788D">
              <w:rPr>
                <w:rFonts w:cs="Arial"/>
              </w:rPr>
              <w:t xml:space="preserve">Tạo mới </w:t>
            </w:r>
            <w:r>
              <w:rPr>
                <w:rFonts w:cs="Arial"/>
              </w:rPr>
              <w:t>tiền công</w:t>
            </w:r>
            <w:r w:rsidRPr="00D5788D">
              <w:rPr>
                <w:rFonts w:cs="Arial"/>
              </w:rPr>
              <w:t xml:space="preserve"> thành công, thêm vào danh sách và quay về màn hình quản lý </w:t>
            </w:r>
            <w:r>
              <w:rPr>
                <w:rFonts w:cs="Arial"/>
              </w:rPr>
              <w:t>tiền công</w:t>
            </w:r>
          </w:p>
        </w:tc>
      </w:tr>
      <w:tr w:rsidR="005C3195" w:rsidRPr="00A639AD" w14:paraId="2ED50A06" w14:textId="77777777" w:rsidTr="008824D1">
        <w:tc>
          <w:tcPr>
            <w:tcW w:w="9062" w:type="dxa"/>
            <w:gridSpan w:val="4"/>
            <w:shd w:val="clear" w:color="auto" w:fill="FFFF00"/>
          </w:tcPr>
          <w:p w14:paraId="1A1B92A2" w14:textId="068ADD05" w:rsidR="005C3195" w:rsidRPr="001774D9" w:rsidRDefault="005C3195" w:rsidP="008824D1">
            <w:pPr>
              <w:jc w:val="both"/>
              <w:rPr>
                <w:rFonts w:cs="Arial"/>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 xml:space="preserve">Không tạo </w:t>
            </w:r>
            <w:r w:rsidRPr="005C3195">
              <w:rPr>
                <w:rFonts w:cs="Arial"/>
                <w:b/>
              </w:rPr>
              <w:t>tiền công</w:t>
            </w:r>
          </w:p>
        </w:tc>
      </w:tr>
      <w:tr w:rsidR="005C3195" w:rsidRPr="00A639AD" w14:paraId="6B3283A8" w14:textId="77777777" w:rsidTr="008824D1">
        <w:tc>
          <w:tcPr>
            <w:tcW w:w="642" w:type="dxa"/>
          </w:tcPr>
          <w:p w14:paraId="3DEE525C" w14:textId="77777777" w:rsidR="005C3195" w:rsidRPr="00A639AD" w:rsidRDefault="005C3195" w:rsidP="008824D1">
            <w:pPr>
              <w:rPr>
                <w:rFonts w:cs="Arial"/>
              </w:rPr>
            </w:pPr>
          </w:p>
        </w:tc>
        <w:tc>
          <w:tcPr>
            <w:tcW w:w="3460" w:type="dxa"/>
          </w:tcPr>
          <w:p w14:paraId="7ADA6684" w14:textId="77777777" w:rsidR="005C3195" w:rsidRPr="00A639AD" w:rsidRDefault="005C3195" w:rsidP="008824D1">
            <w:pPr>
              <w:jc w:val="both"/>
              <w:rPr>
                <w:rFonts w:cs="Arial"/>
              </w:rPr>
            </w:pPr>
          </w:p>
        </w:tc>
        <w:tc>
          <w:tcPr>
            <w:tcW w:w="674" w:type="dxa"/>
          </w:tcPr>
          <w:p w14:paraId="279BC0A7" w14:textId="77777777" w:rsidR="005C3195" w:rsidRDefault="005C3195" w:rsidP="008824D1">
            <w:pPr>
              <w:rPr>
                <w:rFonts w:cs="Arial"/>
              </w:rPr>
            </w:pPr>
            <w:r>
              <w:rPr>
                <w:rFonts w:cs="Arial"/>
              </w:rPr>
              <w:t>4</w:t>
            </w:r>
          </w:p>
        </w:tc>
        <w:tc>
          <w:tcPr>
            <w:tcW w:w="4286" w:type="dxa"/>
          </w:tcPr>
          <w:p w14:paraId="1D3A9352" w14:textId="7718539E" w:rsidR="005C3195" w:rsidRPr="001774D9" w:rsidRDefault="005C3195" w:rsidP="008824D1">
            <w:pPr>
              <w:jc w:val="both"/>
              <w:rPr>
                <w:rFonts w:cs="Arial"/>
              </w:rPr>
            </w:pPr>
            <w:r>
              <w:rPr>
                <w:rFonts w:cs="Arial"/>
              </w:rPr>
              <w:t>Quay về màn hình quản lý tiền công</w:t>
            </w:r>
          </w:p>
        </w:tc>
      </w:tr>
    </w:tbl>
    <w:p w14:paraId="0BF1C031" w14:textId="77777777" w:rsidR="005C3195" w:rsidRDefault="005C3195" w:rsidP="005C3195">
      <w:pPr>
        <w:pStyle w:val="TieuMuc"/>
        <w:ind w:left="142"/>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4"/>
        <w:gridCol w:w="1246"/>
        <w:gridCol w:w="2691"/>
      </w:tblGrid>
      <w:tr w:rsidR="005C3195" w:rsidRPr="00A639AD" w14:paraId="56216AF9" w14:textId="77777777" w:rsidTr="008824D1">
        <w:tc>
          <w:tcPr>
            <w:tcW w:w="1949" w:type="dxa"/>
            <w:shd w:val="clear" w:color="auto" w:fill="C6D9F1"/>
          </w:tcPr>
          <w:p w14:paraId="5466CA87" w14:textId="77777777" w:rsidR="005C3195" w:rsidRPr="00A639AD" w:rsidRDefault="005C3195" w:rsidP="008824D1">
            <w:pPr>
              <w:rPr>
                <w:rFonts w:cs="Arial"/>
                <w:b/>
              </w:rPr>
            </w:pPr>
            <w:r w:rsidRPr="00A639AD">
              <w:rPr>
                <w:rFonts w:cs="Arial"/>
                <w:b/>
              </w:rPr>
              <w:t>Name</w:t>
            </w:r>
          </w:p>
        </w:tc>
        <w:tc>
          <w:tcPr>
            <w:tcW w:w="3344" w:type="dxa"/>
          </w:tcPr>
          <w:p w14:paraId="067475C3" w14:textId="4AADAA7C" w:rsidR="005C3195" w:rsidRPr="00BE5A27" w:rsidRDefault="005C3195" w:rsidP="008824D1">
            <w:pPr>
              <w:rPr>
                <w:rFonts w:cs="Arial"/>
              </w:rPr>
            </w:pPr>
            <w:r>
              <w:rPr>
                <w:rFonts w:cs="Arial"/>
              </w:rPr>
              <w:t>Sửa tiền công</w:t>
            </w:r>
          </w:p>
        </w:tc>
        <w:tc>
          <w:tcPr>
            <w:tcW w:w="1291" w:type="dxa"/>
            <w:shd w:val="clear" w:color="auto" w:fill="C6D9F1"/>
          </w:tcPr>
          <w:p w14:paraId="3CD66FB7" w14:textId="77777777" w:rsidR="005C3195" w:rsidRPr="00A639AD" w:rsidRDefault="005C3195" w:rsidP="008824D1">
            <w:pPr>
              <w:rPr>
                <w:rFonts w:cs="Arial"/>
                <w:b/>
              </w:rPr>
            </w:pPr>
            <w:r w:rsidRPr="00A639AD">
              <w:rPr>
                <w:rFonts w:cs="Arial"/>
                <w:b/>
              </w:rPr>
              <w:t>Code</w:t>
            </w:r>
          </w:p>
        </w:tc>
        <w:tc>
          <w:tcPr>
            <w:tcW w:w="3154" w:type="dxa"/>
          </w:tcPr>
          <w:p w14:paraId="098889F6" w14:textId="77777777" w:rsidR="005C3195" w:rsidRPr="00A639AD" w:rsidRDefault="005C3195" w:rsidP="008824D1">
            <w:pPr>
              <w:rPr>
                <w:rFonts w:cs="Arial"/>
              </w:rPr>
            </w:pPr>
            <w:r w:rsidRPr="00A639AD">
              <w:rPr>
                <w:rFonts w:cs="Arial"/>
              </w:rPr>
              <w:t>UC</w:t>
            </w:r>
            <w:r>
              <w:rPr>
                <w:rFonts w:cs="Arial"/>
              </w:rPr>
              <w:t>02</w:t>
            </w:r>
          </w:p>
        </w:tc>
      </w:tr>
      <w:tr w:rsidR="005C3195" w:rsidRPr="00A639AD" w14:paraId="12FD0201" w14:textId="77777777" w:rsidTr="008824D1">
        <w:tc>
          <w:tcPr>
            <w:tcW w:w="1949" w:type="dxa"/>
            <w:shd w:val="clear" w:color="auto" w:fill="C6D9F1"/>
          </w:tcPr>
          <w:p w14:paraId="5B11ACAB" w14:textId="77777777" w:rsidR="005C3195" w:rsidRPr="00A639AD" w:rsidRDefault="005C3195" w:rsidP="008824D1">
            <w:pPr>
              <w:rPr>
                <w:rFonts w:cs="Arial"/>
                <w:b/>
              </w:rPr>
            </w:pPr>
            <w:r w:rsidRPr="00A639AD">
              <w:rPr>
                <w:rFonts w:cs="Arial"/>
                <w:b/>
              </w:rPr>
              <w:t>Description</w:t>
            </w:r>
          </w:p>
        </w:tc>
        <w:tc>
          <w:tcPr>
            <w:tcW w:w="7789" w:type="dxa"/>
            <w:gridSpan w:val="3"/>
          </w:tcPr>
          <w:p w14:paraId="501A10A2" w14:textId="51D822F6" w:rsidR="005C3195" w:rsidRPr="00A639AD" w:rsidRDefault="005C3195" w:rsidP="008824D1">
            <w:pPr>
              <w:rPr>
                <w:rFonts w:cs="Arial"/>
              </w:rPr>
            </w:pPr>
            <w:r w:rsidRPr="00C70C9C">
              <w:rPr>
                <w:rFonts w:cs="Arial"/>
              </w:rPr>
              <w:t xml:space="preserve">Cho phép </w:t>
            </w:r>
            <w:r>
              <w:rPr>
                <w:rFonts w:cs="Arial"/>
              </w:rPr>
              <w:t>A</w:t>
            </w:r>
            <w:r w:rsidRPr="00C70C9C">
              <w:rPr>
                <w:rFonts w:cs="Arial"/>
              </w:rPr>
              <w:t xml:space="preserve">ctor </w:t>
            </w:r>
            <w:r>
              <w:rPr>
                <w:rFonts w:cs="Arial"/>
              </w:rPr>
              <w:t>sửa thông tin tiền công</w:t>
            </w:r>
          </w:p>
        </w:tc>
      </w:tr>
      <w:tr w:rsidR="005C3195" w:rsidRPr="00A639AD" w14:paraId="0FDD2469" w14:textId="77777777" w:rsidTr="008824D1">
        <w:tc>
          <w:tcPr>
            <w:tcW w:w="1949" w:type="dxa"/>
            <w:shd w:val="clear" w:color="auto" w:fill="C6D9F1"/>
          </w:tcPr>
          <w:p w14:paraId="0F428A1A" w14:textId="77777777" w:rsidR="005C3195" w:rsidRPr="00A639AD" w:rsidRDefault="005C3195" w:rsidP="008824D1">
            <w:pPr>
              <w:rPr>
                <w:rFonts w:cs="Arial"/>
                <w:b/>
              </w:rPr>
            </w:pPr>
            <w:r w:rsidRPr="00A639AD">
              <w:rPr>
                <w:rFonts w:cs="Arial"/>
                <w:b/>
              </w:rPr>
              <w:t>Actor</w:t>
            </w:r>
          </w:p>
        </w:tc>
        <w:tc>
          <w:tcPr>
            <w:tcW w:w="3344" w:type="dxa"/>
          </w:tcPr>
          <w:p w14:paraId="06B8C198" w14:textId="77777777" w:rsidR="005C3195" w:rsidRPr="00A73204" w:rsidRDefault="005C3195" w:rsidP="008824D1">
            <w:pPr>
              <w:pStyle w:val="ListParagraph"/>
              <w:ind w:left="0"/>
              <w:jc w:val="both"/>
              <w:rPr>
                <w:rFonts w:cs="Arial"/>
                <w:sz w:val="26"/>
                <w:szCs w:val="26"/>
              </w:rPr>
            </w:pPr>
            <w:r w:rsidRPr="00A73204">
              <w:rPr>
                <w:rFonts w:cs="Arial"/>
                <w:sz w:val="26"/>
                <w:szCs w:val="26"/>
              </w:rPr>
              <w:t>Admin</w:t>
            </w:r>
          </w:p>
        </w:tc>
        <w:tc>
          <w:tcPr>
            <w:tcW w:w="1291" w:type="dxa"/>
            <w:shd w:val="clear" w:color="auto" w:fill="C6D9F1"/>
          </w:tcPr>
          <w:p w14:paraId="78E795E5" w14:textId="77777777" w:rsidR="005C3195" w:rsidRPr="00A639AD" w:rsidRDefault="005C3195" w:rsidP="008824D1">
            <w:pPr>
              <w:rPr>
                <w:rFonts w:cs="Arial"/>
                <w:b/>
              </w:rPr>
            </w:pPr>
            <w:r w:rsidRPr="00A639AD">
              <w:rPr>
                <w:rFonts w:cs="Arial"/>
                <w:b/>
              </w:rPr>
              <w:t>Trigger</w:t>
            </w:r>
          </w:p>
        </w:tc>
        <w:tc>
          <w:tcPr>
            <w:tcW w:w="3154" w:type="dxa"/>
          </w:tcPr>
          <w:p w14:paraId="676E5C70" w14:textId="77777777" w:rsidR="005C3195" w:rsidRPr="002E2DE6" w:rsidRDefault="005C3195" w:rsidP="008824D1">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Sửa</w:t>
            </w:r>
            <w:r w:rsidRPr="002E5FC1">
              <w:rPr>
                <w:rFonts w:cs="Arial"/>
                <w:b/>
                <w:lang w:val="vi-VN"/>
              </w:rPr>
              <w:t>]</w:t>
            </w:r>
          </w:p>
        </w:tc>
      </w:tr>
      <w:tr w:rsidR="005C3195" w:rsidRPr="00A639AD" w14:paraId="507B23A9" w14:textId="77777777" w:rsidTr="008824D1">
        <w:tc>
          <w:tcPr>
            <w:tcW w:w="1949" w:type="dxa"/>
            <w:shd w:val="clear" w:color="auto" w:fill="C6D9F1"/>
          </w:tcPr>
          <w:p w14:paraId="31CA7CF4" w14:textId="77777777" w:rsidR="005C3195" w:rsidRPr="00A639AD" w:rsidRDefault="005C3195" w:rsidP="008824D1">
            <w:pPr>
              <w:rPr>
                <w:rFonts w:cs="Arial"/>
                <w:b/>
              </w:rPr>
            </w:pPr>
            <w:r w:rsidRPr="00A639AD">
              <w:rPr>
                <w:rFonts w:cs="Arial"/>
                <w:b/>
              </w:rPr>
              <w:t>Pre-condition</w:t>
            </w:r>
          </w:p>
        </w:tc>
        <w:tc>
          <w:tcPr>
            <w:tcW w:w="7789" w:type="dxa"/>
            <w:gridSpan w:val="3"/>
          </w:tcPr>
          <w:p w14:paraId="402867F2" w14:textId="77777777" w:rsidR="005C3195" w:rsidRDefault="005C3195" w:rsidP="008824D1">
            <w:pPr>
              <w:rPr>
                <w:rFonts w:cs="Arial"/>
                <w:lang w:val="vi-VN"/>
              </w:rPr>
            </w:pPr>
            <w:r>
              <w:rPr>
                <w:rFonts w:cs="Arial"/>
                <w:lang w:val="vi-VN"/>
              </w:rPr>
              <w:t>Actor đã đăng nhập vào hệ thống</w:t>
            </w:r>
          </w:p>
          <w:p w14:paraId="69287771" w14:textId="0DC7BF31" w:rsidR="005C3195" w:rsidRPr="000B2ECD" w:rsidRDefault="005C3195" w:rsidP="008824D1">
            <w:pPr>
              <w:rPr>
                <w:rFonts w:cs="Arial"/>
              </w:rPr>
            </w:pPr>
            <w:r>
              <w:rPr>
                <w:rFonts w:cs="Arial"/>
              </w:rPr>
              <w:t>Đã có danh sách các tiền công</w:t>
            </w:r>
          </w:p>
        </w:tc>
      </w:tr>
      <w:tr w:rsidR="005C3195" w:rsidRPr="00A639AD" w14:paraId="5EEF4506" w14:textId="77777777" w:rsidTr="008824D1">
        <w:tc>
          <w:tcPr>
            <w:tcW w:w="1949" w:type="dxa"/>
            <w:shd w:val="clear" w:color="auto" w:fill="C6D9F1"/>
          </w:tcPr>
          <w:p w14:paraId="1F13DCAB" w14:textId="77777777" w:rsidR="005C3195" w:rsidRPr="00A639AD" w:rsidRDefault="005C3195" w:rsidP="008824D1">
            <w:pPr>
              <w:rPr>
                <w:rFonts w:cs="Arial"/>
                <w:b/>
              </w:rPr>
            </w:pPr>
            <w:r w:rsidRPr="00A639AD">
              <w:rPr>
                <w:rFonts w:cs="Arial"/>
                <w:b/>
              </w:rPr>
              <w:t>Post condition</w:t>
            </w:r>
          </w:p>
        </w:tc>
        <w:tc>
          <w:tcPr>
            <w:tcW w:w="7789" w:type="dxa"/>
            <w:gridSpan w:val="3"/>
          </w:tcPr>
          <w:p w14:paraId="58055088" w14:textId="33EB01B6" w:rsidR="005C3195" w:rsidRPr="00A639AD" w:rsidRDefault="005C3195" w:rsidP="008824D1">
            <w:pPr>
              <w:rPr>
                <w:rFonts w:cs="Arial"/>
              </w:rPr>
            </w:pPr>
            <w:r>
              <w:rPr>
                <w:rFonts w:cs="Arial"/>
              </w:rPr>
              <w:t>Sửa thông tin tiền công thành công</w:t>
            </w:r>
          </w:p>
        </w:tc>
      </w:tr>
    </w:tbl>
    <w:p w14:paraId="1C37EC4C" w14:textId="77777777" w:rsidR="005C3195" w:rsidRPr="00B252C0" w:rsidRDefault="005C3195" w:rsidP="005C3195">
      <w:pPr>
        <w:rPr>
          <w:rFonts w:cs="Arial"/>
          <w:b/>
        </w:rPr>
      </w:pPr>
    </w:p>
    <w:p w14:paraId="2870CF6A" w14:textId="77777777" w:rsidR="005C3195" w:rsidRPr="00C4185C" w:rsidRDefault="005C3195" w:rsidP="005C3195">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5C3195" w:rsidRPr="00A639AD" w14:paraId="26D13119" w14:textId="77777777" w:rsidTr="008824D1">
        <w:tc>
          <w:tcPr>
            <w:tcW w:w="4102" w:type="dxa"/>
            <w:gridSpan w:val="2"/>
            <w:shd w:val="clear" w:color="auto" w:fill="C6D9F1"/>
          </w:tcPr>
          <w:p w14:paraId="0AD1EB01" w14:textId="77777777" w:rsidR="005C3195" w:rsidRPr="00A639AD" w:rsidRDefault="005C3195" w:rsidP="008824D1">
            <w:pPr>
              <w:jc w:val="center"/>
              <w:rPr>
                <w:rFonts w:cs="Arial"/>
                <w:b/>
              </w:rPr>
            </w:pPr>
            <w:r w:rsidRPr="00A639AD">
              <w:rPr>
                <w:rFonts w:cs="Arial"/>
                <w:b/>
              </w:rPr>
              <w:t>Actor</w:t>
            </w:r>
          </w:p>
        </w:tc>
        <w:tc>
          <w:tcPr>
            <w:tcW w:w="4960" w:type="dxa"/>
            <w:gridSpan w:val="2"/>
            <w:shd w:val="clear" w:color="auto" w:fill="C6D9F1"/>
          </w:tcPr>
          <w:p w14:paraId="32314282" w14:textId="77777777" w:rsidR="005C3195" w:rsidRPr="00A639AD" w:rsidRDefault="005C3195" w:rsidP="008824D1">
            <w:pPr>
              <w:jc w:val="center"/>
              <w:rPr>
                <w:rFonts w:cs="Arial"/>
                <w:b/>
              </w:rPr>
            </w:pPr>
            <w:r w:rsidRPr="00A639AD">
              <w:rPr>
                <w:rFonts w:cs="Arial"/>
                <w:b/>
              </w:rPr>
              <w:t>System</w:t>
            </w:r>
          </w:p>
        </w:tc>
      </w:tr>
      <w:tr w:rsidR="005C3195" w:rsidRPr="00A639AD" w14:paraId="5C34B9F4" w14:textId="77777777" w:rsidTr="008824D1">
        <w:tc>
          <w:tcPr>
            <w:tcW w:w="9062" w:type="dxa"/>
            <w:gridSpan w:val="4"/>
            <w:shd w:val="clear" w:color="auto" w:fill="C6D9F1"/>
          </w:tcPr>
          <w:p w14:paraId="42554494" w14:textId="7CFA8390" w:rsidR="005C3195" w:rsidRPr="00A639AD" w:rsidRDefault="005C3195" w:rsidP="008824D1">
            <w:pPr>
              <w:rPr>
                <w:rFonts w:cs="Arial"/>
                <w:b/>
              </w:rPr>
            </w:pPr>
            <w:r w:rsidRPr="00A639AD">
              <w:rPr>
                <w:rFonts w:cs="Arial"/>
                <w:b/>
              </w:rPr>
              <w:t xml:space="preserve">Main Flow: </w:t>
            </w:r>
            <w:r>
              <w:rPr>
                <w:rFonts w:cs="Arial"/>
                <w:b/>
              </w:rPr>
              <w:t xml:space="preserve">Sửa </w:t>
            </w:r>
            <w:r w:rsidRPr="005C3195">
              <w:rPr>
                <w:rFonts w:cs="Arial"/>
                <w:b/>
              </w:rPr>
              <w:t>tiền công</w:t>
            </w:r>
            <w:r>
              <w:rPr>
                <w:rFonts w:cs="Arial"/>
                <w:b/>
              </w:rPr>
              <w:t xml:space="preserve"> thành công</w:t>
            </w:r>
          </w:p>
        </w:tc>
      </w:tr>
      <w:tr w:rsidR="005C3195" w:rsidRPr="00A639AD" w14:paraId="07CA219A" w14:textId="77777777" w:rsidTr="008824D1">
        <w:tc>
          <w:tcPr>
            <w:tcW w:w="642" w:type="dxa"/>
          </w:tcPr>
          <w:p w14:paraId="6DCEBDD3" w14:textId="77777777" w:rsidR="005C3195" w:rsidRPr="00BE5A27" w:rsidRDefault="005C3195" w:rsidP="008824D1">
            <w:pPr>
              <w:rPr>
                <w:rFonts w:cs="Arial"/>
              </w:rPr>
            </w:pPr>
            <w:r>
              <w:rPr>
                <w:rFonts w:cs="Arial"/>
              </w:rPr>
              <w:t>1</w:t>
            </w:r>
          </w:p>
        </w:tc>
        <w:tc>
          <w:tcPr>
            <w:tcW w:w="3460" w:type="dxa"/>
          </w:tcPr>
          <w:p w14:paraId="2F552EFB" w14:textId="6C8BF81C" w:rsidR="005C3195" w:rsidRPr="00562416" w:rsidRDefault="005C3195" w:rsidP="008824D1">
            <w:pPr>
              <w:jc w:val="both"/>
              <w:rPr>
                <w:rFonts w:cs="Arial"/>
              </w:rPr>
            </w:pPr>
            <w:r w:rsidRPr="000B2ECD">
              <w:rPr>
                <w:rFonts w:cs="Arial"/>
              </w:rPr>
              <w:t xml:space="preserve">Từ màn hình view </w:t>
            </w:r>
            <w:r>
              <w:rPr>
                <w:rFonts w:cs="Arial"/>
              </w:rPr>
              <w:t>Quản lý tiền công</w:t>
            </w:r>
            <w:r w:rsidRPr="000B2ECD">
              <w:rPr>
                <w:rFonts w:cs="Arial"/>
              </w:rPr>
              <w:t>, n</w:t>
            </w:r>
            <w:r w:rsidRPr="00562416">
              <w:rPr>
                <w:rFonts w:cs="Arial"/>
              </w:rPr>
              <w:t xml:space="preserve">hấn </w:t>
            </w:r>
            <w:r w:rsidRPr="00562416">
              <w:rPr>
                <w:rFonts w:cs="Arial"/>
                <w:b/>
              </w:rPr>
              <w:t>[</w:t>
            </w:r>
            <w:r>
              <w:rPr>
                <w:rFonts w:cs="Arial"/>
                <w:b/>
              </w:rPr>
              <w:t>Sửa</w:t>
            </w:r>
            <w:r w:rsidRPr="00562416">
              <w:rPr>
                <w:rFonts w:cs="Arial"/>
                <w:b/>
              </w:rPr>
              <w:t>]</w:t>
            </w:r>
          </w:p>
        </w:tc>
        <w:tc>
          <w:tcPr>
            <w:tcW w:w="674" w:type="dxa"/>
          </w:tcPr>
          <w:p w14:paraId="71F8193D" w14:textId="77777777" w:rsidR="005C3195" w:rsidRDefault="005C3195" w:rsidP="008824D1">
            <w:pPr>
              <w:rPr>
                <w:rFonts w:cs="Arial"/>
              </w:rPr>
            </w:pPr>
          </w:p>
        </w:tc>
        <w:tc>
          <w:tcPr>
            <w:tcW w:w="4286" w:type="dxa"/>
          </w:tcPr>
          <w:p w14:paraId="55ED32FE" w14:textId="77777777" w:rsidR="005C3195" w:rsidRDefault="005C3195" w:rsidP="008824D1">
            <w:pPr>
              <w:rPr>
                <w:rFonts w:cs="Arial"/>
              </w:rPr>
            </w:pPr>
          </w:p>
        </w:tc>
      </w:tr>
      <w:tr w:rsidR="005C3195" w:rsidRPr="00A639AD" w14:paraId="591954E7" w14:textId="77777777" w:rsidTr="008824D1">
        <w:tc>
          <w:tcPr>
            <w:tcW w:w="642" w:type="dxa"/>
          </w:tcPr>
          <w:p w14:paraId="7077D6ED" w14:textId="77777777" w:rsidR="005C3195" w:rsidRPr="00A639AD" w:rsidRDefault="005C3195" w:rsidP="008824D1">
            <w:pPr>
              <w:rPr>
                <w:rFonts w:cs="Arial"/>
              </w:rPr>
            </w:pPr>
          </w:p>
        </w:tc>
        <w:tc>
          <w:tcPr>
            <w:tcW w:w="3460" w:type="dxa"/>
          </w:tcPr>
          <w:p w14:paraId="407D34F7" w14:textId="77777777" w:rsidR="005C3195" w:rsidRPr="00A639AD" w:rsidRDefault="005C3195" w:rsidP="008824D1">
            <w:pPr>
              <w:rPr>
                <w:rFonts w:cs="Arial"/>
              </w:rPr>
            </w:pPr>
          </w:p>
        </w:tc>
        <w:tc>
          <w:tcPr>
            <w:tcW w:w="674" w:type="dxa"/>
          </w:tcPr>
          <w:p w14:paraId="1E65ACBE" w14:textId="77777777" w:rsidR="005C3195" w:rsidRPr="00BE5A27" w:rsidRDefault="005C3195" w:rsidP="008824D1">
            <w:pPr>
              <w:rPr>
                <w:rFonts w:cs="Arial"/>
              </w:rPr>
            </w:pPr>
            <w:r>
              <w:rPr>
                <w:rFonts w:cs="Arial"/>
              </w:rPr>
              <w:t>2</w:t>
            </w:r>
          </w:p>
        </w:tc>
        <w:tc>
          <w:tcPr>
            <w:tcW w:w="4286" w:type="dxa"/>
          </w:tcPr>
          <w:p w14:paraId="3DA0B3AA" w14:textId="6721CEF1" w:rsidR="005C3195" w:rsidRPr="00BE5A27" w:rsidRDefault="005C3195" w:rsidP="008824D1">
            <w:pPr>
              <w:rPr>
                <w:rFonts w:cs="Arial"/>
              </w:rPr>
            </w:pPr>
            <w:r>
              <w:rPr>
                <w:rFonts w:cs="Arial"/>
              </w:rPr>
              <w:t>Hiển thị màn hình sửa tiền công</w:t>
            </w:r>
          </w:p>
        </w:tc>
      </w:tr>
      <w:tr w:rsidR="005C3195" w:rsidRPr="00A639AD" w14:paraId="00D27CCE" w14:textId="77777777" w:rsidTr="008824D1">
        <w:tc>
          <w:tcPr>
            <w:tcW w:w="642" w:type="dxa"/>
          </w:tcPr>
          <w:p w14:paraId="3BDAFB15" w14:textId="77777777" w:rsidR="005C3195" w:rsidRPr="00A639AD" w:rsidRDefault="005C3195" w:rsidP="008824D1">
            <w:pPr>
              <w:rPr>
                <w:rFonts w:cs="Arial"/>
              </w:rPr>
            </w:pPr>
            <w:r>
              <w:rPr>
                <w:rFonts w:cs="Arial"/>
              </w:rPr>
              <w:lastRenderedPageBreak/>
              <w:t>3</w:t>
            </w:r>
          </w:p>
        </w:tc>
        <w:tc>
          <w:tcPr>
            <w:tcW w:w="3460" w:type="dxa"/>
          </w:tcPr>
          <w:p w14:paraId="5ADF3450" w14:textId="64E7BC31" w:rsidR="005C3195" w:rsidRDefault="005C3195" w:rsidP="008824D1">
            <w:pPr>
              <w:jc w:val="both"/>
              <w:rPr>
                <w:rFonts w:cs="Arial"/>
              </w:rPr>
            </w:pPr>
            <w:r>
              <w:rPr>
                <w:rFonts w:cs="Arial"/>
              </w:rPr>
              <w:t>Sửa lại thông tin cần thiết cho tiền công</w:t>
            </w:r>
          </w:p>
          <w:p w14:paraId="3FE6B92E" w14:textId="77777777" w:rsidR="005C3195" w:rsidRPr="00B1625C" w:rsidRDefault="005C3195" w:rsidP="008824D1">
            <w:pPr>
              <w:pStyle w:val="ListParagraph"/>
              <w:numPr>
                <w:ilvl w:val="0"/>
                <w:numId w:val="23"/>
              </w:numPr>
              <w:jc w:val="both"/>
              <w:rPr>
                <w:rFonts w:cs="Arial"/>
                <w:b/>
                <w:sz w:val="26"/>
                <w:szCs w:val="26"/>
              </w:rPr>
            </w:pPr>
            <w:r w:rsidRPr="00B1625C">
              <w:rPr>
                <w:rFonts w:cs="Arial"/>
                <w:sz w:val="26"/>
                <w:szCs w:val="26"/>
              </w:rPr>
              <w:t>Nếu xác nhận sửa,</w:t>
            </w:r>
            <w:r>
              <w:rPr>
                <w:rFonts w:cs="Arial"/>
                <w:sz w:val="26"/>
                <w:szCs w:val="26"/>
              </w:rPr>
              <w:t xml:space="preserve"> điền các thông tin và</w:t>
            </w:r>
            <w:r w:rsidRPr="00B1625C">
              <w:rPr>
                <w:rFonts w:cs="Arial"/>
                <w:sz w:val="26"/>
                <w:szCs w:val="26"/>
              </w:rPr>
              <w:t xml:space="preserve"> nhấn </w:t>
            </w:r>
            <w:r w:rsidRPr="00B1625C">
              <w:rPr>
                <w:rFonts w:cs="Arial"/>
                <w:b/>
                <w:sz w:val="26"/>
                <w:szCs w:val="26"/>
              </w:rPr>
              <w:t>[Xác nhận]</w:t>
            </w:r>
          </w:p>
          <w:p w14:paraId="115AE491" w14:textId="77777777" w:rsidR="005C3195" w:rsidRPr="00B1625C" w:rsidRDefault="005C3195" w:rsidP="008824D1">
            <w:pPr>
              <w:pStyle w:val="ListParagraph"/>
              <w:numPr>
                <w:ilvl w:val="0"/>
                <w:numId w:val="23"/>
              </w:numPr>
              <w:jc w:val="both"/>
              <w:rPr>
                <w:rFonts w:cs="Arial"/>
                <w:b/>
              </w:rPr>
            </w:pPr>
            <w:r w:rsidRPr="00B1625C">
              <w:rPr>
                <w:rFonts w:cs="Arial"/>
                <w:sz w:val="26"/>
                <w:szCs w:val="26"/>
              </w:rPr>
              <w:t xml:space="preserve">Nếu không sửa, nhấn </w:t>
            </w:r>
            <w:r w:rsidRPr="00B1625C">
              <w:rPr>
                <w:rFonts w:cs="Arial"/>
                <w:b/>
                <w:sz w:val="26"/>
                <w:szCs w:val="26"/>
              </w:rPr>
              <w:t xml:space="preserve">[Quay </w:t>
            </w:r>
            <w:r>
              <w:rPr>
                <w:rFonts w:cs="Arial"/>
                <w:b/>
                <w:sz w:val="26"/>
                <w:szCs w:val="26"/>
              </w:rPr>
              <w:t>lại</w:t>
            </w:r>
            <w:r w:rsidRPr="00B1625C">
              <w:rPr>
                <w:rFonts w:cs="Arial"/>
                <w:b/>
                <w:sz w:val="26"/>
                <w:szCs w:val="26"/>
              </w:rPr>
              <w:t>]</w:t>
            </w:r>
            <w:r w:rsidRPr="00B1625C">
              <w:rPr>
                <w:rFonts w:cs="Arial"/>
                <w:sz w:val="26"/>
                <w:szCs w:val="26"/>
              </w:rPr>
              <w:t xml:space="preserve"> và chuyển sang </w:t>
            </w:r>
            <w:r w:rsidRPr="00B1625C">
              <w:rPr>
                <w:rFonts w:cs="Arial"/>
                <w:b/>
                <w:sz w:val="26"/>
                <w:szCs w:val="26"/>
              </w:rPr>
              <w:t xml:space="preserve"> Alternative Flow 1</w:t>
            </w:r>
          </w:p>
        </w:tc>
        <w:tc>
          <w:tcPr>
            <w:tcW w:w="674" w:type="dxa"/>
          </w:tcPr>
          <w:p w14:paraId="66FF53C2" w14:textId="77777777" w:rsidR="005C3195" w:rsidRDefault="005C3195" w:rsidP="008824D1">
            <w:pPr>
              <w:rPr>
                <w:rFonts w:cs="Arial"/>
              </w:rPr>
            </w:pPr>
          </w:p>
        </w:tc>
        <w:tc>
          <w:tcPr>
            <w:tcW w:w="4286" w:type="dxa"/>
          </w:tcPr>
          <w:p w14:paraId="6C3D2572" w14:textId="77777777" w:rsidR="005C3195" w:rsidRDefault="005C3195" w:rsidP="008824D1">
            <w:pPr>
              <w:rPr>
                <w:rFonts w:cs="Arial"/>
              </w:rPr>
            </w:pPr>
          </w:p>
        </w:tc>
      </w:tr>
      <w:tr w:rsidR="005C3195" w:rsidRPr="00A639AD" w14:paraId="6B66ED2C" w14:textId="77777777" w:rsidTr="008824D1">
        <w:tc>
          <w:tcPr>
            <w:tcW w:w="642" w:type="dxa"/>
          </w:tcPr>
          <w:p w14:paraId="260A9E04" w14:textId="77777777" w:rsidR="005C3195" w:rsidRPr="00A639AD" w:rsidRDefault="005C3195" w:rsidP="008824D1">
            <w:pPr>
              <w:rPr>
                <w:rFonts w:cs="Arial"/>
              </w:rPr>
            </w:pPr>
          </w:p>
        </w:tc>
        <w:tc>
          <w:tcPr>
            <w:tcW w:w="3460" w:type="dxa"/>
          </w:tcPr>
          <w:p w14:paraId="005CB542" w14:textId="77777777" w:rsidR="005C3195" w:rsidRPr="00A639AD" w:rsidRDefault="005C3195" w:rsidP="008824D1">
            <w:pPr>
              <w:rPr>
                <w:rFonts w:cs="Arial"/>
              </w:rPr>
            </w:pPr>
          </w:p>
        </w:tc>
        <w:tc>
          <w:tcPr>
            <w:tcW w:w="674" w:type="dxa"/>
          </w:tcPr>
          <w:p w14:paraId="7FA24D9F" w14:textId="77777777" w:rsidR="005C3195" w:rsidRDefault="005C3195" w:rsidP="008824D1">
            <w:pPr>
              <w:rPr>
                <w:rFonts w:cs="Arial"/>
              </w:rPr>
            </w:pPr>
            <w:r>
              <w:rPr>
                <w:rFonts w:cs="Arial"/>
              </w:rPr>
              <w:t>4</w:t>
            </w:r>
          </w:p>
        </w:tc>
        <w:tc>
          <w:tcPr>
            <w:tcW w:w="4286" w:type="dxa"/>
          </w:tcPr>
          <w:p w14:paraId="1088CE81" w14:textId="06FB11AC" w:rsidR="005C3195" w:rsidRDefault="005C3195" w:rsidP="008824D1">
            <w:pPr>
              <w:jc w:val="both"/>
              <w:rPr>
                <w:rFonts w:cs="Arial"/>
              </w:rPr>
            </w:pPr>
            <w:r>
              <w:rPr>
                <w:rFonts w:cs="Arial"/>
              </w:rPr>
              <w:t>Lưu thông tin đã sửa và quay về màn hình quản lý tiền công</w:t>
            </w:r>
          </w:p>
        </w:tc>
      </w:tr>
      <w:tr w:rsidR="005C3195" w:rsidRPr="00A639AD" w14:paraId="7C1E4088" w14:textId="77777777" w:rsidTr="008824D1">
        <w:tc>
          <w:tcPr>
            <w:tcW w:w="9062" w:type="dxa"/>
            <w:gridSpan w:val="4"/>
            <w:shd w:val="clear" w:color="auto" w:fill="FFFF00"/>
          </w:tcPr>
          <w:p w14:paraId="66A5A7AB" w14:textId="3B08F5DE" w:rsidR="005C3195" w:rsidRDefault="005C3195" w:rsidP="008824D1">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 xml:space="preserve">Không sửa </w:t>
            </w:r>
            <w:r w:rsidRPr="005C3195">
              <w:rPr>
                <w:rFonts w:cs="Arial"/>
                <w:b/>
              </w:rPr>
              <w:t>tiền công</w:t>
            </w:r>
          </w:p>
        </w:tc>
      </w:tr>
      <w:tr w:rsidR="005C3195" w:rsidRPr="00A639AD" w14:paraId="173B6277" w14:textId="77777777" w:rsidTr="008824D1">
        <w:tc>
          <w:tcPr>
            <w:tcW w:w="642" w:type="dxa"/>
          </w:tcPr>
          <w:p w14:paraId="2F9E9373" w14:textId="77777777" w:rsidR="005C3195" w:rsidRPr="00A639AD" w:rsidRDefault="005C3195" w:rsidP="008824D1">
            <w:pPr>
              <w:rPr>
                <w:rFonts w:cs="Arial"/>
              </w:rPr>
            </w:pPr>
          </w:p>
        </w:tc>
        <w:tc>
          <w:tcPr>
            <w:tcW w:w="3460" w:type="dxa"/>
          </w:tcPr>
          <w:p w14:paraId="718B67EF" w14:textId="77777777" w:rsidR="005C3195" w:rsidRPr="00A639AD" w:rsidRDefault="005C3195" w:rsidP="008824D1">
            <w:pPr>
              <w:rPr>
                <w:rFonts w:cs="Arial"/>
              </w:rPr>
            </w:pPr>
          </w:p>
        </w:tc>
        <w:tc>
          <w:tcPr>
            <w:tcW w:w="674" w:type="dxa"/>
          </w:tcPr>
          <w:p w14:paraId="0C1F2EC5" w14:textId="77777777" w:rsidR="005C3195" w:rsidRDefault="005C3195" w:rsidP="008824D1">
            <w:pPr>
              <w:rPr>
                <w:rFonts w:cs="Arial"/>
              </w:rPr>
            </w:pPr>
            <w:r>
              <w:rPr>
                <w:rFonts w:cs="Arial"/>
              </w:rPr>
              <w:t>4</w:t>
            </w:r>
          </w:p>
        </w:tc>
        <w:tc>
          <w:tcPr>
            <w:tcW w:w="4286" w:type="dxa"/>
          </w:tcPr>
          <w:p w14:paraId="2351E142" w14:textId="1201F555" w:rsidR="005C3195" w:rsidRDefault="005C3195" w:rsidP="008824D1">
            <w:pPr>
              <w:jc w:val="both"/>
              <w:rPr>
                <w:rFonts w:cs="Arial"/>
              </w:rPr>
            </w:pPr>
            <w:r>
              <w:rPr>
                <w:rFonts w:cs="Arial"/>
              </w:rPr>
              <w:t>Quay về màn hình quản lý tiền công</w:t>
            </w:r>
          </w:p>
        </w:tc>
      </w:tr>
    </w:tbl>
    <w:p w14:paraId="5C3D3FA1" w14:textId="77777777" w:rsidR="005C3195" w:rsidRDefault="005C3195" w:rsidP="005C3195">
      <w:pPr>
        <w:rPr>
          <w:rFonts w:cs="Arial"/>
          <w:b/>
        </w:rPr>
      </w:pPr>
    </w:p>
    <w:p w14:paraId="34BED982" w14:textId="77777777" w:rsidR="005C3195" w:rsidRDefault="005C3195" w:rsidP="005C3195">
      <w:pPr>
        <w:rPr>
          <w:rFonts w:cs="Arial"/>
          <w:b/>
        </w:rPr>
      </w:pPr>
    </w:p>
    <w:p w14:paraId="18AB17C9" w14:textId="77777777" w:rsidR="005C3195" w:rsidRDefault="005C3195" w:rsidP="005C3195">
      <w:pPr>
        <w:rPr>
          <w:rFonts w:cs="Arial"/>
          <w:b/>
        </w:rPr>
      </w:pPr>
    </w:p>
    <w:p w14:paraId="76BC3F66" w14:textId="77777777" w:rsidR="005C3195" w:rsidRDefault="005C3195" w:rsidP="005C3195">
      <w:pPr>
        <w:rPr>
          <w:rFonts w:cs="Arial"/>
          <w:b/>
        </w:rPr>
      </w:pPr>
    </w:p>
    <w:p w14:paraId="2ED933E7" w14:textId="77777777" w:rsidR="005C3195" w:rsidRPr="00B252C0" w:rsidRDefault="005C3195" w:rsidP="005C3195">
      <w:pPr>
        <w:rPr>
          <w:rFonts w:cs="Arial"/>
          <w:b/>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4"/>
        <w:gridCol w:w="1246"/>
        <w:gridCol w:w="2691"/>
      </w:tblGrid>
      <w:tr w:rsidR="005C3195" w:rsidRPr="00A639AD" w14:paraId="6F25E5EE" w14:textId="77777777" w:rsidTr="008824D1">
        <w:tc>
          <w:tcPr>
            <w:tcW w:w="1949" w:type="dxa"/>
            <w:shd w:val="clear" w:color="auto" w:fill="C6D9F1"/>
          </w:tcPr>
          <w:p w14:paraId="5DA8E488" w14:textId="77777777" w:rsidR="005C3195" w:rsidRPr="00A639AD" w:rsidRDefault="005C3195" w:rsidP="008824D1">
            <w:pPr>
              <w:rPr>
                <w:rFonts w:cs="Arial"/>
                <w:b/>
              </w:rPr>
            </w:pPr>
            <w:r w:rsidRPr="00A639AD">
              <w:rPr>
                <w:rFonts w:cs="Arial"/>
                <w:b/>
              </w:rPr>
              <w:t>Name</w:t>
            </w:r>
          </w:p>
        </w:tc>
        <w:tc>
          <w:tcPr>
            <w:tcW w:w="3344" w:type="dxa"/>
          </w:tcPr>
          <w:p w14:paraId="3354176A" w14:textId="19F546A6" w:rsidR="005C3195" w:rsidRPr="00BE5A27" w:rsidRDefault="005C3195" w:rsidP="008824D1">
            <w:pPr>
              <w:rPr>
                <w:rFonts w:cs="Arial"/>
              </w:rPr>
            </w:pPr>
            <w:r>
              <w:rPr>
                <w:rFonts w:cs="Arial"/>
              </w:rPr>
              <w:t>Xóa tiền công</w:t>
            </w:r>
          </w:p>
        </w:tc>
        <w:tc>
          <w:tcPr>
            <w:tcW w:w="1291" w:type="dxa"/>
            <w:shd w:val="clear" w:color="auto" w:fill="C6D9F1"/>
          </w:tcPr>
          <w:p w14:paraId="3C130776" w14:textId="77777777" w:rsidR="005C3195" w:rsidRPr="00A639AD" w:rsidRDefault="005C3195" w:rsidP="008824D1">
            <w:pPr>
              <w:rPr>
                <w:rFonts w:cs="Arial"/>
                <w:b/>
              </w:rPr>
            </w:pPr>
            <w:r w:rsidRPr="00A639AD">
              <w:rPr>
                <w:rFonts w:cs="Arial"/>
                <w:b/>
              </w:rPr>
              <w:t>Code</w:t>
            </w:r>
          </w:p>
        </w:tc>
        <w:tc>
          <w:tcPr>
            <w:tcW w:w="3154" w:type="dxa"/>
          </w:tcPr>
          <w:p w14:paraId="41121E6C" w14:textId="77777777" w:rsidR="005C3195" w:rsidRPr="00A639AD" w:rsidRDefault="005C3195" w:rsidP="008824D1">
            <w:pPr>
              <w:rPr>
                <w:rFonts w:cs="Arial"/>
              </w:rPr>
            </w:pPr>
            <w:r w:rsidRPr="00A639AD">
              <w:rPr>
                <w:rFonts w:cs="Arial"/>
              </w:rPr>
              <w:t>UC</w:t>
            </w:r>
            <w:r>
              <w:rPr>
                <w:rFonts w:cs="Arial"/>
              </w:rPr>
              <w:t>03</w:t>
            </w:r>
          </w:p>
        </w:tc>
      </w:tr>
      <w:tr w:rsidR="005C3195" w:rsidRPr="00A639AD" w14:paraId="02FC863D" w14:textId="77777777" w:rsidTr="008824D1">
        <w:tc>
          <w:tcPr>
            <w:tcW w:w="1949" w:type="dxa"/>
            <w:shd w:val="clear" w:color="auto" w:fill="C6D9F1"/>
          </w:tcPr>
          <w:p w14:paraId="1BF2CD5B" w14:textId="77777777" w:rsidR="005C3195" w:rsidRPr="00A639AD" w:rsidRDefault="005C3195" w:rsidP="008824D1">
            <w:pPr>
              <w:rPr>
                <w:rFonts w:cs="Arial"/>
                <w:b/>
              </w:rPr>
            </w:pPr>
            <w:r w:rsidRPr="00A639AD">
              <w:rPr>
                <w:rFonts w:cs="Arial"/>
                <w:b/>
              </w:rPr>
              <w:t>Description</w:t>
            </w:r>
          </w:p>
        </w:tc>
        <w:tc>
          <w:tcPr>
            <w:tcW w:w="7789" w:type="dxa"/>
            <w:gridSpan w:val="3"/>
          </w:tcPr>
          <w:p w14:paraId="4CBCD321" w14:textId="3C4CA2AC" w:rsidR="005C3195" w:rsidRPr="00A639AD" w:rsidRDefault="005C3195" w:rsidP="008824D1">
            <w:pPr>
              <w:rPr>
                <w:rFonts w:cs="Arial"/>
              </w:rPr>
            </w:pPr>
            <w:r w:rsidRPr="00C70C9C">
              <w:rPr>
                <w:rFonts w:cs="Arial"/>
              </w:rPr>
              <w:t xml:space="preserve">Cho phép </w:t>
            </w:r>
            <w:r>
              <w:rPr>
                <w:rFonts w:cs="Arial"/>
              </w:rPr>
              <w:t>Actor</w:t>
            </w:r>
            <w:r w:rsidRPr="00C70C9C">
              <w:rPr>
                <w:rFonts w:cs="Arial"/>
              </w:rPr>
              <w:t xml:space="preserve"> </w:t>
            </w:r>
            <w:r>
              <w:rPr>
                <w:rFonts w:cs="Arial"/>
              </w:rPr>
              <w:t>xóa tiền công</w:t>
            </w:r>
          </w:p>
        </w:tc>
      </w:tr>
      <w:tr w:rsidR="005C3195" w:rsidRPr="00A639AD" w14:paraId="636A6036" w14:textId="77777777" w:rsidTr="008824D1">
        <w:tc>
          <w:tcPr>
            <w:tcW w:w="1949" w:type="dxa"/>
            <w:shd w:val="clear" w:color="auto" w:fill="C6D9F1"/>
          </w:tcPr>
          <w:p w14:paraId="2CB67F32" w14:textId="77777777" w:rsidR="005C3195" w:rsidRPr="00A639AD" w:rsidRDefault="005C3195" w:rsidP="008824D1">
            <w:pPr>
              <w:rPr>
                <w:rFonts w:cs="Arial"/>
                <w:b/>
              </w:rPr>
            </w:pPr>
            <w:r w:rsidRPr="00A639AD">
              <w:rPr>
                <w:rFonts w:cs="Arial"/>
                <w:b/>
              </w:rPr>
              <w:t>Actor</w:t>
            </w:r>
          </w:p>
        </w:tc>
        <w:tc>
          <w:tcPr>
            <w:tcW w:w="3344" w:type="dxa"/>
          </w:tcPr>
          <w:p w14:paraId="703A5B02" w14:textId="77777777" w:rsidR="005C3195" w:rsidRPr="007E4005" w:rsidRDefault="005C3195" w:rsidP="008824D1">
            <w:pPr>
              <w:pStyle w:val="ListParagraph"/>
              <w:ind w:left="0"/>
              <w:jc w:val="both"/>
              <w:rPr>
                <w:rFonts w:cs="Arial"/>
                <w:sz w:val="26"/>
                <w:szCs w:val="26"/>
              </w:rPr>
            </w:pPr>
            <w:r w:rsidRPr="007E4005">
              <w:rPr>
                <w:rFonts w:cs="Arial"/>
                <w:sz w:val="26"/>
                <w:szCs w:val="26"/>
              </w:rPr>
              <w:t>Admin</w:t>
            </w:r>
          </w:p>
        </w:tc>
        <w:tc>
          <w:tcPr>
            <w:tcW w:w="1291" w:type="dxa"/>
            <w:shd w:val="clear" w:color="auto" w:fill="C6D9F1"/>
          </w:tcPr>
          <w:p w14:paraId="09C25544" w14:textId="77777777" w:rsidR="005C3195" w:rsidRPr="00A639AD" w:rsidRDefault="005C3195" w:rsidP="008824D1">
            <w:pPr>
              <w:rPr>
                <w:rFonts w:cs="Arial"/>
                <w:b/>
              </w:rPr>
            </w:pPr>
            <w:r w:rsidRPr="00A639AD">
              <w:rPr>
                <w:rFonts w:cs="Arial"/>
                <w:b/>
              </w:rPr>
              <w:t>Trigger</w:t>
            </w:r>
          </w:p>
        </w:tc>
        <w:tc>
          <w:tcPr>
            <w:tcW w:w="3154" w:type="dxa"/>
          </w:tcPr>
          <w:p w14:paraId="7F4DB6CA" w14:textId="77777777" w:rsidR="005C3195" w:rsidRPr="002E2DE6" w:rsidRDefault="005C3195" w:rsidP="008824D1">
            <w:pPr>
              <w:jc w:val="both"/>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Xóa</w:t>
            </w:r>
            <w:r w:rsidRPr="002E5FC1">
              <w:rPr>
                <w:rFonts w:cs="Arial"/>
                <w:b/>
                <w:lang w:val="vi-VN"/>
              </w:rPr>
              <w:t>]</w:t>
            </w:r>
          </w:p>
        </w:tc>
      </w:tr>
      <w:tr w:rsidR="005C3195" w:rsidRPr="00A639AD" w14:paraId="4253D1F6" w14:textId="77777777" w:rsidTr="008824D1">
        <w:tc>
          <w:tcPr>
            <w:tcW w:w="1949" w:type="dxa"/>
            <w:shd w:val="clear" w:color="auto" w:fill="C6D9F1"/>
          </w:tcPr>
          <w:p w14:paraId="02F9E923" w14:textId="77777777" w:rsidR="005C3195" w:rsidRPr="00A639AD" w:rsidRDefault="005C3195" w:rsidP="008824D1">
            <w:pPr>
              <w:rPr>
                <w:rFonts w:cs="Arial"/>
                <w:b/>
              </w:rPr>
            </w:pPr>
            <w:r w:rsidRPr="00A639AD">
              <w:rPr>
                <w:rFonts w:cs="Arial"/>
                <w:b/>
              </w:rPr>
              <w:t>Pre-condition</w:t>
            </w:r>
          </w:p>
        </w:tc>
        <w:tc>
          <w:tcPr>
            <w:tcW w:w="7789" w:type="dxa"/>
            <w:gridSpan w:val="3"/>
          </w:tcPr>
          <w:p w14:paraId="48719E4F" w14:textId="77777777" w:rsidR="005C3195" w:rsidRDefault="005C3195" w:rsidP="008824D1">
            <w:pPr>
              <w:rPr>
                <w:rFonts w:cs="Arial"/>
                <w:lang w:val="vi-VN"/>
              </w:rPr>
            </w:pPr>
            <w:r>
              <w:rPr>
                <w:rFonts w:cs="Arial"/>
                <w:lang w:val="vi-VN"/>
              </w:rPr>
              <w:t>Actor đã đăng nhập vào hệ thống</w:t>
            </w:r>
          </w:p>
          <w:p w14:paraId="49D31830" w14:textId="7E5E8B8B" w:rsidR="005C3195" w:rsidRPr="007E2C80" w:rsidRDefault="005C3195" w:rsidP="008824D1">
            <w:pPr>
              <w:rPr>
                <w:rFonts w:cs="Arial"/>
                <w:lang w:val="vi-VN"/>
              </w:rPr>
            </w:pPr>
            <w:r>
              <w:rPr>
                <w:rFonts w:cs="Arial"/>
              </w:rPr>
              <w:t>Đã có danh sách các tiền công</w:t>
            </w:r>
          </w:p>
        </w:tc>
      </w:tr>
      <w:tr w:rsidR="005C3195" w:rsidRPr="00A639AD" w14:paraId="6051EBBA" w14:textId="77777777" w:rsidTr="008824D1">
        <w:tc>
          <w:tcPr>
            <w:tcW w:w="1949" w:type="dxa"/>
            <w:shd w:val="clear" w:color="auto" w:fill="C6D9F1"/>
          </w:tcPr>
          <w:p w14:paraId="24AAB31E" w14:textId="77777777" w:rsidR="005C3195" w:rsidRPr="00A639AD" w:rsidRDefault="005C3195" w:rsidP="008824D1">
            <w:pPr>
              <w:rPr>
                <w:rFonts w:cs="Arial"/>
                <w:b/>
              </w:rPr>
            </w:pPr>
            <w:r w:rsidRPr="00A639AD">
              <w:rPr>
                <w:rFonts w:cs="Arial"/>
                <w:b/>
              </w:rPr>
              <w:t>Post condition</w:t>
            </w:r>
          </w:p>
        </w:tc>
        <w:tc>
          <w:tcPr>
            <w:tcW w:w="7789" w:type="dxa"/>
            <w:gridSpan w:val="3"/>
          </w:tcPr>
          <w:p w14:paraId="43A65D31" w14:textId="366A8446" w:rsidR="005C3195" w:rsidRPr="00A639AD" w:rsidRDefault="005C3195" w:rsidP="008824D1">
            <w:pPr>
              <w:rPr>
                <w:rFonts w:cs="Arial"/>
              </w:rPr>
            </w:pPr>
            <w:r>
              <w:rPr>
                <w:rFonts w:cs="Arial"/>
              </w:rPr>
              <w:t>Xóa tiền công thành công</w:t>
            </w:r>
          </w:p>
        </w:tc>
      </w:tr>
    </w:tbl>
    <w:p w14:paraId="41CD30FC" w14:textId="77777777" w:rsidR="005C3195" w:rsidRPr="00B252C0" w:rsidRDefault="005C3195" w:rsidP="005C3195">
      <w:pPr>
        <w:rPr>
          <w:rFonts w:cs="Arial"/>
          <w:b/>
        </w:rPr>
      </w:pPr>
    </w:p>
    <w:p w14:paraId="77DD1B65" w14:textId="77777777" w:rsidR="005C3195" w:rsidRPr="00C4185C" w:rsidRDefault="005C3195" w:rsidP="005C3195">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3460"/>
        <w:gridCol w:w="674"/>
        <w:gridCol w:w="4286"/>
      </w:tblGrid>
      <w:tr w:rsidR="005C3195" w:rsidRPr="00A639AD" w14:paraId="754E4C65" w14:textId="77777777" w:rsidTr="008824D1">
        <w:tc>
          <w:tcPr>
            <w:tcW w:w="4102" w:type="dxa"/>
            <w:gridSpan w:val="2"/>
            <w:shd w:val="clear" w:color="auto" w:fill="C6D9F1"/>
          </w:tcPr>
          <w:p w14:paraId="7870E873" w14:textId="77777777" w:rsidR="005C3195" w:rsidRPr="00A639AD" w:rsidRDefault="005C3195" w:rsidP="008824D1">
            <w:pPr>
              <w:jc w:val="center"/>
              <w:rPr>
                <w:rFonts w:cs="Arial"/>
                <w:b/>
              </w:rPr>
            </w:pPr>
            <w:r w:rsidRPr="00A639AD">
              <w:rPr>
                <w:rFonts w:cs="Arial"/>
                <w:b/>
              </w:rPr>
              <w:t>Actor</w:t>
            </w:r>
          </w:p>
        </w:tc>
        <w:tc>
          <w:tcPr>
            <w:tcW w:w="4960" w:type="dxa"/>
            <w:gridSpan w:val="2"/>
            <w:shd w:val="clear" w:color="auto" w:fill="C6D9F1"/>
          </w:tcPr>
          <w:p w14:paraId="1E92803C" w14:textId="77777777" w:rsidR="005C3195" w:rsidRPr="00A639AD" w:rsidRDefault="005C3195" w:rsidP="008824D1">
            <w:pPr>
              <w:jc w:val="center"/>
              <w:rPr>
                <w:rFonts w:cs="Arial"/>
                <w:b/>
              </w:rPr>
            </w:pPr>
            <w:r w:rsidRPr="00A639AD">
              <w:rPr>
                <w:rFonts w:cs="Arial"/>
                <w:b/>
              </w:rPr>
              <w:t>System</w:t>
            </w:r>
          </w:p>
        </w:tc>
      </w:tr>
      <w:tr w:rsidR="005C3195" w:rsidRPr="00A639AD" w14:paraId="3B65A741" w14:textId="77777777" w:rsidTr="008824D1">
        <w:tc>
          <w:tcPr>
            <w:tcW w:w="9062" w:type="dxa"/>
            <w:gridSpan w:val="4"/>
            <w:shd w:val="clear" w:color="auto" w:fill="C6D9F1"/>
          </w:tcPr>
          <w:p w14:paraId="57D5AD49" w14:textId="647A7F16" w:rsidR="005C3195" w:rsidRPr="00A639AD" w:rsidRDefault="005C3195" w:rsidP="008824D1">
            <w:pPr>
              <w:rPr>
                <w:rFonts w:cs="Arial"/>
                <w:b/>
              </w:rPr>
            </w:pPr>
            <w:r w:rsidRPr="00A639AD">
              <w:rPr>
                <w:rFonts w:cs="Arial"/>
                <w:b/>
              </w:rPr>
              <w:t xml:space="preserve">Main Flow: </w:t>
            </w:r>
            <w:r>
              <w:rPr>
                <w:rFonts w:cs="Arial"/>
                <w:b/>
              </w:rPr>
              <w:t xml:space="preserve">Xóa </w:t>
            </w:r>
            <w:r w:rsidRPr="005C3195">
              <w:rPr>
                <w:rFonts w:cs="Arial"/>
                <w:b/>
              </w:rPr>
              <w:t>tiền công</w:t>
            </w:r>
            <w:r>
              <w:rPr>
                <w:rFonts w:cs="Arial"/>
                <w:b/>
              </w:rPr>
              <w:t xml:space="preserve"> thành công</w:t>
            </w:r>
          </w:p>
        </w:tc>
      </w:tr>
      <w:tr w:rsidR="005C3195" w:rsidRPr="00A639AD" w14:paraId="17B95850" w14:textId="77777777" w:rsidTr="008824D1">
        <w:tc>
          <w:tcPr>
            <w:tcW w:w="642" w:type="dxa"/>
          </w:tcPr>
          <w:p w14:paraId="45CE4B5E" w14:textId="77777777" w:rsidR="005C3195" w:rsidRPr="00BE5A27" w:rsidRDefault="005C3195" w:rsidP="008824D1">
            <w:pPr>
              <w:rPr>
                <w:rFonts w:cs="Arial"/>
              </w:rPr>
            </w:pPr>
            <w:r>
              <w:rPr>
                <w:rFonts w:cs="Arial"/>
              </w:rPr>
              <w:t>1</w:t>
            </w:r>
          </w:p>
        </w:tc>
        <w:tc>
          <w:tcPr>
            <w:tcW w:w="3460" w:type="dxa"/>
          </w:tcPr>
          <w:p w14:paraId="162E3E6D" w14:textId="6ABDE1F2" w:rsidR="005C3195" w:rsidRPr="00562416" w:rsidRDefault="005C3195" w:rsidP="008824D1">
            <w:pPr>
              <w:jc w:val="both"/>
              <w:rPr>
                <w:rFonts w:cs="Arial"/>
              </w:rPr>
            </w:pPr>
            <w:r w:rsidRPr="000B2ECD">
              <w:rPr>
                <w:rFonts w:cs="Arial"/>
              </w:rPr>
              <w:t>Từ màn hình view</w:t>
            </w:r>
            <w:r>
              <w:rPr>
                <w:rFonts w:cs="Arial"/>
              </w:rPr>
              <w:t xml:space="preserve"> quản lý tiền công</w:t>
            </w:r>
            <w:r w:rsidRPr="000B2ECD">
              <w:rPr>
                <w:rFonts w:cs="Arial"/>
              </w:rPr>
              <w:t xml:space="preserve"> n</w:t>
            </w:r>
            <w:r w:rsidRPr="00562416">
              <w:rPr>
                <w:rFonts w:cs="Arial"/>
              </w:rPr>
              <w:t xml:space="preserve">hấn </w:t>
            </w:r>
            <w:r w:rsidRPr="00562416">
              <w:rPr>
                <w:rFonts w:cs="Arial"/>
                <w:b/>
              </w:rPr>
              <w:t>[</w:t>
            </w:r>
            <w:r>
              <w:rPr>
                <w:rFonts w:cs="Arial"/>
                <w:b/>
              </w:rPr>
              <w:t>Xóa</w:t>
            </w:r>
            <w:r w:rsidRPr="00562416">
              <w:rPr>
                <w:rFonts w:cs="Arial"/>
                <w:b/>
              </w:rPr>
              <w:t>]</w:t>
            </w:r>
          </w:p>
        </w:tc>
        <w:tc>
          <w:tcPr>
            <w:tcW w:w="674" w:type="dxa"/>
          </w:tcPr>
          <w:p w14:paraId="071D96F2" w14:textId="77777777" w:rsidR="005C3195" w:rsidRDefault="005C3195" w:rsidP="008824D1">
            <w:pPr>
              <w:rPr>
                <w:rFonts w:cs="Arial"/>
              </w:rPr>
            </w:pPr>
          </w:p>
        </w:tc>
        <w:tc>
          <w:tcPr>
            <w:tcW w:w="4286" w:type="dxa"/>
          </w:tcPr>
          <w:p w14:paraId="15346FFF" w14:textId="77777777" w:rsidR="005C3195" w:rsidRDefault="005C3195" w:rsidP="008824D1">
            <w:pPr>
              <w:rPr>
                <w:rFonts w:cs="Arial"/>
              </w:rPr>
            </w:pPr>
          </w:p>
        </w:tc>
      </w:tr>
      <w:tr w:rsidR="005C3195" w:rsidRPr="00A639AD" w14:paraId="6C71B40A" w14:textId="77777777" w:rsidTr="008824D1">
        <w:tc>
          <w:tcPr>
            <w:tcW w:w="642" w:type="dxa"/>
          </w:tcPr>
          <w:p w14:paraId="3C7DC443" w14:textId="77777777" w:rsidR="005C3195" w:rsidRPr="00A639AD" w:rsidRDefault="005C3195" w:rsidP="008824D1">
            <w:pPr>
              <w:rPr>
                <w:rFonts w:cs="Arial"/>
              </w:rPr>
            </w:pPr>
          </w:p>
        </w:tc>
        <w:tc>
          <w:tcPr>
            <w:tcW w:w="3460" w:type="dxa"/>
          </w:tcPr>
          <w:p w14:paraId="3FDF17F4" w14:textId="77777777" w:rsidR="005C3195" w:rsidRPr="00A639AD" w:rsidRDefault="005C3195" w:rsidP="008824D1">
            <w:pPr>
              <w:rPr>
                <w:rFonts w:cs="Arial"/>
              </w:rPr>
            </w:pPr>
          </w:p>
        </w:tc>
        <w:tc>
          <w:tcPr>
            <w:tcW w:w="674" w:type="dxa"/>
          </w:tcPr>
          <w:p w14:paraId="6CA6CEC5" w14:textId="77777777" w:rsidR="005C3195" w:rsidRPr="00BE5A27" w:rsidRDefault="005C3195" w:rsidP="008824D1">
            <w:pPr>
              <w:rPr>
                <w:rFonts w:cs="Arial"/>
              </w:rPr>
            </w:pPr>
            <w:r>
              <w:rPr>
                <w:rFonts w:cs="Arial"/>
              </w:rPr>
              <w:t>2</w:t>
            </w:r>
          </w:p>
        </w:tc>
        <w:tc>
          <w:tcPr>
            <w:tcW w:w="4286" w:type="dxa"/>
          </w:tcPr>
          <w:p w14:paraId="56574151" w14:textId="25DD94A1" w:rsidR="005C3195" w:rsidRPr="000E7308" w:rsidRDefault="005C3195" w:rsidP="008824D1">
            <w:pPr>
              <w:rPr>
                <w:rFonts w:cs="Arial"/>
              </w:rPr>
            </w:pPr>
            <w:r>
              <w:rPr>
                <w:rFonts w:cs="Arial"/>
              </w:rPr>
              <w:t>Hiển thị màn hình xóa tiền công</w:t>
            </w:r>
          </w:p>
        </w:tc>
      </w:tr>
      <w:tr w:rsidR="005C3195" w:rsidRPr="00A639AD" w14:paraId="3349F07C" w14:textId="77777777" w:rsidTr="008824D1">
        <w:tc>
          <w:tcPr>
            <w:tcW w:w="642" w:type="dxa"/>
          </w:tcPr>
          <w:p w14:paraId="6114C7E3" w14:textId="77777777" w:rsidR="005C3195" w:rsidRPr="00A639AD" w:rsidRDefault="005C3195" w:rsidP="008824D1">
            <w:pPr>
              <w:rPr>
                <w:rFonts w:cs="Arial"/>
              </w:rPr>
            </w:pPr>
            <w:r>
              <w:rPr>
                <w:rFonts w:cs="Arial"/>
              </w:rPr>
              <w:lastRenderedPageBreak/>
              <w:t>3</w:t>
            </w:r>
          </w:p>
        </w:tc>
        <w:tc>
          <w:tcPr>
            <w:tcW w:w="3460" w:type="dxa"/>
          </w:tcPr>
          <w:p w14:paraId="75452ACD" w14:textId="77777777" w:rsidR="005C3195" w:rsidRDefault="005C3195" w:rsidP="008824D1">
            <w:pPr>
              <w:jc w:val="both"/>
              <w:rPr>
                <w:rFonts w:cs="Arial"/>
              </w:rPr>
            </w:pPr>
            <w:r>
              <w:rPr>
                <w:rFonts w:cs="Arial"/>
              </w:rPr>
              <w:t xml:space="preserve">Nếu người dùng muốn xóa, nhấn </w:t>
            </w:r>
            <w:r>
              <w:rPr>
                <w:rFonts w:cs="Arial"/>
                <w:b/>
              </w:rPr>
              <w:t>[Xác nhận]</w:t>
            </w:r>
          </w:p>
          <w:p w14:paraId="7987E46B" w14:textId="77777777" w:rsidR="005C3195" w:rsidRPr="000E7308" w:rsidRDefault="005C3195" w:rsidP="008824D1">
            <w:pPr>
              <w:jc w:val="both"/>
              <w:rPr>
                <w:rFonts w:cs="Arial"/>
                <w:b/>
              </w:rPr>
            </w:pPr>
            <w:r>
              <w:rPr>
                <w:rFonts w:cs="Arial"/>
              </w:rPr>
              <w:t xml:space="preserve">Nếu người dùng không muốn xóa, nhấn </w:t>
            </w:r>
            <w:r>
              <w:rPr>
                <w:rFonts w:cs="Arial"/>
                <w:b/>
              </w:rPr>
              <w:t>[Quay lại]</w:t>
            </w:r>
            <w:r>
              <w:rPr>
                <w:rFonts w:cs="Arial"/>
              </w:rPr>
              <w:t xml:space="preserve"> và chuyển sang </w:t>
            </w:r>
            <w:r>
              <w:rPr>
                <w:rFonts w:cs="Arial"/>
                <w:b/>
              </w:rPr>
              <w:t>Alternative Flow 1</w:t>
            </w:r>
          </w:p>
        </w:tc>
        <w:tc>
          <w:tcPr>
            <w:tcW w:w="674" w:type="dxa"/>
          </w:tcPr>
          <w:p w14:paraId="6D52D714" w14:textId="77777777" w:rsidR="005C3195" w:rsidRDefault="005C3195" w:rsidP="008824D1">
            <w:pPr>
              <w:rPr>
                <w:rFonts w:cs="Arial"/>
              </w:rPr>
            </w:pPr>
          </w:p>
        </w:tc>
        <w:tc>
          <w:tcPr>
            <w:tcW w:w="4286" w:type="dxa"/>
          </w:tcPr>
          <w:p w14:paraId="1E11FDFF" w14:textId="77777777" w:rsidR="005C3195" w:rsidRDefault="005C3195" w:rsidP="008824D1">
            <w:pPr>
              <w:rPr>
                <w:rFonts w:cs="Arial"/>
              </w:rPr>
            </w:pPr>
          </w:p>
        </w:tc>
      </w:tr>
      <w:tr w:rsidR="005C3195" w:rsidRPr="00A639AD" w14:paraId="470A2640" w14:textId="77777777" w:rsidTr="008824D1">
        <w:tc>
          <w:tcPr>
            <w:tcW w:w="642" w:type="dxa"/>
          </w:tcPr>
          <w:p w14:paraId="369B9E83" w14:textId="77777777" w:rsidR="005C3195" w:rsidRPr="00A639AD" w:rsidRDefault="005C3195" w:rsidP="008824D1">
            <w:pPr>
              <w:rPr>
                <w:rFonts w:cs="Arial"/>
              </w:rPr>
            </w:pPr>
          </w:p>
        </w:tc>
        <w:tc>
          <w:tcPr>
            <w:tcW w:w="3460" w:type="dxa"/>
          </w:tcPr>
          <w:p w14:paraId="0B1CDCC9" w14:textId="77777777" w:rsidR="005C3195" w:rsidRPr="00A639AD" w:rsidRDefault="005C3195" w:rsidP="008824D1">
            <w:pPr>
              <w:rPr>
                <w:rFonts w:cs="Arial"/>
              </w:rPr>
            </w:pPr>
          </w:p>
        </w:tc>
        <w:tc>
          <w:tcPr>
            <w:tcW w:w="674" w:type="dxa"/>
          </w:tcPr>
          <w:p w14:paraId="6D4ED2A6" w14:textId="77777777" w:rsidR="005C3195" w:rsidRDefault="005C3195" w:rsidP="008824D1">
            <w:pPr>
              <w:rPr>
                <w:rFonts w:cs="Arial"/>
              </w:rPr>
            </w:pPr>
            <w:r>
              <w:rPr>
                <w:rFonts w:cs="Arial"/>
              </w:rPr>
              <w:t>4</w:t>
            </w:r>
          </w:p>
        </w:tc>
        <w:tc>
          <w:tcPr>
            <w:tcW w:w="4286" w:type="dxa"/>
          </w:tcPr>
          <w:p w14:paraId="03F41D06" w14:textId="2E9A13F4" w:rsidR="005C3195" w:rsidRDefault="005C3195" w:rsidP="008824D1">
            <w:pPr>
              <w:rPr>
                <w:rFonts w:cs="Arial"/>
              </w:rPr>
            </w:pPr>
            <w:r>
              <w:rPr>
                <w:rFonts w:cs="Arial"/>
              </w:rPr>
              <w:t>Xóa phiếu thành công và quay về màn hình quản lý tiền công</w:t>
            </w:r>
          </w:p>
        </w:tc>
      </w:tr>
      <w:tr w:rsidR="005C3195" w:rsidRPr="00A639AD" w14:paraId="68EBA588" w14:textId="77777777" w:rsidTr="008824D1">
        <w:tc>
          <w:tcPr>
            <w:tcW w:w="9062" w:type="dxa"/>
            <w:gridSpan w:val="4"/>
            <w:shd w:val="clear" w:color="auto" w:fill="FFFF00"/>
          </w:tcPr>
          <w:p w14:paraId="6B6A527E" w14:textId="097C9180" w:rsidR="005C3195" w:rsidRDefault="005C3195" w:rsidP="008824D1">
            <w:pPr>
              <w:rPr>
                <w:rFonts w:cs="Arial"/>
                <w:lang w:val="vi-VN"/>
              </w:rPr>
            </w:pPr>
            <w:r>
              <w:rPr>
                <w:rFonts w:cs="Arial"/>
                <w:b/>
              </w:rPr>
              <w:t>Alternative</w:t>
            </w:r>
            <w:r w:rsidRPr="00A639AD">
              <w:rPr>
                <w:rFonts w:cs="Arial"/>
                <w:b/>
              </w:rPr>
              <w:t xml:space="preserve"> Flow</w:t>
            </w:r>
            <w:r>
              <w:rPr>
                <w:rFonts w:cs="Arial"/>
                <w:b/>
              </w:rPr>
              <w:t xml:space="preserve"> 1</w:t>
            </w:r>
            <w:r w:rsidRPr="00A639AD">
              <w:rPr>
                <w:rFonts w:cs="Arial"/>
                <w:b/>
              </w:rPr>
              <w:t xml:space="preserve">: </w:t>
            </w:r>
            <w:r>
              <w:rPr>
                <w:rFonts w:cs="Arial"/>
                <w:b/>
              </w:rPr>
              <w:t>Không xóa</w:t>
            </w:r>
            <w:r>
              <w:t xml:space="preserve"> </w:t>
            </w:r>
            <w:r w:rsidRPr="005C3195">
              <w:rPr>
                <w:rFonts w:cs="Arial"/>
                <w:b/>
              </w:rPr>
              <w:t>tiền công</w:t>
            </w:r>
          </w:p>
        </w:tc>
      </w:tr>
      <w:tr w:rsidR="005C3195" w:rsidRPr="00A639AD" w14:paraId="240820DE" w14:textId="77777777" w:rsidTr="008824D1">
        <w:tc>
          <w:tcPr>
            <w:tcW w:w="642" w:type="dxa"/>
          </w:tcPr>
          <w:p w14:paraId="333A32B1" w14:textId="77777777" w:rsidR="005C3195" w:rsidRPr="00A639AD" w:rsidRDefault="005C3195" w:rsidP="008824D1">
            <w:pPr>
              <w:rPr>
                <w:rFonts w:cs="Arial"/>
              </w:rPr>
            </w:pPr>
          </w:p>
        </w:tc>
        <w:tc>
          <w:tcPr>
            <w:tcW w:w="3460" w:type="dxa"/>
          </w:tcPr>
          <w:p w14:paraId="5AB7736F" w14:textId="77777777" w:rsidR="005C3195" w:rsidRPr="00A639AD" w:rsidRDefault="005C3195" w:rsidP="008824D1">
            <w:pPr>
              <w:rPr>
                <w:rFonts w:cs="Arial"/>
              </w:rPr>
            </w:pPr>
          </w:p>
        </w:tc>
        <w:tc>
          <w:tcPr>
            <w:tcW w:w="674" w:type="dxa"/>
          </w:tcPr>
          <w:p w14:paraId="4AD45FEF" w14:textId="77777777" w:rsidR="005C3195" w:rsidRDefault="005C3195" w:rsidP="008824D1">
            <w:pPr>
              <w:rPr>
                <w:rFonts w:cs="Arial"/>
              </w:rPr>
            </w:pPr>
            <w:r>
              <w:rPr>
                <w:rFonts w:cs="Arial"/>
              </w:rPr>
              <w:t>4</w:t>
            </w:r>
          </w:p>
        </w:tc>
        <w:tc>
          <w:tcPr>
            <w:tcW w:w="4286" w:type="dxa"/>
          </w:tcPr>
          <w:p w14:paraId="50714245" w14:textId="4A529B21" w:rsidR="005C3195" w:rsidRPr="00543205" w:rsidRDefault="005C3195" w:rsidP="008824D1">
            <w:pPr>
              <w:jc w:val="both"/>
              <w:rPr>
                <w:rFonts w:cs="Arial"/>
              </w:rPr>
            </w:pPr>
            <w:r>
              <w:rPr>
                <w:rFonts w:cs="Arial"/>
              </w:rPr>
              <w:t>Quay về màn hình quản lý tiền công</w:t>
            </w:r>
          </w:p>
        </w:tc>
      </w:tr>
    </w:tbl>
    <w:p w14:paraId="233F6D61" w14:textId="19F19681" w:rsidR="005C3195" w:rsidRDefault="005C3195" w:rsidP="00A83D1A">
      <w:pPr>
        <w:pStyle w:val="TieuMuc"/>
        <w:rPr>
          <w:rStyle w:val="cs5efed22f"/>
          <w:color w:val="000000"/>
        </w:rPr>
      </w:pPr>
    </w:p>
    <w:p w14:paraId="64279CE4" w14:textId="5EBAC259" w:rsidR="00A83D1A" w:rsidRDefault="00A83D1A" w:rsidP="00A83D1A">
      <w:pPr>
        <w:pStyle w:val="TieuMuc"/>
        <w:rPr>
          <w:rStyle w:val="cs5efed22f"/>
          <w:color w:val="000000"/>
        </w:rPr>
      </w:pPr>
    </w:p>
    <w:p w14:paraId="3DBEC346" w14:textId="5A562055" w:rsidR="00A83D1A" w:rsidRDefault="00A83D1A" w:rsidP="00A83D1A">
      <w:pPr>
        <w:pStyle w:val="TieuMuc"/>
        <w:rPr>
          <w:rStyle w:val="cs5efed22f"/>
          <w:color w:val="000000"/>
        </w:rPr>
      </w:pPr>
    </w:p>
    <w:p w14:paraId="352336CB" w14:textId="22F9E263" w:rsidR="00A83D1A" w:rsidRDefault="00A83D1A" w:rsidP="00A83D1A">
      <w:pPr>
        <w:pStyle w:val="TieuMuc"/>
        <w:rPr>
          <w:rStyle w:val="cs5efed22f"/>
          <w:color w:val="000000"/>
        </w:rPr>
      </w:pPr>
    </w:p>
    <w:p w14:paraId="676EC53B" w14:textId="77777777" w:rsidR="00A83D1A" w:rsidRDefault="00A83D1A" w:rsidP="00A83D1A">
      <w:pPr>
        <w:pStyle w:val="TieuMuc"/>
        <w:rPr>
          <w:rStyle w:val="cs5efed22f"/>
          <w:color w:val="000000"/>
        </w:rPr>
      </w:pPr>
    </w:p>
    <w:tbl>
      <w:tblPr>
        <w:tblW w:w="4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2862"/>
        <w:gridCol w:w="1246"/>
        <w:gridCol w:w="2693"/>
      </w:tblGrid>
      <w:tr w:rsidR="005C3195" w:rsidRPr="00A639AD" w14:paraId="6B313EF5" w14:textId="77777777" w:rsidTr="008824D1">
        <w:tc>
          <w:tcPr>
            <w:tcW w:w="1949" w:type="dxa"/>
            <w:shd w:val="clear" w:color="auto" w:fill="C6D9F1"/>
          </w:tcPr>
          <w:p w14:paraId="5353F389" w14:textId="77777777" w:rsidR="005C3195" w:rsidRPr="00A639AD" w:rsidRDefault="005C3195" w:rsidP="008824D1">
            <w:pPr>
              <w:rPr>
                <w:rFonts w:cs="Arial"/>
                <w:b/>
              </w:rPr>
            </w:pPr>
            <w:r w:rsidRPr="00A639AD">
              <w:rPr>
                <w:rFonts w:cs="Arial"/>
                <w:b/>
              </w:rPr>
              <w:t>Name</w:t>
            </w:r>
          </w:p>
        </w:tc>
        <w:tc>
          <w:tcPr>
            <w:tcW w:w="3344" w:type="dxa"/>
          </w:tcPr>
          <w:p w14:paraId="56B2ABAE" w14:textId="122F7BC2" w:rsidR="005C3195" w:rsidRPr="00BE5A27" w:rsidRDefault="005C3195" w:rsidP="008824D1">
            <w:pPr>
              <w:rPr>
                <w:rFonts w:cs="Arial"/>
              </w:rPr>
            </w:pPr>
            <w:r>
              <w:rPr>
                <w:rFonts w:cs="Arial"/>
              </w:rPr>
              <w:t>Tìm kiếm tiền công</w:t>
            </w:r>
          </w:p>
        </w:tc>
        <w:tc>
          <w:tcPr>
            <w:tcW w:w="1291" w:type="dxa"/>
            <w:shd w:val="clear" w:color="auto" w:fill="C6D9F1"/>
          </w:tcPr>
          <w:p w14:paraId="1F71150B" w14:textId="77777777" w:rsidR="005C3195" w:rsidRPr="00A639AD" w:rsidRDefault="005C3195" w:rsidP="008824D1">
            <w:pPr>
              <w:rPr>
                <w:rFonts w:cs="Arial"/>
                <w:b/>
              </w:rPr>
            </w:pPr>
            <w:r w:rsidRPr="00A639AD">
              <w:rPr>
                <w:rFonts w:cs="Arial"/>
                <w:b/>
              </w:rPr>
              <w:t>Code</w:t>
            </w:r>
          </w:p>
        </w:tc>
        <w:tc>
          <w:tcPr>
            <w:tcW w:w="3154" w:type="dxa"/>
          </w:tcPr>
          <w:p w14:paraId="504110E0" w14:textId="77777777" w:rsidR="005C3195" w:rsidRPr="00A639AD" w:rsidRDefault="005C3195" w:rsidP="008824D1">
            <w:pPr>
              <w:rPr>
                <w:rFonts w:cs="Arial"/>
              </w:rPr>
            </w:pPr>
            <w:r w:rsidRPr="00A639AD">
              <w:rPr>
                <w:rFonts w:cs="Arial"/>
              </w:rPr>
              <w:t>UC</w:t>
            </w:r>
            <w:r>
              <w:rPr>
                <w:rFonts w:cs="Arial"/>
              </w:rPr>
              <w:t>04</w:t>
            </w:r>
          </w:p>
        </w:tc>
      </w:tr>
      <w:tr w:rsidR="005C3195" w:rsidRPr="00A639AD" w14:paraId="6BA305CF" w14:textId="77777777" w:rsidTr="008824D1">
        <w:tc>
          <w:tcPr>
            <w:tcW w:w="1949" w:type="dxa"/>
            <w:shd w:val="clear" w:color="auto" w:fill="C6D9F1"/>
          </w:tcPr>
          <w:p w14:paraId="5B49382F" w14:textId="77777777" w:rsidR="005C3195" w:rsidRPr="00A639AD" w:rsidRDefault="005C3195" w:rsidP="008824D1">
            <w:pPr>
              <w:rPr>
                <w:rFonts w:cs="Arial"/>
                <w:b/>
              </w:rPr>
            </w:pPr>
            <w:r w:rsidRPr="00A639AD">
              <w:rPr>
                <w:rFonts w:cs="Arial"/>
                <w:b/>
              </w:rPr>
              <w:t>Description</w:t>
            </w:r>
          </w:p>
        </w:tc>
        <w:tc>
          <w:tcPr>
            <w:tcW w:w="7789" w:type="dxa"/>
            <w:gridSpan w:val="3"/>
          </w:tcPr>
          <w:p w14:paraId="22FD5498" w14:textId="481CB604" w:rsidR="005C3195" w:rsidRPr="00A639AD" w:rsidRDefault="005C3195" w:rsidP="008824D1">
            <w:pPr>
              <w:rPr>
                <w:rFonts w:cs="Arial"/>
              </w:rPr>
            </w:pPr>
            <w:r w:rsidRPr="00C70C9C">
              <w:rPr>
                <w:rFonts w:cs="Arial"/>
              </w:rPr>
              <w:t xml:space="preserve">Cho phép </w:t>
            </w:r>
            <w:r>
              <w:rPr>
                <w:rFonts w:cs="Arial"/>
              </w:rPr>
              <w:t>Actor tìm kiếm tiền công</w:t>
            </w:r>
          </w:p>
        </w:tc>
      </w:tr>
      <w:tr w:rsidR="005C3195" w:rsidRPr="00A639AD" w14:paraId="66879C1B" w14:textId="77777777" w:rsidTr="008824D1">
        <w:tc>
          <w:tcPr>
            <w:tcW w:w="1949" w:type="dxa"/>
            <w:shd w:val="clear" w:color="auto" w:fill="C6D9F1"/>
          </w:tcPr>
          <w:p w14:paraId="6822D80C" w14:textId="77777777" w:rsidR="005C3195" w:rsidRPr="00A639AD" w:rsidRDefault="005C3195" w:rsidP="008824D1">
            <w:pPr>
              <w:rPr>
                <w:rFonts w:cs="Arial"/>
                <w:b/>
              </w:rPr>
            </w:pPr>
            <w:r w:rsidRPr="00A639AD">
              <w:rPr>
                <w:rFonts w:cs="Arial"/>
                <w:b/>
              </w:rPr>
              <w:t>Actor</w:t>
            </w:r>
          </w:p>
        </w:tc>
        <w:tc>
          <w:tcPr>
            <w:tcW w:w="3344" w:type="dxa"/>
          </w:tcPr>
          <w:p w14:paraId="1BC73C52" w14:textId="77777777" w:rsidR="005C3195" w:rsidRPr="00C913AF" w:rsidRDefault="005C3195" w:rsidP="008824D1">
            <w:pPr>
              <w:pStyle w:val="ListParagraph"/>
              <w:ind w:left="0"/>
              <w:jc w:val="both"/>
              <w:rPr>
                <w:rFonts w:cs="Arial"/>
                <w:sz w:val="26"/>
                <w:szCs w:val="26"/>
              </w:rPr>
            </w:pPr>
            <w:r w:rsidRPr="00C913AF">
              <w:rPr>
                <w:rFonts w:cs="Arial"/>
                <w:sz w:val="26"/>
                <w:szCs w:val="26"/>
                <w:lang w:val="vi-VN"/>
              </w:rPr>
              <w:t>Admin</w:t>
            </w:r>
          </w:p>
        </w:tc>
        <w:tc>
          <w:tcPr>
            <w:tcW w:w="1291" w:type="dxa"/>
            <w:shd w:val="clear" w:color="auto" w:fill="C6D9F1"/>
          </w:tcPr>
          <w:p w14:paraId="4561E836" w14:textId="77777777" w:rsidR="005C3195" w:rsidRPr="00A639AD" w:rsidRDefault="005C3195" w:rsidP="008824D1">
            <w:pPr>
              <w:rPr>
                <w:rFonts w:cs="Arial"/>
                <w:b/>
              </w:rPr>
            </w:pPr>
            <w:r w:rsidRPr="00A639AD">
              <w:rPr>
                <w:rFonts w:cs="Arial"/>
                <w:b/>
              </w:rPr>
              <w:t>Trigger</w:t>
            </w:r>
          </w:p>
        </w:tc>
        <w:tc>
          <w:tcPr>
            <w:tcW w:w="3154" w:type="dxa"/>
          </w:tcPr>
          <w:p w14:paraId="581631F6" w14:textId="77777777" w:rsidR="005C3195" w:rsidRPr="002E2DE6" w:rsidRDefault="005C3195" w:rsidP="008824D1">
            <w:pPr>
              <w:rPr>
                <w:rFonts w:cs="Arial"/>
                <w:lang w:val="vi-VN"/>
              </w:rPr>
            </w:pPr>
            <w:r>
              <w:rPr>
                <w:rFonts w:cs="Arial"/>
                <w:lang w:val="vi-VN"/>
              </w:rPr>
              <w:t xml:space="preserve">Actor </w:t>
            </w:r>
            <w:r>
              <w:rPr>
                <w:rFonts w:cs="Arial"/>
              </w:rPr>
              <w:t>nhấn nút</w:t>
            </w:r>
            <w:r>
              <w:rPr>
                <w:rFonts w:cs="Arial"/>
                <w:lang w:val="vi-VN"/>
              </w:rPr>
              <w:t xml:space="preserve"> </w:t>
            </w:r>
            <w:r w:rsidRPr="002E5FC1">
              <w:rPr>
                <w:rFonts w:cs="Arial"/>
                <w:b/>
                <w:lang w:val="vi-VN"/>
              </w:rPr>
              <w:t>[</w:t>
            </w:r>
            <w:r>
              <w:rPr>
                <w:rFonts w:cs="Arial"/>
                <w:b/>
              </w:rPr>
              <w:t>Tìm kiếm</w:t>
            </w:r>
            <w:r w:rsidRPr="002E5FC1">
              <w:rPr>
                <w:rFonts w:cs="Arial"/>
                <w:b/>
                <w:lang w:val="vi-VN"/>
              </w:rPr>
              <w:t>]</w:t>
            </w:r>
          </w:p>
        </w:tc>
      </w:tr>
      <w:tr w:rsidR="005C3195" w:rsidRPr="00A639AD" w14:paraId="45E32951" w14:textId="77777777" w:rsidTr="008824D1">
        <w:tc>
          <w:tcPr>
            <w:tcW w:w="1949" w:type="dxa"/>
            <w:shd w:val="clear" w:color="auto" w:fill="C6D9F1"/>
          </w:tcPr>
          <w:p w14:paraId="7B7CADAB" w14:textId="77777777" w:rsidR="005C3195" w:rsidRPr="00A639AD" w:rsidRDefault="005C3195" w:rsidP="008824D1">
            <w:pPr>
              <w:rPr>
                <w:rFonts w:cs="Arial"/>
                <w:b/>
              </w:rPr>
            </w:pPr>
            <w:r w:rsidRPr="00A639AD">
              <w:rPr>
                <w:rFonts w:cs="Arial"/>
                <w:b/>
              </w:rPr>
              <w:t>Pre-condition</w:t>
            </w:r>
          </w:p>
        </w:tc>
        <w:tc>
          <w:tcPr>
            <w:tcW w:w="7789" w:type="dxa"/>
            <w:gridSpan w:val="3"/>
          </w:tcPr>
          <w:p w14:paraId="791F6E9B" w14:textId="77777777" w:rsidR="005C3195" w:rsidRPr="007E2C80" w:rsidRDefault="005C3195" w:rsidP="008824D1">
            <w:pPr>
              <w:rPr>
                <w:rFonts w:cs="Arial"/>
                <w:lang w:val="vi-VN"/>
              </w:rPr>
            </w:pPr>
            <w:r>
              <w:rPr>
                <w:rFonts w:cs="Arial"/>
                <w:lang w:val="vi-VN"/>
              </w:rPr>
              <w:t>Actor đã đăng nhập vào hệ thống</w:t>
            </w:r>
          </w:p>
        </w:tc>
      </w:tr>
      <w:tr w:rsidR="005C3195" w:rsidRPr="00A639AD" w14:paraId="0324DC96" w14:textId="77777777" w:rsidTr="008824D1">
        <w:tc>
          <w:tcPr>
            <w:tcW w:w="1949" w:type="dxa"/>
            <w:shd w:val="clear" w:color="auto" w:fill="C6D9F1"/>
          </w:tcPr>
          <w:p w14:paraId="36B4EFC1" w14:textId="77777777" w:rsidR="005C3195" w:rsidRPr="00A639AD" w:rsidRDefault="005C3195" w:rsidP="008824D1">
            <w:pPr>
              <w:rPr>
                <w:rFonts w:cs="Arial"/>
                <w:b/>
              </w:rPr>
            </w:pPr>
            <w:r w:rsidRPr="00A639AD">
              <w:rPr>
                <w:rFonts w:cs="Arial"/>
                <w:b/>
              </w:rPr>
              <w:t>Post condition</w:t>
            </w:r>
          </w:p>
        </w:tc>
        <w:tc>
          <w:tcPr>
            <w:tcW w:w="7789" w:type="dxa"/>
            <w:gridSpan w:val="3"/>
          </w:tcPr>
          <w:p w14:paraId="565E8518" w14:textId="77777777" w:rsidR="005C3195" w:rsidRPr="00A639AD" w:rsidRDefault="005C3195" w:rsidP="008824D1">
            <w:pPr>
              <w:rPr>
                <w:rFonts w:cs="Arial"/>
              </w:rPr>
            </w:pPr>
            <w:r>
              <w:rPr>
                <w:rFonts w:cs="Arial"/>
              </w:rPr>
              <w:t>Hiển thị thông tin cần tra cứu</w:t>
            </w:r>
          </w:p>
        </w:tc>
      </w:tr>
    </w:tbl>
    <w:p w14:paraId="382F2B6D" w14:textId="77777777" w:rsidR="005C3195" w:rsidRPr="00B252C0" w:rsidRDefault="005C3195" w:rsidP="005C3195">
      <w:pPr>
        <w:rPr>
          <w:rFonts w:cs="Arial"/>
          <w:b/>
        </w:rPr>
      </w:pPr>
    </w:p>
    <w:p w14:paraId="04A1D2A4" w14:textId="77777777" w:rsidR="005C3195" w:rsidRPr="00C4185C" w:rsidRDefault="005C3195" w:rsidP="005C3195">
      <w:pPr>
        <w:pStyle w:val="ListParagraph"/>
        <w:numPr>
          <w:ilvl w:val="0"/>
          <w:numId w:val="11"/>
        </w:numPr>
        <w:rPr>
          <w:b/>
        </w:rPr>
      </w:pPr>
      <w:r w:rsidRPr="00C4185C">
        <w:rPr>
          <w:b/>
        </w:rPr>
        <w:t>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1"/>
        <w:gridCol w:w="3458"/>
        <w:gridCol w:w="674"/>
        <w:gridCol w:w="4289"/>
      </w:tblGrid>
      <w:tr w:rsidR="005C3195" w:rsidRPr="00A639AD" w14:paraId="34104B94" w14:textId="77777777" w:rsidTr="008824D1">
        <w:tc>
          <w:tcPr>
            <w:tcW w:w="4099" w:type="dxa"/>
            <w:gridSpan w:val="2"/>
            <w:shd w:val="clear" w:color="auto" w:fill="C6D9F1"/>
          </w:tcPr>
          <w:p w14:paraId="4F1A801F" w14:textId="77777777" w:rsidR="005C3195" w:rsidRPr="00A639AD" w:rsidRDefault="005C3195" w:rsidP="008824D1">
            <w:pPr>
              <w:jc w:val="center"/>
              <w:rPr>
                <w:rFonts w:cs="Arial"/>
                <w:b/>
              </w:rPr>
            </w:pPr>
            <w:r w:rsidRPr="00A639AD">
              <w:rPr>
                <w:rFonts w:cs="Arial"/>
                <w:b/>
              </w:rPr>
              <w:t>Actor</w:t>
            </w:r>
          </w:p>
        </w:tc>
        <w:tc>
          <w:tcPr>
            <w:tcW w:w="4963" w:type="dxa"/>
            <w:gridSpan w:val="2"/>
            <w:shd w:val="clear" w:color="auto" w:fill="C6D9F1"/>
          </w:tcPr>
          <w:p w14:paraId="46B1F4FC" w14:textId="77777777" w:rsidR="005C3195" w:rsidRPr="00A639AD" w:rsidRDefault="005C3195" w:rsidP="008824D1">
            <w:pPr>
              <w:jc w:val="center"/>
              <w:rPr>
                <w:rFonts w:cs="Arial"/>
                <w:b/>
              </w:rPr>
            </w:pPr>
            <w:r w:rsidRPr="00A639AD">
              <w:rPr>
                <w:rFonts w:cs="Arial"/>
                <w:b/>
              </w:rPr>
              <w:t>System</w:t>
            </w:r>
          </w:p>
        </w:tc>
      </w:tr>
      <w:tr w:rsidR="005C3195" w:rsidRPr="00A639AD" w14:paraId="04233BBD" w14:textId="77777777" w:rsidTr="008824D1">
        <w:tc>
          <w:tcPr>
            <w:tcW w:w="9062" w:type="dxa"/>
            <w:gridSpan w:val="4"/>
            <w:shd w:val="clear" w:color="auto" w:fill="C6D9F1"/>
          </w:tcPr>
          <w:p w14:paraId="7030330C" w14:textId="77777777" w:rsidR="005C3195" w:rsidRPr="00A639AD" w:rsidRDefault="005C3195" w:rsidP="008824D1">
            <w:pPr>
              <w:rPr>
                <w:rFonts w:cs="Arial"/>
                <w:b/>
              </w:rPr>
            </w:pPr>
            <w:r w:rsidRPr="00A639AD">
              <w:rPr>
                <w:rFonts w:cs="Arial"/>
                <w:b/>
              </w:rPr>
              <w:t xml:space="preserve">Main Flow: </w:t>
            </w:r>
            <w:r>
              <w:rPr>
                <w:rFonts w:cs="Arial"/>
                <w:b/>
              </w:rPr>
              <w:t>Tìm kiếm thông tin thành công</w:t>
            </w:r>
          </w:p>
        </w:tc>
      </w:tr>
      <w:tr w:rsidR="005C3195" w:rsidRPr="00A639AD" w14:paraId="16E7CC97" w14:textId="77777777" w:rsidTr="008824D1">
        <w:tc>
          <w:tcPr>
            <w:tcW w:w="641" w:type="dxa"/>
          </w:tcPr>
          <w:p w14:paraId="56B7762F" w14:textId="77777777" w:rsidR="005C3195" w:rsidRPr="002E5FC1" w:rsidRDefault="005C3195" w:rsidP="008824D1">
            <w:pPr>
              <w:rPr>
                <w:rFonts w:cs="Arial"/>
                <w:lang w:val="vi-VN"/>
              </w:rPr>
            </w:pPr>
            <w:r>
              <w:rPr>
                <w:rFonts w:cs="Arial"/>
                <w:lang w:val="vi-VN"/>
              </w:rPr>
              <w:t>1</w:t>
            </w:r>
          </w:p>
        </w:tc>
        <w:tc>
          <w:tcPr>
            <w:tcW w:w="3458" w:type="dxa"/>
          </w:tcPr>
          <w:p w14:paraId="573DCF93" w14:textId="688EB09F" w:rsidR="005C3195" w:rsidRPr="00C913AF" w:rsidRDefault="005C3195" w:rsidP="008824D1">
            <w:pPr>
              <w:jc w:val="both"/>
              <w:rPr>
                <w:rFonts w:cs="Arial"/>
                <w:b/>
              </w:rPr>
            </w:pPr>
            <w:r>
              <w:rPr>
                <w:rFonts w:cs="Arial"/>
                <w:lang w:val="vi-VN"/>
              </w:rPr>
              <w:t>Từ màn hình view</w:t>
            </w:r>
            <w:r>
              <w:rPr>
                <w:rFonts w:cs="Arial"/>
              </w:rPr>
              <w:t xml:space="preserve"> </w:t>
            </w:r>
            <w:r w:rsidR="00CF2F4B">
              <w:rPr>
                <w:rFonts w:cs="Arial"/>
              </w:rPr>
              <w:t>quản lý tiền công</w:t>
            </w:r>
            <w:r>
              <w:rPr>
                <w:rFonts w:cs="Arial"/>
              </w:rPr>
              <w:t xml:space="preserve">, nhập thông tin tên tiền công cần tìm vào khung tìm kiếm và nhấn </w:t>
            </w:r>
            <w:r>
              <w:rPr>
                <w:rFonts w:cs="Arial"/>
                <w:b/>
              </w:rPr>
              <w:t>[Tìm kiếm]</w:t>
            </w:r>
          </w:p>
        </w:tc>
        <w:tc>
          <w:tcPr>
            <w:tcW w:w="674" w:type="dxa"/>
          </w:tcPr>
          <w:p w14:paraId="795126D2" w14:textId="77777777" w:rsidR="005C3195" w:rsidRPr="00A639AD" w:rsidRDefault="005C3195" w:rsidP="008824D1">
            <w:pPr>
              <w:rPr>
                <w:rFonts w:cs="Arial"/>
              </w:rPr>
            </w:pPr>
          </w:p>
        </w:tc>
        <w:tc>
          <w:tcPr>
            <w:tcW w:w="4289" w:type="dxa"/>
          </w:tcPr>
          <w:p w14:paraId="394B4020" w14:textId="77777777" w:rsidR="005C3195" w:rsidRPr="00A639AD" w:rsidRDefault="005C3195" w:rsidP="008824D1">
            <w:pPr>
              <w:rPr>
                <w:rFonts w:cs="Arial"/>
              </w:rPr>
            </w:pPr>
          </w:p>
        </w:tc>
      </w:tr>
      <w:tr w:rsidR="005C3195" w:rsidRPr="00A639AD" w14:paraId="27D2033C" w14:textId="77777777" w:rsidTr="008824D1">
        <w:tc>
          <w:tcPr>
            <w:tcW w:w="641" w:type="dxa"/>
          </w:tcPr>
          <w:p w14:paraId="55A082D6" w14:textId="77777777" w:rsidR="005C3195" w:rsidRDefault="005C3195" w:rsidP="008824D1">
            <w:pPr>
              <w:rPr>
                <w:rFonts w:cs="Arial"/>
                <w:lang w:val="vi-VN"/>
              </w:rPr>
            </w:pPr>
          </w:p>
        </w:tc>
        <w:tc>
          <w:tcPr>
            <w:tcW w:w="3458" w:type="dxa"/>
          </w:tcPr>
          <w:p w14:paraId="09C83E9C" w14:textId="77777777" w:rsidR="005C3195" w:rsidRDefault="005C3195" w:rsidP="008824D1">
            <w:pPr>
              <w:rPr>
                <w:rFonts w:cs="Arial"/>
                <w:lang w:val="vi-VN"/>
              </w:rPr>
            </w:pPr>
          </w:p>
        </w:tc>
        <w:tc>
          <w:tcPr>
            <w:tcW w:w="674" w:type="dxa"/>
          </w:tcPr>
          <w:p w14:paraId="6216AB9B" w14:textId="77777777" w:rsidR="005C3195" w:rsidRPr="00A639AD" w:rsidRDefault="005C3195" w:rsidP="008824D1">
            <w:pPr>
              <w:rPr>
                <w:rFonts w:cs="Arial"/>
              </w:rPr>
            </w:pPr>
            <w:r>
              <w:rPr>
                <w:rFonts w:cs="Arial"/>
              </w:rPr>
              <w:t>2</w:t>
            </w:r>
          </w:p>
        </w:tc>
        <w:tc>
          <w:tcPr>
            <w:tcW w:w="4289" w:type="dxa"/>
          </w:tcPr>
          <w:p w14:paraId="1AC23759" w14:textId="77777777" w:rsidR="005C3195" w:rsidRPr="00A639AD" w:rsidRDefault="005C3195" w:rsidP="008824D1">
            <w:pPr>
              <w:rPr>
                <w:rFonts w:cs="Arial"/>
              </w:rPr>
            </w:pPr>
            <w:r>
              <w:rPr>
                <w:rFonts w:cs="Arial"/>
              </w:rPr>
              <w:t>Hiển thị thông tin cần tra cứu</w:t>
            </w:r>
          </w:p>
        </w:tc>
      </w:tr>
    </w:tbl>
    <w:p w14:paraId="221F344A" w14:textId="7CB63486" w:rsidR="00D5788D" w:rsidRDefault="00D5788D" w:rsidP="007A58DF">
      <w:pPr>
        <w:pStyle w:val="TieuMuc"/>
        <w:ind w:left="142"/>
        <w:rPr>
          <w:rStyle w:val="cs5efed22f"/>
          <w:color w:val="000000"/>
        </w:rPr>
      </w:pPr>
    </w:p>
    <w:p w14:paraId="750A0252" w14:textId="1C07F78E" w:rsidR="000C7458" w:rsidRDefault="000C7458" w:rsidP="007A58DF">
      <w:pPr>
        <w:pStyle w:val="TieuMuc"/>
        <w:ind w:left="142"/>
        <w:rPr>
          <w:rStyle w:val="cs5efed22f"/>
          <w:color w:val="000000"/>
        </w:rPr>
      </w:pPr>
    </w:p>
    <w:p w14:paraId="78B0CE7C" w14:textId="31EE6B53" w:rsidR="000C7458" w:rsidRDefault="000C7458" w:rsidP="007A58DF">
      <w:pPr>
        <w:pStyle w:val="TieuMuc"/>
        <w:ind w:left="142"/>
        <w:rPr>
          <w:rStyle w:val="cs5efed22f"/>
          <w:color w:val="000000"/>
        </w:rPr>
      </w:pPr>
    </w:p>
    <w:p w14:paraId="229827CB" w14:textId="423B6C04" w:rsidR="000C7458" w:rsidRDefault="000C7458" w:rsidP="007A58DF">
      <w:pPr>
        <w:pStyle w:val="TieuMuc"/>
        <w:ind w:left="142"/>
        <w:rPr>
          <w:rStyle w:val="cs5efed22f"/>
          <w:color w:val="000000"/>
        </w:rPr>
      </w:pPr>
    </w:p>
    <w:p w14:paraId="7CABA40D" w14:textId="5FC17551" w:rsidR="000C7458" w:rsidRDefault="000C7458" w:rsidP="007A58DF">
      <w:pPr>
        <w:pStyle w:val="TieuMuc"/>
        <w:ind w:left="142"/>
        <w:rPr>
          <w:rStyle w:val="cs5efed22f"/>
          <w:color w:val="000000"/>
        </w:rPr>
      </w:pPr>
    </w:p>
    <w:p w14:paraId="1BBE822A" w14:textId="769441A6" w:rsidR="000C7458" w:rsidRDefault="000C7458" w:rsidP="007A58DF">
      <w:pPr>
        <w:pStyle w:val="TieuMuc"/>
        <w:ind w:left="142"/>
        <w:rPr>
          <w:rStyle w:val="cs5efed22f"/>
          <w:color w:val="000000"/>
        </w:rPr>
      </w:pPr>
    </w:p>
    <w:p w14:paraId="7E2A455B" w14:textId="1C7EF818" w:rsidR="009E21EE" w:rsidRPr="005162D8" w:rsidRDefault="009E21EE" w:rsidP="00AE30E1">
      <w:pPr>
        <w:pStyle w:val="TieuMuc"/>
        <w:rPr>
          <w:rStyle w:val="cs5efed22f"/>
          <w:color w:val="000000"/>
        </w:rPr>
      </w:pPr>
    </w:p>
    <w:p w14:paraId="5302B6D4" w14:textId="31F808B3" w:rsidR="00F640DB" w:rsidRDefault="00F640DB" w:rsidP="00926B99">
      <w:pPr>
        <w:pStyle w:val="TieuMuc"/>
        <w:numPr>
          <w:ilvl w:val="2"/>
          <w:numId w:val="2"/>
        </w:numPr>
        <w:outlineLvl w:val="2"/>
        <w:rPr>
          <w:rStyle w:val="cs5efed22f"/>
          <w:color w:val="000000"/>
        </w:rPr>
      </w:pPr>
      <w:bookmarkStart w:id="32" w:name="_Toc514632755"/>
      <w:r>
        <w:rPr>
          <w:rStyle w:val="cs5efed22f"/>
          <w:color w:val="000000"/>
        </w:rPr>
        <w:lastRenderedPageBreak/>
        <w:t>Activity Diargram</w:t>
      </w:r>
      <w:bookmarkEnd w:id="32"/>
    </w:p>
    <w:p w14:paraId="13729C10" w14:textId="0705DFC4" w:rsidR="00917F4E" w:rsidRDefault="00917F4E" w:rsidP="00917F4E">
      <w:pPr>
        <w:pStyle w:val="TieuMuc"/>
        <w:ind w:left="142"/>
        <w:rPr>
          <w:rStyle w:val="cs5efed22f"/>
          <w:color w:val="000000"/>
        </w:rPr>
      </w:pPr>
    </w:p>
    <w:p w14:paraId="2420623B" w14:textId="53AF1F38" w:rsidR="009E21EE" w:rsidRDefault="0023685B" w:rsidP="00B9292F">
      <w:pPr>
        <w:pStyle w:val="TieuMuc"/>
        <w:numPr>
          <w:ilvl w:val="0"/>
          <w:numId w:val="11"/>
        </w:numPr>
        <w:outlineLvl w:val="2"/>
        <w:rPr>
          <w:rStyle w:val="cs5efed22f"/>
          <w:color w:val="000000"/>
        </w:rPr>
      </w:pPr>
      <w:bookmarkStart w:id="33" w:name="_Toc514632756"/>
      <w:r>
        <w:rPr>
          <w:rStyle w:val="cs5efed22f"/>
          <w:color w:val="000000"/>
        </w:rPr>
        <w:t>Tiếp nhận xe</w:t>
      </w:r>
      <w:bookmarkEnd w:id="33"/>
    </w:p>
    <w:p w14:paraId="01602D68" w14:textId="61BAA627" w:rsidR="0023685B" w:rsidRDefault="0023685B" w:rsidP="00917F4E">
      <w:pPr>
        <w:pStyle w:val="TieuMuc"/>
        <w:ind w:left="142"/>
        <w:rPr>
          <w:rStyle w:val="cs5efed22f"/>
          <w:color w:val="000000"/>
        </w:rPr>
      </w:pPr>
    </w:p>
    <w:p w14:paraId="508508ED" w14:textId="5B052C8B" w:rsidR="0023685B" w:rsidRPr="00015477" w:rsidRDefault="00484871" w:rsidP="000C7458">
      <w:pPr>
        <w:pStyle w:val="TieuMuc"/>
        <w:ind w:left="142"/>
        <w:rPr>
          <w:rStyle w:val="cs5efed22f"/>
          <w:b w:val="0"/>
          <w:color w:val="000000"/>
        </w:rPr>
      </w:pPr>
      <w:r w:rsidRPr="00015477">
        <w:rPr>
          <w:rStyle w:val="cs5efed22f"/>
          <w:b w:val="0"/>
          <w:color w:val="000000"/>
        </w:rPr>
        <w:t>Thêm</w:t>
      </w:r>
      <w:r w:rsidR="0023685B" w:rsidRPr="00015477">
        <w:rPr>
          <w:rStyle w:val="cs5efed22f"/>
          <w:b w:val="0"/>
          <w:color w:val="000000"/>
        </w:rPr>
        <w:t xml:space="preserve"> phiếu tiếp nhận</w:t>
      </w:r>
    </w:p>
    <w:p w14:paraId="2E9CCA86" w14:textId="50124C3F" w:rsidR="0023685B" w:rsidRDefault="0023685B" w:rsidP="00917F4E">
      <w:pPr>
        <w:pStyle w:val="TieuMuc"/>
        <w:ind w:left="142"/>
        <w:rPr>
          <w:rStyle w:val="cs5efed22f"/>
          <w:color w:val="000000"/>
        </w:rPr>
      </w:pPr>
    </w:p>
    <w:p w14:paraId="6903F75C" w14:textId="3373DDB9" w:rsidR="0023685B" w:rsidRDefault="00CA23FE" w:rsidP="00917F4E">
      <w:pPr>
        <w:pStyle w:val="TieuMuc"/>
        <w:ind w:left="142"/>
        <w:rPr>
          <w:rStyle w:val="cs5efed22f"/>
          <w:color w:val="000000"/>
        </w:rPr>
      </w:pPr>
      <w:r>
        <w:rPr>
          <w:rStyle w:val="cs5efed22f"/>
          <w:noProof/>
          <w:color w:val="000000"/>
        </w:rPr>
        <w:drawing>
          <wp:inline distT="0" distB="0" distL="0" distR="0" wp14:anchorId="306E176B" wp14:editId="755C94EE">
            <wp:extent cx="5648241" cy="41535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57183" cy="4160111"/>
                    </a:xfrm>
                    <a:prstGeom prst="rect">
                      <a:avLst/>
                    </a:prstGeom>
                    <a:noFill/>
                    <a:ln>
                      <a:noFill/>
                    </a:ln>
                  </pic:spPr>
                </pic:pic>
              </a:graphicData>
            </a:graphic>
          </wp:inline>
        </w:drawing>
      </w:r>
    </w:p>
    <w:p w14:paraId="4D8C7A66" w14:textId="77777777" w:rsidR="00CA23FE" w:rsidRDefault="00CA23FE" w:rsidP="00917F4E">
      <w:pPr>
        <w:pStyle w:val="TieuMuc"/>
        <w:ind w:left="142"/>
        <w:rPr>
          <w:rStyle w:val="cs5efed22f"/>
          <w:color w:val="000000"/>
        </w:rPr>
      </w:pPr>
    </w:p>
    <w:p w14:paraId="42F253FA" w14:textId="77777777" w:rsidR="000C7458" w:rsidRDefault="000C7458" w:rsidP="000C7458">
      <w:pPr>
        <w:pStyle w:val="TieuMuc"/>
        <w:ind w:left="142"/>
        <w:rPr>
          <w:rStyle w:val="cs5efed22f"/>
          <w:b w:val="0"/>
          <w:color w:val="000000"/>
        </w:rPr>
      </w:pPr>
    </w:p>
    <w:p w14:paraId="5A1F1152" w14:textId="77777777" w:rsidR="000C7458" w:rsidRDefault="000C7458" w:rsidP="000C7458">
      <w:pPr>
        <w:pStyle w:val="TieuMuc"/>
        <w:ind w:left="142"/>
        <w:rPr>
          <w:rStyle w:val="cs5efed22f"/>
          <w:b w:val="0"/>
          <w:color w:val="000000"/>
        </w:rPr>
      </w:pPr>
    </w:p>
    <w:p w14:paraId="13AE5105" w14:textId="77777777" w:rsidR="000C7458" w:rsidRDefault="000C7458" w:rsidP="000C7458">
      <w:pPr>
        <w:pStyle w:val="TieuMuc"/>
        <w:ind w:left="142"/>
        <w:rPr>
          <w:rStyle w:val="cs5efed22f"/>
          <w:b w:val="0"/>
          <w:color w:val="000000"/>
        </w:rPr>
      </w:pPr>
    </w:p>
    <w:p w14:paraId="03B4638B" w14:textId="77777777" w:rsidR="000C7458" w:rsidRDefault="000C7458" w:rsidP="000C7458">
      <w:pPr>
        <w:pStyle w:val="TieuMuc"/>
        <w:ind w:left="142"/>
        <w:rPr>
          <w:rStyle w:val="cs5efed22f"/>
          <w:b w:val="0"/>
          <w:color w:val="000000"/>
        </w:rPr>
      </w:pPr>
    </w:p>
    <w:p w14:paraId="6076C6E8" w14:textId="77777777" w:rsidR="000C7458" w:rsidRDefault="000C7458" w:rsidP="000C7458">
      <w:pPr>
        <w:pStyle w:val="TieuMuc"/>
        <w:ind w:left="142"/>
        <w:rPr>
          <w:rStyle w:val="cs5efed22f"/>
          <w:b w:val="0"/>
          <w:color w:val="000000"/>
        </w:rPr>
      </w:pPr>
    </w:p>
    <w:p w14:paraId="3771AE35" w14:textId="77777777" w:rsidR="000C7458" w:rsidRDefault="000C7458" w:rsidP="000C7458">
      <w:pPr>
        <w:pStyle w:val="TieuMuc"/>
        <w:ind w:left="142"/>
        <w:rPr>
          <w:rStyle w:val="cs5efed22f"/>
          <w:b w:val="0"/>
          <w:color w:val="000000"/>
        </w:rPr>
      </w:pPr>
    </w:p>
    <w:p w14:paraId="4C7B29CA" w14:textId="77777777" w:rsidR="000C7458" w:rsidRDefault="000C7458" w:rsidP="000C7458">
      <w:pPr>
        <w:pStyle w:val="TieuMuc"/>
        <w:ind w:left="142"/>
        <w:rPr>
          <w:rStyle w:val="cs5efed22f"/>
          <w:b w:val="0"/>
          <w:color w:val="000000"/>
        </w:rPr>
      </w:pPr>
    </w:p>
    <w:p w14:paraId="748DAB21" w14:textId="77777777" w:rsidR="000C7458" w:rsidRDefault="000C7458" w:rsidP="000C7458">
      <w:pPr>
        <w:pStyle w:val="TieuMuc"/>
        <w:ind w:left="142"/>
        <w:rPr>
          <w:rStyle w:val="cs5efed22f"/>
          <w:b w:val="0"/>
          <w:color w:val="000000"/>
        </w:rPr>
      </w:pPr>
    </w:p>
    <w:p w14:paraId="4A4A132F" w14:textId="77777777" w:rsidR="000C7458" w:rsidRDefault="000C7458" w:rsidP="000C7458">
      <w:pPr>
        <w:pStyle w:val="TieuMuc"/>
        <w:ind w:left="142"/>
        <w:rPr>
          <w:rStyle w:val="cs5efed22f"/>
          <w:b w:val="0"/>
          <w:color w:val="000000"/>
        </w:rPr>
      </w:pPr>
    </w:p>
    <w:p w14:paraId="189F4898" w14:textId="77777777" w:rsidR="000C7458" w:rsidRDefault="000C7458" w:rsidP="000C7458">
      <w:pPr>
        <w:pStyle w:val="TieuMuc"/>
        <w:ind w:left="142"/>
        <w:rPr>
          <w:rStyle w:val="cs5efed22f"/>
          <w:b w:val="0"/>
          <w:color w:val="000000"/>
        </w:rPr>
      </w:pPr>
    </w:p>
    <w:p w14:paraId="6138CE81" w14:textId="77777777" w:rsidR="000C7458" w:rsidRDefault="000C7458" w:rsidP="000C7458">
      <w:pPr>
        <w:pStyle w:val="TieuMuc"/>
        <w:ind w:left="142"/>
        <w:rPr>
          <w:rStyle w:val="cs5efed22f"/>
          <w:b w:val="0"/>
          <w:color w:val="000000"/>
        </w:rPr>
      </w:pPr>
    </w:p>
    <w:p w14:paraId="3919487D" w14:textId="77777777" w:rsidR="000C7458" w:rsidRDefault="000C7458" w:rsidP="000C7458">
      <w:pPr>
        <w:pStyle w:val="TieuMuc"/>
        <w:ind w:left="142"/>
        <w:rPr>
          <w:rStyle w:val="cs5efed22f"/>
          <w:b w:val="0"/>
          <w:color w:val="000000"/>
        </w:rPr>
      </w:pPr>
    </w:p>
    <w:p w14:paraId="5AB528AF" w14:textId="77777777" w:rsidR="000C7458" w:rsidRDefault="000C7458" w:rsidP="000C7458">
      <w:pPr>
        <w:pStyle w:val="TieuMuc"/>
        <w:ind w:left="142"/>
        <w:rPr>
          <w:rStyle w:val="cs5efed22f"/>
          <w:b w:val="0"/>
          <w:color w:val="000000"/>
        </w:rPr>
      </w:pPr>
    </w:p>
    <w:p w14:paraId="1349CA2B" w14:textId="77777777" w:rsidR="000C7458" w:rsidRDefault="000C7458" w:rsidP="000C7458">
      <w:pPr>
        <w:pStyle w:val="TieuMuc"/>
        <w:ind w:left="142"/>
        <w:rPr>
          <w:rStyle w:val="cs5efed22f"/>
          <w:b w:val="0"/>
          <w:color w:val="000000"/>
        </w:rPr>
      </w:pPr>
    </w:p>
    <w:p w14:paraId="1C5E29B9" w14:textId="643EAE19" w:rsidR="000C7458" w:rsidRDefault="000C7458" w:rsidP="000C7458">
      <w:pPr>
        <w:pStyle w:val="TieuMuc"/>
        <w:ind w:left="142"/>
        <w:rPr>
          <w:rStyle w:val="cs5efed22f"/>
          <w:b w:val="0"/>
          <w:color w:val="000000"/>
        </w:rPr>
      </w:pPr>
    </w:p>
    <w:p w14:paraId="53A9EA6B" w14:textId="3892F5F2" w:rsidR="00AE30E1" w:rsidRDefault="00AE30E1" w:rsidP="000C7458">
      <w:pPr>
        <w:pStyle w:val="TieuMuc"/>
        <w:ind w:left="142"/>
        <w:rPr>
          <w:rStyle w:val="cs5efed22f"/>
          <w:b w:val="0"/>
          <w:color w:val="000000"/>
        </w:rPr>
      </w:pPr>
    </w:p>
    <w:p w14:paraId="78F20E0A" w14:textId="7911A09F" w:rsidR="00AE30E1" w:rsidRDefault="00AE30E1" w:rsidP="000C7458">
      <w:pPr>
        <w:pStyle w:val="TieuMuc"/>
        <w:ind w:left="142"/>
        <w:rPr>
          <w:rStyle w:val="cs5efed22f"/>
          <w:b w:val="0"/>
          <w:color w:val="000000"/>
        </w:rPr>
      </w:pPr>
    </w:p>
    <w:p w14:paraId="344BF1DE" w14:textId="608AA019" w:rsidR="00AE30E1" w:rsidRDefault="00AE30E1" w:rsidP="000C7458">
      <w:pPr>
        <w:pStyle w:val="TieuMuc"/>
        <w:ind w:left="142"/>
        <w:rPr>
          <w:rStyle w:val="cs5efed22f"/>
          <w:b w:val="0"/>
          <w:color w:val="000000"/>
        </w:rPr>
      </w:pPr>
    </w:p>
    <w:p w14:paraId="412CBFBD" w14:textId="77777777" w:rsidR="00AE30E1" w:rsidRDefault="00AE30E1" w:rsidP="000C7458">
      <w:pPr>
        <w:pStyle w:val="TieuMuc"/>
        <w:ind w:left="142"/>
        <w:rPr>
          <w:rStyle w:val="cs5efed22f"/>
          <w:b w:val="0"/>
          <w:color w:val="000000"/>
        </w:rPr>
      </w:pPr>
    </w:p>
    <w:p w14:paraId="3AFD8224" w14:textId="10DD7F02" w:rsidR="001676BB" w:rsidRPr="00015477" w:rsidRDefault="001676BB" w:rsidP="000C7458">
      <w:pPr>
        <w:pStyle w:val="TieuMuc"/>
        <w:ind w:left="142"/>
        <w:rPr>
          <w:rStyle w:val="cs5efed22f"/>
          <w:b w:val="0"/>
          <w:color w:val="000000"/>
        </w:rPr>
      </w:pPr>
      <w:r w:rsidRPr="00015477">
        <w:rPr>
          <w:rStyle w:val="cs5efed22f"/>
          <w:b w:val="0"/>
          <w:color w:val="000000"/>
        </w:rPr>
        <w:lastRenderedPageBreak/>
        <w:t>Sửa phiếu tiếp nhận</w:t>
      </w:r>
    </w:p>
    <w:p w14:paraId="11FAE95B" w14:textId="61D6FF6E" w:rsidR="001676BB" w:rsidRDefault="001676BB" w:rsidP="00917F4E">
      <w:pPr>
        <w:pStyle w:val="TieuMuc"/>
        <w:ind w:left="142"/>
        <w:rPr>
          <w:rStyle w:val="cs5efed22f"/>
          <w:color w:val="000000"/>
        </w:rPr>
      </w:pPr>
    </w:p>
    <w:p w14:paraId="101201B8" w14:textId="69C4DFC6" w:rsidR="001676BB" w:rsidRDefault="003D4F8D" w:rsidP="00917F4E">
      <w:pPr>
        <w:pStyle w:val="TieuMuc"/>
        <w:ind w:left="142"/>
        <w:rPr>
          <w:rStyle w:val="cs5efed22f"/>
          <w:color w:val="000000"/>
        </w:rPr>
      </w:pPr>
      <w:r>
        <w:rPr>
          <w:rStyle w:val="cs5efed22f"/>
          <w:noProof/>
          <w:color w:val="000000"/>
        </w:rPr>
        <w:drawing>
          <wp:inline distT="0" distB="0" distL="0" distR="0" wp14:anchorId="608EAF11" wp14:editId="69FC85D7">
            <wp:extent cx="5629995" cy="4952325"/>
            <wp:effectExtent l="0" t="0" r="889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9392" cy="4986980"/>
                    </a:xfrm>
                    <a:prstGeom prst="rect">
                      <a:avLst/>
                    </a:prstGeom>
                    <a:noFill/>
                    <a:ln>
                      <a:noFill/>
                    </a:ln>
                  </pic:spPr>
                </pic:pic>
              </a:graphicData>
            </a:graphic>
          </wp:inline>
        </w:drawing>
      </w:r>
    </w:p>
    <w:p w14:paraId="3A354F5A" w14:textId="2A31FB26" w:rsidR="009D3504" w:rsidRDefault="009D3504" w:rsidP="00917F4E">
      <w:pPr>
        <w:pStyle w:val="TieuMuc"/>
        <w:ind w:left="142"/>
        <w:rPr>
          <w:rStyle w:val="cs5efed22f"/>
          <w:color w:val="000000"/>
        </w:rPr>
      </w:pPr>
    </w:p>
    <w:p w14:paraId="5D759130" w14:textId="77777777" w:rsidR="000C7458" w:rsidRDefault="000C7458" w:rsidP="000C7458">
      <w:pPr>
        <w:pStyle w:val="TieuMuc"/>
        <w:ind w:left="142"/>
        <w:rPr>
          <w:rStyle w:val="cs5efed22f"/>
          <w:b w:val="0"/>
          <w:color w:val="000000"/>
        </w:rPr>
      </w:pPr>
    </w:p>
    <w:p w14:paraId="4A822941" w14:textId="77777777" w:rsidR="000C7458" w:rsidRDefault="000C7458" w:rsidP="000C7458">
      <w:pPr>
        <w:pStyle w:val="TieuMuc"/>
        <w:ind w:left="142"/>
        <w:rPr>
          <w:rStyle w:val="cs5efed22f"/>
          <w:b w:val="0"/>
          <w:color w:val="000000"/>
        </w:rPr>
      </w:pPr>
    </w:p>
    <w:p w14:paraId="7BB01CC3" w14:textId="77777777" w:rsidR="000C7458" w:rsidRDefault="000C7458" w:rsidP="000C7458">
      <w:pPr>
        <w:pStyle w:val="TieuMuc"/>
        <w:ind w:left="142"/>
        <w:rPr>
          <w:rStyle w:val="cs5efed22f"/>
          <w:b w:val="0"/>
          <w:color w:val="000000"/>
        </w:rPr>
      </w:pPr>
    </w:p>
    <w:p w14:paraId="420CBCEB" w14:textId="77777777" w:rsidR="000C7458" w:rsidRDefault="000C7458" w:rsidP="000C7458">
      <w:pPr>
        <w:pStyle w:val="TieuMuc"/>
        <w:ind w:left="142"/>
        <w:rPr>
          <w:rStyle w:val="cs5efed22f"/>
          <w:b w:val="0"/>
          <w:color w:val="000000"/>
        </w:rPr>
      </w:pPr>
    </w:p>
    <w:p w14:paraId="24725713" w14:textId="77777777" w:rsidR="000C7458" w:rsidRDefault="000C7458" w:rsidP="000C7458">
      <w:pPr>
        <w:pStyle w:val="TieuMuc"/>
        <w:ind w:left="142"/>
        <w:rPr>
          <w:rStyle w:val="cs5efed22f"/>
          <w:b w:val="0"/>
          <w:color w:val="000000"/>
        </w:rPr>
      </w:pPr>
    </w:p>
    <w:p w14:paraId="35168606" w14:textId="77777777" w:rsidR="000C7458" w:rsidRDefault="000C7458" w:rsidP="000C7458">
      <w:pPr>
        <w:pStyle w:val="TieuMuc"/>
        <w:ind w:left="142"/>
        <w:rPr>
          <w:rStyle w:val="cs5efed22f"/>
          <w:b w:val="0"/>
          <w:color w:val="000000"/>
        </w:rPr>
      </w:pPr>
    </w:p>
    <w:p w14:paraId="42B68CA9" w14:textId="77777777" w:rsidR="000C7458" w:rsidRDefault="000C7458" w:rsidP="000C7458">
      <w:pPr>
        <w:pStyle w:val="TieuMuc"/>
        <w:ind w:left="142"/>
        <w:rPr>
          <w:rStyle w:val="cs5efed22f"/>
          <w:b w:val="0"/>
          <w:color w:val="000000"/>
        </w:rPr>
      </w:pPr>
    </w:p>
    <w:p w14:paraId="3EF5C196" w14:textId="77777777" w:rsidR="000C7458" w:rsidRDefault="000C7458" w:rsidP="000C7458">
      <w:pPr>
        <w:pStyle w:val="TieuMuc"/>
        <w:ind w:left="142"/>
        <w:rPr>
          <w:rStyle w:val="cs5efed22f"/>
          <w:b w:val="0"/>
          <w:color w:val="000000"/>
        </w:rPr>
      </w:pPr>
    </w:p>
    <w:p w14:paraId="14990761" w14:textId="77777777" w:rsidR="000C7458" w:rsidRDefault="000C7458" w:rsidP="000C7458">
      <w:pPr>
        <w:pStyle w:val="TieuMuc"/>
        <w:ind w:left="142"/>
        <w:rPr>
          <w:rStyle w:val="cs5efed22f"/>
          <w:b w:val="0"/>
          <w:color w:val="000000"/>
        </w:rPr>
      </w:pPr>
    </w:p>
    <w:p w14:paraId="5F9F79A2" w14:textId="77777777" w:rsidR="000C7458" w:rsidRDefault="000C7458" w:rsidP="000C7458">
      <w:pPr>
        <w:pStyle w:val="TieuMuc"/>
        <w:ind w:left="142"/>
        <w:rPr>
          <w:rStyle w:val="cs5efed22f"/>
          <w:b w:val="0"/>
          <w:color w:val="000000"/>
        </w:rPr>
      </w:pPr>
    </w:p>
    <w:p w14:paraId="127EB282" w14:textId="77777777" w:rsidR="000C7458" w:rsidRDefault="000C7458" w:rsidP="000C7458">
      <w:pPr>
        <w:pStyle w:val="TieuMuc"/>
        <w:ind w:left="142"/>
        <w:rPr>
          <w:rStyle w:val="cs5efed22f"/>
          <w:b w:val="0"/>
          <w:color w:val="000000"/>
        </w:rPr>
      </w:pPr>
    </w:p>
    <w:p w14:paraId="1D1C9A33" w14:textId="77777777" w:rsidR="000C7458" w:rsidRDefault="000C7458" w:rsidP="000C7458">
      <w:pPr>
        <w:pStyle w:val="TieuMuc"/>
        <w:ind w:left="142"/>
        <w:rPr>
          <w:rStyle w:val="cs5efed22f"/>
          <w:b w:val="0"/>
          <w:color w:val="000000"/>
        </w:rPr>
      </w:pPr>
    </w:p>
    <w:p w14:paraId="55E71730" w14:textId="77777777" w:rsidR="000C7458" w:rsidRDefault="000C7458" w:rsidP="000C7458">
      <w:pPr>
        <w:pStyle w:val="TieuMuc"/>
        <w:ind w:left="142"/>
        <w:rPr>
          <w:rStyle w:val="cs5efed22f"/>
          <w:b w:val="0"/>
          <w:color w:val="000000"/>
        </w:rPr>
      </w:pPr>
    </w:p>
    <w:p w14:paraId="26055A15" w14:textId="77777777" w:rsidR="000C7458" w:rsidRDefault="000C7458" w:rsidP="000C7458">
      <w:pPr>
        <w:pStyle w:val="TieuMuc"/>
        <w:ind w:left="142"/>
        <w:rPr>
          <w:rStyle w:val="cs5efed22f"/>
          <w:b w:val="0"/>
          <w:color w:val="000000"/>
        </w:rPr>
      </w:pPr>
    </w:p>
    <w:p w14:paraId="4134F3DF" w14:textId="77777777" w:rsidR="000C7458" w:rsidRDefault="000C7458" w:rsidP="000C7458">
      <w:pPr>
        <w:pStyle w:val="TieuMuc"/>
        <w:ind w:left="142"/>
        <w:rPr>
          <w:rStyle w:val="cs5efed22f"/>
          <w:b w:val="0"/>
          <w:color w:val="000000"/>
        </w:rPr>
      </w:pPr>
    </w:p>
    <w:p w14:paraId="71896ACB" w14:textId="77777777" w:rsidR="000C7458" w:rsidRDefault="000C7458" w:rsidP="000C7458">
      <w:pPr>
        <w:pStyle w:val="TieuMuc"/>
        <w:ind w:left="142"/>
        <w:rPr>
          <w:rStyle w:val="cs5efed22f"/>
          <w:b w:val="0"/>
          <w:color w:val="000000"/>
        </w:rPr>
      </w:pPr>
    </w:p>
    <w:p w14:paraId="18E5A1B3" w14:textId="77777777" w:rsidR="000C7458" w:rsidRDefault="000C7458" w:rsidP="000C7458">
      <w:pPr>
        <w:pStyle w:val="TieuMuc"/>
        <w:ind w:left="142"/>
        <w:rPr>
          <w:rStyle w:val="cs5efed22f"/>
          <w:b w:val="0"/>
          <w:color w:val="000000"/>
        </w:rPr>
      </w:pPr>
    </w:p>
    <w:p w14:paraId="0D8A6F5F" w14:textId="17A780B2" w:rsidR="000C7458" w:rsidRDefault="000C7458" w:rsidP="000C7458">
      <w:pPr>
        <w:pStyle w:val="TieuMuc"/>
        <w:ind w:left="142"/>
        <w:rPr>
          <w:rStyle w:val="cs5efed22f"/>
          <w:b w:val="0"/>
          <w:color w:val="000000"/>
        </w:rPr>
      </w:pPr>
    </w:p>
    <w:p w14:paraId="1000DC3F" w14:textId="77777777" w:rsidR="00AE30E1" w:rsidRDefault="00AE30E1" w:rsidP="000C7458">
      <w:pPr>
        <w:pStyle w:val="TieuMuc"/>
        <w:ind w:left="142"/>
        <w:rPr>
          <w:rStyle w:val="cs5efed22f"/>
          <w:b w:val="0"/>
          <w:color w:val="000000"/>
        </w:rPr>
      </w:pPr>
    </w:p>
    <w:p w14:paraId="5A7CB745" w14:textId="3C791E41" w:rsidR="009D3504" w:rsidRPr="00015477" w:rsidRDefault="009D3504" w:rsidP="000C7458">
      <w:pPr>
        <w:pStyle w:val="TieuMuc"/>
        <w:ind w:left="142"/>
        <w:rPr>
          <w:rStyle w:val="cs5efed22f"/>
          <w:b w:val="0"/>
          <w:color w:val="000000"/>
        </w:rPr>
      </w:pPr>
      <w:r w:rsidRPr="00015477">
        <w:rPr>
          <w:rStyle w:val="cs5efed22f"/>
          <w:b w:val="0"/>
          <w:color w:val="000000"/>
        </w:rPr>
        <w:lastRenderedPageBreak/>
        <w:t>Xóa phiếu tiếp nhận</w:t>
      </w:r>
    </w:p>
    <w:p w14:paraId="5B9C0D4D" w14:textId="0CB72788" w:rsidR="009D3504" w:rsidRDefault="009D3504" w:rsidP="00917F4E">
      <w:pPr>
        <w:pStyle w:val="TieuMuc"/>
        <w:ind w:left="142"/>
        <w:rPr>
          <w:rStyle w:val="cs5efed22f"/>
          <w:color w:val="000000"/>
        </w:rPr>
      </w:pPr>
    </w:p>
    <w:p w14:paraId="69744DBE" w14:textId="0EE5B1E7" w:rsidR="009D3504" w:rsidRDefault="009D3504" w:rsidP="00917F4E">
      <w:pPr>
        <w:pStyle w:val="TieuMuc"/>
        <w:ind w:left="142"/>
        <w:rPr>
          <w:rStyle w:val="cs5efed22f"/>
          <w:color w:val="000000"/>
        </w:rPr>
      </w:pPr>
      <w:r>
        <w:rPr>
          <w:rStyle w:val="cs5efed22f"/>
          <w:noProof/>
          <w:color w:val="000000"/>
        </w:rPr>
        <w:drawing>
          <wp:inline distT="0" distB="0" distL="0" distR="0" wp14:anchorId="110C6E90" wp14:editId="665CD4F8">
            <wp:extent cx="5640149" cy="41827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43460" cy="4185200"/>
                    </a:xfrm>
                    <a:prstGeom prst="rect">
                      <a:avLst/>
                    </a:prstGeom>
                    <a:noFill/>
                    <a:ln>
                      <a:noFill/>
                    </a:ln>
                  </pic:spPr>
                </pic:pic>
              </a:graphicData>
            </a:graphic>
          </wp:inline>
        </w:drawing>
      </w:r>
    </w:p>
    <w:p w14:paraId="1D4E77D2" w14:textId="6F4FC299" w:rsidR="001676BB" w:rsidRPr="00015477" w:rsidRDefault="009D3504" w:rsidP="000C7458">
      <w:pPr>
        <w:pStyle w:val="TieuMuc"/>
        <w:ind w:left="142"/>
        <w:rPr>
          <w:rStyle w:val="cs5efed22f"/>
          <w:b w:val="0"/>
          <w:color w:val="000000"/>
        </w:rPr>
      </w:pPr>
      <w:r w:rsidRPr="00015477">
        <w:rPr>
          <w:rStyle w:val="cs5efed22f"/>
          <w:b w:val="0"/>
          <w:color w:val="000000"/>
        </w:rPr>
        <w:t>Tìm kiếm phiếu tiếp nhận</w:t>
      </w:r>
    </w:p>
    <w:p w14:paraId="61E96097" w14:textId="512B682E" w:rsidR="009D3504" w:rsidRDefault="009D3504" w:rsidP="00917F4E">
      <w:pPr>
        <w:pStyle w:val="TieuMuc"/>
        <w:ind w:left="142"/>
        <w:rPr>
          <w:rStyle w:val="cs5efed22f"/>
          <w:color w:val="000000"/>
        </w:rPr>
      </w:pPr>
    </w:p>
    <w:p w14:paraId="09489910" w14:textId="1FBE9DC2" w:rsidR="009D3504" w:rsidRDefault="009D3504" w:rsidP="00917F4E">
      <w:pPr>
        <w:pStyle w:val="TieuMuc"/>
        <w:ind w:left="142"/>
        <w:rPr>
          <w:rStyle w:val="cs5efed22f"/>
          <w:color w:val="000000"/>
        </w:rPr>
      </w:pPr>
      <w:r>
        <w:rPr>
          <w:rStyle w:val="cs5efed22f"/>
          <w:noProof/>
          <w:color w:val="000000"/>
        </w:rPr>
        <w:drawing>
          <wp:inline distT="0" distB="0" distL="0" distR="0" wp14:anchorId="28C98A28" wp14:editId="33FFEE47">
            <wp:extent cx="5648240" cy="40468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5630" cy="4073644"/>
                    </a:xfrm>
                    <a:prstGeom prst="rect">
                      <a:avLst/>
                    </a:prstGeom>
                    <a:noFill/>
                    <a:ln>
                      <a:noFill/>
                    </a:ln>
                  </pic:spPr>
                </pic:pic>
              </a:graphicData>
            </a:graphic>
          </wp:inline>
        </w:drawing>
      </w:r>
    </w:p>
    <w:p w14:paraId="353F7593" w14:textId="77777777" w:rsidR="009D3504" w:rsidRDefault="009D3504" w:rsidP="00917F4E">
      <w:pPr>
        <w:pStyle w:val="TieuMuc"/>
        <w:ind w:left="142"/>
        <w:rPr>
          <w:rStyle w:val="cs5efed22f"/>
          <w:color w:val="000000"/>
        </w:rPr>
      </w:pPr>
    </w:p>
    <w:p w14:paraId="199D0E51" w14:textId="77777777" w:rsidR="00015477" w:rsidRDefault="00015477" w:rsidP="00917F4E">
      <w:pPr>
        <w:pStyle w:val="TieuMuc"/>
        <w:ind w:left="142"/>
        <w:rPr>
          <w:rStyle w:val="cs5efed22f"/>
          <w:color w:val="000000"/>
        </w:rPr>
      </w:pPr>
    </w:p>
    <w:p w14:paraId="28062468" w14:textId="41111F0D" w:rsidR="00015477" w:rsidRDefault="00015477" w:rsidP="00B9292F">
      <w:pPr>
        <w:pStyle w:val="TieuMuc"/>
        <w:numPr>
          <w:ilvl w:val="0"/>
          <w:numId w:val="11"/>
        </w:numPr>
        <w:outlineLvl w:val="2"/>
        <w:rPr>
          <w:rStyle w:val="cs5efed22f"/>
          <w:color w:val="000000"/>
        </w:rPr>
      </w:pPr>
      <w:bookmarkStart w:id="34" w:name="_Toc514632757"/>
      <w:r>
        <w:rPr>
          <w:rStyle w:val="cs5efed22f"/>
          <w:color w:val="000000"/>
        </w:rPr>
        <w:t>Phiếu thu tiền</w:t>
      </w:r>
      <w:bookmarkEnd w:id="34"/>
    </w:p>
    <w:p w14:paraId="12F7EEAC" w14:textId="393B039B" w:rsidR="005A1559" w:rsidRPr="00015477" w:rsidRDefault="00484871" w:rsidP="000C7458">
      <w:pPr>
        <w:pStyle w:val="TieuMuc"/>
        <w:ind w:left="142"/>
        <w:rPr>
          <w:rStyle w:val="cs5efed22f"/>
          <w:b w:val="0"/>
          <w:color w:val="000000"/>
        </w:rPr>
      </w:pPr>
      <w:r w:rsidRPr="00015477">
        <w:rPr>
          <w:rStyle w:val="cs5efed22f"/>
          <w:b w:val="0"/>
          <w:color w:val="000000"/>
        </w:rPr>
        <w:t xml:space="preserve">Thêm phiếu </w:t>
      </w:r>
      <w:r w:rsidR="00D46A41" w:rsidRPr="00015477">
        <w:rPr>
          <w:rStyle w:val="cs5efed22f"/>
          <w:b w:val="0"/>
          <w:color w:val="000000"/>
        </w:rPr>
        <w:t>thu tiền</w:t>
      </w:r>
    </w:p>
    <w:p w14:paraId="2AE2EE54" w14:textId="5EDDDD5D" w:rsidR="005A1559" w:rsidRDefault="005A1559" w:rsidP="00917F4E">
      <w:pPr>
        <w:pStyle w:val="TieuMuc"/>
        <w:ind w:left="142"/>
        <w:rPr>
          <w:rStyle w:val="cs5efed22f"/>
          <w:color w:val="000000"/>
        </w:rPr>
      </w:pPr>
    </w:p>
    <w:p w14:paraId="00821241" w14:textId="54298263" w:rsidR="005A1559" w:rsidRDefault="00CA23FE" w:rsidP="00A83D1A">
      <w:pPr>
        <w:pStyle w:val="TieuMuc"/>
        <w:ind w:left="142"/>
        <w:jc w:val="center"/>
        <w:rPr>
          <w:rStyle w:val="cs5efed22f"/>
          <w:color w:val="000000"/>
        </w:rPr>
      </w:pPr>
      <w:r>
        <w:rPr>
          <w:rStyle w:val="cs5efed22f"/>
          <w:noProof/>
          <w:color w:val="000000"/>
        </w:rPr>
        <w:drawing>
          <wp:inline distT="0" distB="0" distL="0" distR="0" wp14:anchorId="41A7A51D" wp14:editId="12E7982C">
            <wp:extent cx="4241746" cy="3552404"/>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76135" cy="3581204"/>
                    </a:xfrm>
                    <a:prstGeom prst="rect">
                      <a:avLst/>
                    </a:prstGeom>
                    <a:noFill/>
                    <a:ln>
                      <a:noFill/>
                    </a:ln>
                  </pic:spPr>
                </pic:pic>
              </a:graphicData>
            </a:graphic>
          </wp:inline>
        </w:drawing>
      </w:r>
    </w:p>
    <w:p w14:paraId="32686B96" w14:textId="77777777" w:rsidR="000C7458" w:rsidRDefault="000C7458" w:rsidP="00A83D1A">
      <w:pPr>
        <w:pStyle w:val="TieuMuc"/>
        <w:rPr>
          <w:rStyle w:val="cs5efed22f"/>
          <w:b w:val="0"/>
          <w:color w:val="000000"/>
        </w:rPr>
      </w:pPr>
    </w:p>
    <w:p w14:paraId="6C1F9167" w14:textId="541B3260" w:rsidR="00860901" w:rsidRPr="00015477" w:rsidRDefault="00860901" w:rsidP="000C7458">
      <w:pPr>
        <w:pStyle w:val="TieuMuc"/>
        <w:ind w:left="142"/>
        <w:rPr>
          <w:rStyle w:val="cs5efed22f"/>
          <w:b w:val="0"/>
          <w:color w:val="000000"/>
        </w:rPr>
      </w:pPr>
      <w:r w:rsidRPr="00015477">
        <w:rPr>
          <w:rStyle w:val="cs5efed22f"/>
          <w:b w:val="0"/>
          <w:color w:val="000000"/>
        </w:rPr>
        <w:t>Sửa phiếu thu tiền</w:t>
      </w:r>
    </w:p>
    <w:p w14:paraId="6E0584EA" w14:textId="3F029D04" w:rsidR="000C7458" w:rsidRPr="00A83D1A" w:rsidRDefault="00AC2F7C" w:rsidP="00A83D1A">
      <w:pPr>
        <w:pStyle w:val="TieuMuc"/>
        <w:ind w:left="142"/>
        <w:jc w:val="center"/>
        <w:rPr>
          <w:rStyle w:val="cs5efed22f"/>
          <w:color w:val="000000"/>
        </w:rPr>
      </w:pPr>
      <w:r>
        <w:rPr>
          <w:rStyle w:val="cs5efed22f"/>
          <w:noProof/>
          <w:color w:val="000000"/>
        </w:rPr>
        <w:drawing>
          <wp:inline distT="0" distB="0" distL="0" distR="0" wp14:anchorId="3CABF154" wp14:editId="5F46ED18">
            <wp:extent cx="4186394" cy="4224042"/>
            <wp:effectExtent l="0" t="0" r="508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36841" cy="4274942"/>
                    </a:xfrm>
                    <a:prstGeom prst="rect">
                      <a:avLst/>
                    </a:prstGeom>
                    <a:noFill/>
                    <a:ln>
                      <a:noFill/>
                    </a:ln>
                  </pic:spPr>
                </pic:pic>
              </a:graphicData>
            </a:graphic>
          </wp:inline>
        </w:drawing>
      </w:r>
    </w:p>
    <w:p w14:paraId="06E77322" w14:textId="4208FE03" w:rsidR="00860901" w:rsidRPr="00015477" w:rsidRDefault="00860901" w:rsidP="000C7458">
      <w:pPr>
        <w:pStyle w:val="TieuMuc"/>
        <w:ind w:left="142"/>
        <w:rPr>
          <w:rStyle w:val="cs5efed22f"/>
          <w:b w:val="0"/>
          <w:color w:val="000000"/>
        </w:rPr>
      </w:pPr>
      <w:r w:rsidRPr="00015477">
        <w:rPr>
          <w:rStyle w:val="cs5efed22f"/>
          <w:b w:val="0"/>
          <w:color w:val="000000"/>
        </w:rPr>
        <w:lastRenderedPageBreak/>
        <w:t>Xóa phiếu thu tiền</w:t>
      </w:r>
    </w:p>
    <w:p w14:paraId="201A9749" w14:textId="372A8CC8" w:rsidR="00860901" w:rsidRDefault="00860901" w:rsidP="00917F4E">
      <w:pPr>
        <w:pStyle w:val="TieuMuc"/>
        <w:ind w:left="142"/>
        <w:rPr>
          <w:rStyle w:val="cs5efed22f"/>
          <w:color w:val="000000"/>
        </w:rPr>
      </w:pPr>
    </w:p>
    <w:p w14:paraId="7667B682" w14:textId="5868FC67" w:rsidR="00860901" w:rsidRDefault="00860901" w:rsidP="00917F4E">
      <w:pPr>
        <w:pStyle w:val="TieuMuc"/>
        <w:ind w:left="142"/>
        <w:rPr>
          <w:rStyle w:val="cs5efed22f"/>
          <w:color w:val="000000"/>
        </w:rPr>
      </w:pPr>
      <w:r>
        <w:rPr>
          <w:rStyle w:val="cs5efed22f"/>
          <w:noProof/>
          <w:color w:val="000000"/>
        </w:rPr>
        <w:drawing>
          <wp:inline distT="0" distB="0" distL="0" distR="0" wp14:anchorId="556D9F48" wp14:editId="080E7B82">
            <wp:extent cx="5648241" cy="42024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53746" cy="4206526"/>
                    </a:xfrm>
                    <a:prstGeom prst="rect">
                      <a:avLst/>
                    </a:prstGeom>
                    <a:noFill/>
                    <a:ln>
                      <a:noFill/>
                    </a:ln>
                  </pic:spPr>
                </pic:pic>
              </a:graphicData>
            </a:graphic>
          </wp:inline>
        </w:drawing>
      </w:r>
    </w:p>
    <w:p w14:paraId="73736CC6" w14:textId="66AECF41" w:rsidR="00860901" w:rsidRPr="00015477" w:rsidRDefault="00860901" w:rsidP="000C7458">
      <w:pPr>
        <w:pStyle w:val="TieuMuc"/>
        <w:ind w:left="142"/>
        <w:rPr>
          <w:rStyle w:val="cs5efed22f"/>
          <w:b w:val="0"/>
          <w:color w:val="000000"/>
        </w:rPr>
      </w:pPr>
      <w:r w:rsidRPr="00015477">
        <w:rPr>
          <w:rStyle w:val="cs5efed22f"/>
          <w:b w:val="0"/>
          <w:color w:val="000000"/>
        </w:rPr>
        <w:t>Tìm kiếm phiếu thu</w:t>
      </w:r>
    </w:p>
    <w:p w14:paraId="5B51E08E" w14:textId="6F208FA9" w:rsidR="00860901" w:rsidRDefault="00860901" w:rsidP="00917F4E">
      <w:pPr>
        <w:pStyle w:val="TieuMuc"/>
        <w:ind w:left="142"/>
        <w:rPr>
          <w:rStyle w:val="cs5efed22f"/>
          <w:color w:val="000000"/>
        </w:rPr>
      </w:pPr>
    </w:p>
    <w:p w14:paraId="4F342BB2" w14:textId="4466048F" w:rsidR="00860901" w:rsidRDefault="00860901" w:rsidP="00917F4E">
      <w:pPr>
        <w:pStyle w:val="TieuMuc"/>
        <w:ind w:left="142"/>
        <w:rPr>
          <w:rStyle w:val="cs5efed22f"/>
          <w:color w:val="000000"/>
        </w:rPr>
      </w:pPr>
      <w:r>
        <w:rPr>
          <w:rStyle w:val="cs5efed22f"/>
          <w:noProof/>
          <w:color w:val="000000"/>
        </w:rPr>
        <w:drawing>
          <wp:inline distT="0" distB="0" distL="0" distR="0" wp14:anchorId="58F8880F" wp14:editId="4F9EFAA0">
            <wp:extent cx="5647690" cy="3949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51822" cy="3952590"/>
                    </a:xfrm>
                    <a:prstGeom prst="rect">
                      <a:avLst/>
                    </a:prstGeom>
                    <a:noFill/>
                    <a:ln>
                      <a:noFill/>
                    </a:ln>
                  </pic:spPr>
                </pic:pic>
              </a:graphicData>
            </a:graphic>
          </wp:inline>
        </w:drawing>
      </w:r>
    </w:p>
    <w:p w14:paraId="32141C97" w14:textId="77777777" w:rsidR="00015477" w:rsidRDefault="00015477" w:rsidP="00917F4E">
      <w:pPr>
        <w:pStyle w:val="TieuMuc"/>
        <w:ind w:left="142"/>
        <w:rPr>
          <w:rStyle w:val="cs5efed22f"/>
          <w:color w:val="000000"/>
        </w:rPr>
      </w:pPr>
    </w:p>
    <w:p w14:paraId="49B98B0B" w14:textId="094CB9C4" w:rsidR="00015477" w:rsidRDefault="00015477" w:rsidP="00B9292F">
      <w:pPr>
        <w:pStyle w:val="TieuMuc"/>
        <w:numPr>
          <w:ilvl w:val="0"/>
          <w:numId w:val="11"/>
        </w:numPr>
        <w:outlineLvl w:val="2"/>
        <w:rPr>
          <w:rStyle w:val="cs5efed22f"/>
          <w:color w:val="000000"/>
        </w:rPr>
      </w:pPr>
      <w:bookmarkStart w:id="35" w:name="_Toc514632758"/>
      <w:r>
        <w:rPr>
          <w:rStyle w:val="cs5efed22f"/>
          <w:color w:val="000000"/>
        </w:rPr>
        <w:lastRenderedPageBreak/>
        <w:t>Phiếu sửa chữa</w:t>
      </w:r>
      <w:bookmarkEnd w:id="35"/>
    </w:p>
    <w:p w14:paraId="4708F591" w14:textId="4899A772" w:rsidR="003B1F27" w:rsidRPr="00015477" w:rsidRDefault="003B1F27" w:rsidP="000C7458">
      <w:pPr>
        <w:pStyle w:val="TieuMuc"/>
        <w:ind w:left="142"/>
        <w:rPr>
          <w:rStyle w:val="cs5efed22f"/>
          <w:b w:val="0"/>
          <w:color w:val="000000"/>
        </w:rPr>
      </w:pPr>
      <w:r w:rsidRPr="00015477">
        <w:rPr>
          <w:rStyle w:val="cs5efed22f"/>
          <w:b w:val="0"/>
          <w:color w:val="000000"/>
        </w:rPr>
        <w:t xml:space="preserve">Thêm </w:t>
      </w:r>
      <w:r w:rsidR="00912230" w:rsidRPr="00015477">
        <w:rPr>
          <w:rStyle w:val="cs5efed22f"/>
          <w:b w:val="0"/>
          <w:color w:val="000000"/>
        </w:rPr>
        <w:t>phiếu sửa chữa</w:t>
      </w:r>
    </w:p>
    <w:p w14:paraId="00E80774" w14:textId="6FAAC25B" w:rsidR="00912230" w:rsidRDefault="00912230" w:rsidP="00917F4E">
      <w:pPr>
        <w:pStyle w:val="TieuMuc"/>
        <w:ind w:left="142"/>
        <w:rPr>
          <w:rStyle w:val="cs5efed22f"/>
          <w:color w:val="000000"/>
        </w:rPr>
      </w:pPr>
    </w:p>
    <w:p w14:paraId="04EF0BF5" w14:textId="77777777" w:rsidR="00AE30E1" w:rsidRDefault="00AE30E1" w:rsidP="00917F4E">
      <w:pPr>
        <w:pStyle w:val="TieuMuc"/>
        <w:ind w:left="142"/>
        <w:rPr>
          <w:rStyle w:val="cs5efed22f"/>
          <w:color w:val="000000"/>
        </w:rPr>
      </w:pPr>
    </w:p>
    <w:p w14:paraId="29C1F0FA" w14:textId="5A7921AC" w:rsidR="00912230" w:rsidRDefault="006F261B" w:rsidP="00917F4E">
      <w:pPr>
        <w:pStyle w:val="TieuMuc"/>
        <w:ind w:left="142"/>
        <w:rPr>
          <w:rStyle w:val="cs5efed22f"/>
          <w:color w:val="000000"/>
        </w:rPr>
      </w:pPr>
      <w:r>
        <w:object w:dxaOrig="16500" w:dyaOrig="12900" w14:anchorId="0F500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354.25pt" o:ole="">
            <v:imagedata r:id="rId26" o:title=""/>
          </v:shape>
          <o:OLEObject Type="Embed" ProgID="Visio.Drawing.15" ShapeID="_x0000_i1025" DrawAspect="Content" ObjectID="_1588374538" r:id="rId27"/>
        </w:object>
      </w:r>
    </w:p>
    <w:p w14:paraId="7955C0FF" w14:textId="77777777" w:rsidR="00912230" w:rsidRDefault="00912230" w:rsidP="00917F4E">
      <w:pPr>
        <w:pStyle w:val="TieuMuc"/>
        <w:ind w:left="142"/>
        <w:rPr>
          <w:rStyle w:val="cs5efed22f"/>
          <w:color w:val="000000"/>
        </w:rPr>
      </w:pPr>
    </w:p>
    <w:p w14:paraId="0DD14644" w14:textId="77777777" w:rsidR="000C7458" w:rsidRDefault="000C7458" w:rsidP="000C7458">
      <w:pPr>
        <w:pStyle w:val="TieuMuc"/>
        <w:ind w:left="142"/>
        <w:rPr>
          <w:rStyle w:val="cs5efed22f"/>
          <w:b w:val="0"/>
          <w:color w:val="000000"/>
        </w:rPr>
      </w:pPr>
    </w:p>
    <w:p w14:paraId="6C881CE3" w14:textId="77777777" w:rsidR="000C7458" w:rsidRDefault="000C7458" w:rsidP="000C7458">
      <w:pPr>
        <w:pStyle w:val="TieuMuc"/>
        <w:ind w:left="142"/>
        <w:rPr>
          <w:rStyle w:val="cs5efed22f"/>
          <w:b w:val="0"/>
          <w:color w:val="000000"/>
        </w:rPr>
      </w:pPr>
    </w:p>
    <w:p w14:paraId="0DDE3BFA" w14:textId="77777777" w:rsidR="000C7458" w:rsidRDefault="000C7458" w:rsidP="000C7458">
      <w:pPr>
        <w:pStyle w:val="TieuMuc"/>
        <w:ind w:left="142"/>
        <w:rPr>
          <w:rStyle w:val="cs5efed22f"/>
          <w:b w:val="0"/>
          <w:color w:val="000000"/>
        </w:rPr>
      </w:pPr>
    </w:p>
    <w:p w14:paraId="697BE010" w14:textId="77777777" w:rsidR="000C7458" w:rsidRDefault="000C7458" w:rsidP="000C7458">
      <w:pPr>
        <w:pStyle w:val="TieuMuc"/>
        <w:ind w:left="142"/>
        <w:rPr>
          <w:rStyle w:val="cs5efed22f"/>
          <w:b w:val="0"/>
          <w:color w:val="000000"/>
        </w:rPr>
      </w:pPr>
    </w:p>
    <w:p w14:paraId="1C8F5A1B" w14:textId="77777777" w:rsidR="000C7458" w:rsidRDefault="000C7458" w:rsidP="000C7458">
      <w:pPr>
        <w:pStyle w:val="TieuMuc"/>
        <w:ind w:left="142"/>
        <w:rPr>
          <w:rStyle w:val="cs5efed22f"/>
          <w:b w:val="0"/>
          <w:color w:val="000000"/>
        </w:rPr>
      </w:pPr>
    </w:p>
    <w:p w14:paraId="56B755F9" w14:textId="77777777" w:rsidR="000C7458" w:rsidRDefault="000C7458" w:rsidP="000C7458">
      <w:pPr>
        <w:pStyle w:val="TieuMuc"/>
        <w:ind w:left="142"/>
        <w:rPr>
          <w:rStyle w:val="cs5efed22f"/>
          <w:b w:val="0"/>
          <w:color w:val="000000"/>
        </w:rPr>
      </w:pPr>
    </w:p>
    <w:p w14:paraId="497C9191" w14:textId="77777777" w:rsidR="000C7458" w:rsidRDefault="000C7458" w:rsidP="000C7458">
      <w:pPr>
        <w:pStyle w:val="TieuMuc"/>
        <w:ind w:left="142"/>
        <w:rPr>
          <w:rStyle w:val="cs5efed22f"/>
          <w:b w:val="0"/>
          <w:color w:val="000000"/>
        </w:rPr>
      </w:pPr>
    </w:p>
    <w:p w14:paraId="6FF96857" w14:textId="77777777" w:rsidR="000C7458" w:rsidRDefault="000C7458" w:rsidP="000C7458">
      <w:pPr>
        <w:pStyle w:val="TieuMuc"/>
        <w:ind w:left="142"/>
        <w:rPr>
          <w:rStyle w:val="cs5efed22f"/>
          <w:b w:val="0"/>
          <w:color w:val="000000"/>
        </w:rPr>
      </w:pPr>
    </w:p>
    <w:p w14:paraId="73DFB765" w14:textId="77777777" w:rsidR="000C7458" w:rsidRDefault="000C7458" w:rsidP="000C7458">
      <w:pPr>
        <w:pStyle w:val="TieuMuc"/>
        <w:ind w:left="142"/>
        <w:rPr>
          <w:rStyle w:val="cs5efed22f"/>
          <w:b w:val="0"/>
          <w:color w:val="000000"/>
        </w:rPr>
      </w:pPr>
    </w:p>
    <w:p w14:paraId="5068BE2D" w14:textId="77777777" w:rsidR="000C7458" w:rsidRDefault="000C7458" w:rsidP="000C7458">
      <w:pPr>
        <w:pStyle w:val="TieuMuc"/>
        <w:ind w:left="142"/>
        <w:rPr>
          <w:rStyle w:val="cs5efed22f"/>
          <w:b w:val="0"/>
          <w:color w:val="000000"/>
        </w:rPr>
      </w:pPr>
    </w:p>
    <w:p w14:paraId="1173928E" w14:textId="77777777" w:rsidR="000C7458" w:rsidRDefault="000C7458" w:rsidP="000C7458">
      <w:pPr>
        <w:pStyle w:val="TieuMuc"/>
        <w:ind w:left="142"/>
        <w:rPr>
          <w:rStyle w:val="cs5efed22f"/>
          <w:b w:val="0"/>
          <w:color w:val="000000"/>
        </w:rPr>
      </w:pPr>
    </w:p>
    <w:p w14:paraId="7536F3BC" w14:textId="77777777" w:rsidR="000C7458" w:rsidRDefault="000C7458" w:rsidP="000C7458">
      <w:pPr>
        <w:pStyle w:val="TieuMuc"/>
        <w:ind w:left="142"/>
        <w:rPr>
          <w:rStyle w:val="cs5efed22f"/>
          <w:b w:val="0"/>
          <w:color w:val="000000"/>
        </w:rPr>
      </w:pPr>
    </w:p>
    <w:p w14:paraId="7854936B" w14:textId="77777777" w:rsidR="000C7458" w:rsidRDefault="000C7458" w:rsidP="000C7458">
      <w:pPr>
        <w:pStyle w:val="TieuMuc"/>
        <w:ind w:left="142"/>
        <w:rPr>
          <w:rStyle w:val="cs5efed22f"/>
          <w:b w:val="0"/>
          <w:color w:val="000000"/>
        </w:rPr>
      </w:pPr>
    </w:p>
    <w:p w14:paraId="5BC67BE3" w14:textId="77777777" w:rsidR="000C7458" w:rsidRDefault="000C7458" w:rsidP="000C7458">
      <w:pPr>
        <w:pStyle w:val="TieuMuc"/>
        <w:ind w:left="142"/>
        <w:rPr>
          <w:rStyle w:val="cs5efed22f"/>
          <w:b w:val="0"/>
          <w:color w:val="000000"/>
        </w:rPr>
      </w:pPr>
    </w:p>
    <w:p w14:paraId="4E8D45ED" w14:textId="77777777" w:rsidR="000C7458" w:rsidRDefault="000C7458" w:rsidP="000C7458">
      <w:pPr>
        <w:pStyle w:val="TieuMuc"/>
        <w:ind w:left="142"/>
        <w:rPr>
          <w:rStyle w:val="cs5efed22f"/>
          <w:b w:val="0"/>
          <w:color w:val="000000"/>
        </w:rPr>
      </w:pPr>
    </w:p>
    <w:p w14:paraId="202CFF2D" w14:textId="77777777" w:rsidR="000C7458" w:rsidRDefault="000C7458" w:rsidP="000C7458">
      <w:pPr>
        <w:pStyle w:val="TieuMuc"/>
        <w:ind w:left="142"/>
        <w:rPr>
          <w:rStyle w:val="cs5efed22f"/>
          <w:b w:val="0"/>
          <w:color w:val="000000"/>
        </w:rPr>
      </w:pPr>
    </w:p>
    <w:p w14:paraId="1473A7F8" w14:textId="77777777" w:rsidR="000C7458" w:rsidRDefault="000C7458" w:rsidP="000C7458">
      <w:pPr>
        <w:pStyle w:val="TieuMuc"/>
        <w:ind w:left="142"/>
        <w:rPr>
          <w:rStyle w:val="cs5efed22f"/>
          <w:b w:val="0"/>
          <w:color w:val="000000"/>
        </w:rPr>
      </w:pPr>
    </w:p>
    <w:p w14:paraId="6DFBD123" w14:textId="0611C713" w:rsidR="000C7458" w:rsidRDefault="000C7458" w:rsidP="000C7458">
      <w:pPr>
        <w:pStyle w:val="TieuMuc"/>
        <w:ind w:left="142"/>
        <w:rPr>
          <w:rStyle w:val="cs5efed22f"/>
          <w:b w:val="0"/>
          <w:color w:val="000000"/>
        </w:rPr>
      </w:pPr>
    </w:p>
    <w:p w14:paraId="730ED128" w14:textId="77777777" w:rsidR="00AE30E1" w:rsidRDefault="00AE30E1" w:rsidP="000C7458">
      <w:pPr>
        <w:pStyle w:val="TieuMuc"/>
        <w:ind w:left="142"/>
        <w:rPr>
          <w:rStyle w:val="cs5efed22f"/>
          <w:b w:val="0"/>
          <w:color w:val="000000"/>
        </w:rPr>
      </w:pPr>
    </w:p>
    <w:p w14:paraId="10388EE9" w14:textId="33FF8E1E" w:rsidR="00860901" w:rsidRPr="00015477" w:rsidRDefault="00860901" w:rsidP="000C7458">
      <w:pPr>
        <w:pStyle w:val="TieuMuc"/>
        <w:ind w:left="142"/>
        <w:rPr>
          <w:rStyle w:val="cs5efed22f"/>
          <w:b w:val="0"/>
          <w:color w:val="000000"/>
        </w:rPr>
      </w:pPr>
      <w:r w:rsidRPr="00015477">
        <w:rPr>
          <w:rStyle w:val="cs5efed22f"/>
          <w:b w:val="0"/>
          <w:color w:val="000000"/>
        </w:rPr>
        <w:lastRenderedPageBreak/>
        <w:t>Sửa phiếu sửa chữa</w:t>
      </w:r>
    </w:p>
    <w:p w14:paraId="7B000B1B" w14:textId="4BB713DA" w:rsidR="00860901" w:rsidRDefault="00860901" w:rsidP="00917F4E">
      <w:pPr>
        <w:pStyle w:val="TieuMuc"/>
        <w:ind w:left="142"/>
        <w:rPr>
          <w:rStyle w:val="cs5efed22f"/>
          <w:color w:val="000000"/>
        </w:rPr>
      </w:pPr>
    </w:p>
    <w:p w14:paraId="49817493" w14:textId="211B45CD" w:rsidR="00860901" w:rsidRDefault="00F51F69" w:rsidP="00917F4E">
      <w:pPr>
        <w:pStyle w:val="TieuMuc"/>
        <w:ind w:left="142"/>
        <w:rPr>
          <w:rStyle w:val="cs5efed22f"/>
          <w:color w:val="000000"/>
        </w:rPr>
      </w:pPr>
      <w:r>
        <w:rPr>
          <w:rStyle w:val="cs5efed22f"/>
          <w:noProof/>
          <w:color w:val="000000"/>
        </w:rPr>
        <w:drawing>
          <wp:inline distT="0" distB="0" distL="0" distR="0" wp14:anchorId="3B07D5A4" wp14:editId="06C28667">
            <wp:extent cx="5635745" cy="3649508"/>
            <wp:effectExtent l="0" t="0" r="317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84196" cy="3680883"/>
                    </a:xfrm>
                    <a:prstGeom prst="rect">
                      <a:avLst/>
                    </a:prstGeom>
                    <a:noFill/>
                    <a:ln>
                      <a:noFill/>
                    </a:ln>
                  </pic:spPr>
                </pic:pic>
              </a:graphicData>
            </a:graphic>
          </wp:inline>
        </w:drawing>
      </w:r>
    </w:p>
    <w:p w14:paraId="7AADCAD6" w14:textId="77777777" w:rsidR="00860901" w:rsidRDefault="00860901" w:rsidP="00917F4E">
      <w:pPr>
        <w:pStyle w:val="TieuMuc"/>
        <w:ind w:left="142"/>
        <w:rPr>
          <w:rStyle w:val="cs5efed22f"/>
          <w:color w:val="000000"/>
        </w:rPr>
      </w:pPr>
    </w:p>
    <w:p w14:paraId="10E0E49A" w14:textId="36F1B667" w:rsidR="003D4F8D" w:rsidRPr="00015477" w:rsidRDefault="003D4F8D" w:rsidP="000C7458">
      <w:pPr>
        <w:pStyle w:val="TieuMuc"/>
        <w:ind w:left="142"/>
        <w:rPr>
          <w:rStyle w:val="cs5efed22f"/>
          <w:b w:val="0"/>
          <w:color w:val="000000"/>
        </w:rPr>
      </w:pPr>
      <w:r w:rsidRPr="00015477">
        <w:rPr>
          <w:rStyle w:val="cs5efed22f"/>
          <w:b w:val="0"/>
          <w:color w:val="000000"/>
        </w:rPr>
        <w:t>Xóa phiếu sửa chữa</w:t>
      </w:r>
    </w:p>
    <w:p w14:paraId="71EF6D66" w14:textId="0944D60C" w:rsidR="003D4F8D" w:rsidRDefault="003D4F8D" w:rsidP="00917F4E">
      <w:pPr>
        <w:pStyle w:val="TieuMuc"/>
        <w:ind w:left="142"/>
        <w:rPr>
          <w:rStyle w:val="cs5efed22f"/>
          <w:color w:val="000000"/>
        </w:rPr>
      </w:pPr>
    </w:p>
    <w:p w14:paraId="30D444BB" w14:textId="330B0C69" w:rsidR="003D4F8D" w:rsidRDefault="003D4F8D" w:rsidP="00917F4E">
      <w:pPr>
        <w:pStyle w:val="TieuMuc"/>
        <w:ind w:left="142"/>
        <w:rPr>
          <w:rStyle w:val="cs5efed22f"/>
          <w:color w:val="000000"/>
        </w:rPr>
      </w:pPr>
      <w:r>
        <w:rPr>
          <w:rStyle w:val="cs5efed22f"/>
          <w:noProof/>
          <w:color w:val="000000"/>
        </w:rPr>
        <w:drawing>
          <wp:inline distT="0" distB="0" distL="0" distR="0" wp14:anchorId="07231EBE" wp14:editId="1E1C8C9C">
            <wp:extent cx="5656333" cy="4270375"/>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59229" cy="4272562"/>
                    </a:xfrm>
                    <a:prstGeom prst="rect">
                      <a:avLst/>
                    </a:prstGeom>
                    <a:noFill/>
                    <a:ln>
                      <a:noFill/>
                    </a:ln>
                  </pic:spPr>
                </pic:pic>
              </a:graphicData>
            </a:graphic>
          </wp:inline>
        </w:drawing>
      </w:r>
    </w:p>
    <w:p w14:paraId="59422588" w14:textId="77777777" w:rsidR="000C7458" w:rsidRDefault="000C7458" w:rsidP="000C7458">
      <w:pPr>
        <w:pStyle w:val="TieuMuc"/>
        <w:ind w:left="142"/>
        <w:rPr>
          <w:rStyle w:val="cs5efed22f"/>
          <w:b w:val="0"/>
          <w:color w:val="000000"/>
        </w:rPr>
      </w:pPr>
    </w:p>
    <w:p w14:paraId="2ABE5938" w14:textId="70932D6A" w:rsidR="003D4F8D" w:rsidRPr="00015477" w:rsidRDefault="003D4F8D" w:rsidP="000C7458">
      <w:pPr>
        <w:pStyle w:val="TieuMuc"/>
        <w:ind w:left="142"/>
        <w:rPr>
          <w:rStyle w:val="cs5efed22f"/>
          <w:b w:val="0"/>
          <w:color w:val="000000"/>
        </w:rPr>
      </w:pPr>
      <w:r w:rsidRPr="00015477">
        <w:rPr>
          <w:rStyle w:val="cs5efed22f"/>
          <w:b w:val="0"/>
          <w:color w:val="000000"/>
        </w:rPr>
        <w:lastRenderedPageBreak/>
        <w:t>Tìm kiếm phiếu sửa chữa</w:t>
      </w:r>
    </w:p>
    <w:p w14:paraId="3C9C34D5" w14:textId="4FA3A4DF" w:rsidR="003D4F8D" w:rsidRDefault="003D4F8D" w:rsidP="00917F4E">
      <w:pPr>
        <w:pStyle w:val="TieuMuc"/>
        <w:ind w:left="142"/>
        <w:rPr>
          <w:rStyle w:val="cs5efed22f"/>
          <w:color w:val="000000"/>
        </w:rPr>
      </w:pPr>
    </w:p>
    <w:p w14:paraId="55BA9E5B" w14:textId="7359F21B" w:rsidR="000C7458" w:rsidRDefault="003D4F8D" w:rsidP="000C7458">
      <w:pPr>
        <w:pStyle w:val="TieuMuc"/>
        <w:ind w:left="142"/>
        <w:rPr>
          <w:rStyle w:val="cs5efed22f"/>
          <w:color w:val="000000"/>
        </w:rPr>
      </w:pPr>
      <w:r>
        <w:rPr>
          <w:rStyle w:val="cs5efed22f"/>
          <w:noProof/>
          <w:color w:val="000000"/>
        </w:rPr>
        <w:drawing>
          <wp:inline distT="0" distB="0" distL="0" distR="0" wp14:anchorId="39EF66FD" wp14:editId="29740048">
            <wp:extent cx="5648241" cy="39204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52099" cy="3923168"/>
                    </a:xfrm>
                    <a:prstGeom prst="rect">
                      <a:avLst/>
                    </a:prstGeom>
                    <a:noFill/>
                    <a:ln>
                      <a:noFill/>
                    </a:ln>
                  </pic:spPr>
                </pic:pic>
              </a:graphicData>
            </a:graphic>
          </wp:inline>
        </w:drawing>
      </w:r>
    </w:p>
    <w:p w14:paraId="296DE708" w14:textId="4E7EC74D" w:rsidR="00015477" w:rsidRDefault="00A12FC2" w:rsidP="00B9292F">
      <w:pPr>
        <w:pStyle w:val="TieuMuc"/>
        <w:numPr>
          <w:ilvl w:val="0"/>
          <w:numId w:val="11"/>
        </w:numPr>
        <w:outlineLvl w:val="2"/>
        <w:rPr>
          <w:rStyle w:val="cs5efed22f"/>
          <w:color w:val="000000"/>
        </w:rPr>
      </w:pPr>
      <w:bookmarkStart w:id="36" w:name="_Toc514632759"/>
      <w:r>
        <w:rPr>
          <w:rStyle w:val="cs5efed22f"/>
          <w:color w:val="000000"/>
        </w:rPr>
        <w:t>Vật tư p</w:t>
      </w:r>
      <w:r w:rsidR="00015477">
        <w:rPr>
          <w:rStyle w:val="cs5efed22f"/>
          <w:color w:val="000000"/>
        </w:rPr>
        <w:t>hụ tùng</w:t>
      </w:r>
      <w:bookmarkEnd w:id="36"/>
    </w:p>
    <w:p w14:paraId="77BF2F94" w14:textId="5EEC4708" w:rsidR="00D46A41" w:rsidRPr="00015477" w:rsidRDefault="001676BB" w:rsidP="000C7458">
      <w:pPr>
        <w:pStyle w:val="TieuMuc"/>
        <w:ind w:left="142"/>
        <w:rPr>
          <w:rStyle w:val="cs5efed22f"/>
          <w:b w:val="0"/>
          <w:color w:val="000000"/>
        </w:rPr>
      </w:pPr>
      <w:r w:rsidRPr="00015477">
        <w:rPr>
          <w:rStyle w:val="cs5efed22f"/>
          <w:b w:val="0"/>
          <w:color w:val="000000"/>
        </w:rPr>
        <w:t>Thêm phụ tùng</w:t>
      </w:r>
    </w:p>
    <w:p w14:paraId="605615C3" w14:textId="6ED5C260" w:rsidR="001676BB" w:rsidRDefault="006B4180" w:rsidP="00917F4E">
      <w:pPr>
        <w:pStyle w:val="TieuMuc"/>
        <w:ind w:left="142"/>
        <w:rPr>
          <w:rStyle w:val="cs5efed22f"/>
          <w:color w:val="000000"/>
        </w:rPr>
      </w:pPr>
      <w:r>
        <w:rPr>
          <w:rStyle w:val="cs5efed22f"/>
          <w:noProof/>
          <w:color w:val="000000"/>
        </w:rPr>
        <w:drawing>
          <wp:inline distT="0" distB="0" distL="0" distR="0" wp14:anchorId="7341F790" wp14:editId="6F28F7A8">
            <wp:extent cx="5374235" cy="44101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2928" cy="4433705"/>
                    </a:xfrm>
                    <a:prstGeom prst="rect">
                      <a:avLst/>
                    </a:prstGeom>
                    <a:noFill/>
                    <a:ln>
                      <a:noFill/>
                    </a:ln>
                  </pic:spPr>
                </pic:pic>
              </a:graphicData>
            </a:graphic>
          </wp:inline>
        </w:drawing>
      </w:r>
    </w:p>
    <w:p w14:paraId="192C5298" w14:textId="77777777" w:rsidR="001676BB" w:rsidRDefault="001676BB" w:rsidP="00917F4E">
      <w:pPr>
        <w:pStyle w:val="TieuMuc"/>
        <w:ind w:left="142"/>
        <w:rPr>
          <w:rStyle w:val="cs5efed22f"/>
          <w:color w:val="000000"/>
        </w:rPr>
      </w:pPr>
    </w:p>
    <w:p w14:paraId="52682C1E" w14:textId="2B361748" w:rsidR="005A1559" w:rsidRPr="00015477" w:rsidRDefault="003D4F8D" w:rsidP="000C7458">
      <w:pPr>
        <w:pStyle w:val="TieuMuc"/>
        <w:ind w:left="142"/>
        <w:rPr>
          <w:rStyle w:val="cs5efed22f"/>
          <w:b w:val="0"/>
          <w:color w:val="000000"/>
        </w:rPr>
      </w:pPr>
      <w:r w:rsidRPr="00015477">
        <w:rPr>
          <w:rStyle w:val="cs5efed22f"/>
          <w:b w:val="0"/>
          <w:color w:val="000000"/>
        </w:rPr>
        <w:t>Sửa</w:t>
      </w:r>
      <w:r w:rsidR="005A1559" w:rsidRPr="00015477">
        <w:rPr>
          <w:rStyle w:val="cs5efed22f"/>
          <w:b w:val="0"/>
          <w:color w:val="000000"/>
        </w:rPr>
        <w:t xml:space="preserve"> ph</w:t>
      </w:r>
      <w:r w:rsidRPr="00015477">
        <w:rPr>
          <w:rStyle w:val="cs5efed22f"/>
          <w:b w:val="0"/>
          <w:color w:val="000000"/>
        </w:rPr>
        <w:t>ụ tùng</w:t>
      </w:r>
    </w:p>
    <w:p w14:paraId="5527F674" w14:textId="675DB78A" w:rsidR="003D4F8D" w:rsidRDefault="003D4F8D" w:rsidP="00917F4E">
      <w:pPr>
        <w:pStyle w:val="TieuMuc"/>
        <w:ind w:left="142"/>
        <w:rPr>
          <w:rStyle w:val="cs5efed22f"/>
          <w:color w:val="000000"/>
        </w:rPr>
      </w:pPr>
    </w:p>
    <w:p w14:paraId="11570DB1" w14:textId="3D2F8235" w:rsidR="003D4F8D" w:rsidRDefault="006B4180" w:rsidP="006F261B">
      <w:pPr>
        <w:pStyle w:val="TieuMuc"/>
        <w:ind w:left="142"/>
        <w:jc w:val="center"/>
        <w:rPr>
          <w:rStyle w:val="cs5efed22f"/>
          <w:color w:val="000000"/>
        </w:rPr>
      </w:pPr>
      <w:r>
        <w:rPr>
          <w:rStyle w:val="cs5efed22f"/>
          <w:noProof/>
          <w:color w:val="000000"/>
        </w:rPr>
        <w:drawing>
          <wp:inline distT="0" distB="0" distL="0" distR="0" wp14:anchorId="7BAFC9A1" wp14:editId="4232DD0F">
            <wp:extent cx="4403872" cy="424022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37359" cy="4272469"/>
                    </a:xfrm>
                    <a:prstGeom prst="rect">
                      <a:avLst/>
                    </a:prstGeom>
                    <a:noFill/>
                    <a:ln>
                      <a:noFill/>
                    </a:ln>
                  </pic:spPr>
                </pic:pic>
              </a:graphicData>
            </a:graphic>
          </wp:inline>
        </w:drawing>
      </w:r>
    </w:p>
    <w:p w14:paraId="5963DE8D" w14:textId="77777777" w:rsidR="003D4F8D" w:rsidRDefault="003D4F8D" w:rsidP="00917F4E">
      <w:pPr>
        <w:pStyle w:val="TieuMuc"/>
        <w:ind w:left="142"/>
        <w:rPr>
          <w:rStyle w:val="cs5efed22f"/>
          <w:color w:val="000000"/>
        </w:rPr>
      </w:pPr>
    </w:p>
    <w:p w14:paraId="6498EAA0" w14:textId="53B4E9A2" w:rsidR="005A1559" w:rsidRPr="00015477" w:rsidRDefault="003D4F8D" w:rsidP="000C7458">
      <w:pPr>
        <w:pStyle w:val="TieuMuc"/>
        <w:ind w:left="142"/>
        <w:rPr>
          <w:rStyle w:val="cs5efed22f"/>
          <w:b w:val="0"/>
          <w:color w:val="000000"/>
        </w:rPr>
      </w:pPr>
      <w:r w:rsidRPr="00015477">
        <w:rPr>
          <w:rStyle w:val="cs5efed22f"/>
          <w:b w:val="0"/>
          <w:color w:val="000000"/>
        </w:rPr>
        <w:t>Xóa phụ tùng</w:t>
      </w:r>
    </w:p>
    <w:p w14:paraId="5E73DDBE" w14:textId="1E0E9F76" w:rsidR="003D4F8D" w:rsidRDefault="003D4F8D" w:rsidP="000C7458">
      <w:pPr>
        <w:pStyle w:val="TieuMuc"/>
        <w:ind w:left="142"/>
        <w:rPr>
          <w:rStyle w:val="cs5efed22f"/>
          <w:color w:val="000000"/>
        </w:rPr>
      </w:pPr>
    </w:p>
    <w:p w14:paraId="320838C0" w14:textId="0E92098B" w:rsidR="003D4F8D" w:rsidRDefault="006B4180" w:rsidP="006F261B">
      <w:pPr>
        <w:pStyle w:val="TieuMuc"/>
        <w:ind w:left="142"/>
        <w:jc w:val="center"/>
        <w:rPr>
          <w:rStyle w:val="cs5efed22f"/>
          <w:color w:val="000000"/>
        </w:rPr>
      </w:pPr>
      <w:r>
        <w:rPr>
          <w:rStyle w:val="cs5efed22f"/>
          <w:noProof/>
          <w:color w:val="000000"/>
        </w:rPr>
        <w:drawing>
          <wp:inline distT="0" distB="0" distL="0" distR="0" wp14:anchorId="11AC3116" wp14:editId="5FC5987D">
            <wp:extent cx="4479376" cy="324490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02051" cy="3261332"/>
                    </a:xfrm>
                    <a:prstGeom prst="rect">
                      <a:avLst/>
                    </a:prstGeom>
                    <a:noFill/>
                    <a:ln>
                      <a:noFill/>
                    </a:ln>
                  </pic:spPr>
                </pic:pic>
              </a:graphicData>
            </a:graphic>
          </wp:inline>
        </w:drawing>
      </w:r>
    </w:p>
    <w:p w14:paraId="47B0F8A6" w14:textId="77777777" w:rsidR="003D4F8D" w:rsidRDefault="003D4F8D" w:rsidP="003D4F8D">
      <w:pPr>
        <w:pStyle w:val="TieuMuc"/>
        <w:ind w:left="142"/>
        <w:rPr>
          <w:rStyle w:val="cs5efed22f"/>
          <w:color w:val="000000"/>
        </w:rPr>
      </w:pPr>
    </w:p>
    <w:p w14:paraId="161AD14D" w14:textId="77777777" w:rsidR="000C7458" w:rsidRDefault="000C7458" w:rsidP="000C7458">
      <w:pPr>
        <w:pStyle w:val="TieuMuc"/>
        <w:ind w:left="142"/>
        <w:rPr>
          <w:rStyle w:val="cs5efed22f"/>
          <w:b w:val="0"/>
          <w:color w:val="000000"/>
        </w:rPr>
      </w:pPr>
    </w:p>
    <w:p w14:paraId="333FB030" w14:textId="345759BF" w:rsidR="005A1559" w:rsidRPr="00015477" w:rsidRDefault="005A1559" w:rsidP="000C7458">
      <w:pPr>
        <w:pStyle w:val="TieuMuc"/>
        <w:ind w:left="142"/>
        <w:rPr>
          <w:rStyle w:val="cs5efed22f"/>
          <w:b w:val="0"/>
          <w:color w:val="000000"/>
        </w:rPr>
      </w:pPr>
      <w:r w:rsidRPr="00015477">
        <w:rPr>
          <w:rStyle w:val="cs5efed22f"/>
          <w:b w:val="0"/>
          <w:color w:val="000000"/>
        </w:rPr>
        <w:lastRenderedPageBreak/>
        <w:t xml:space="preserve">Tìm kiếm </w:t>
      </w:r>
      <w:r w:rsidR="003D4F8D" w:rsidRPr="00015477">
        <w:rPr>
          <w:rStyle w:val="cs5efed22f"/>
          <w:b w:val="0"/>
          <w:color w:val="000000"/>
        </w:rPr>
        <w:t>phụ tùng</w:t>
      </w:r>
    </w:p>
    <w:p w14:paraId="0BBB2394" w14:textId="2550A488" w:rsidR="003D4F8D" w:rsidRDefault="003D4F8D" w:rsidP="00917F4E">
      <w:pPr>
        <w:pStyle w:val="TieuMuc"/>
        <w:ind w:left="142"/>
        <w:rPr>
          <w:rStyle w:val="cs5efed22f"/>
          <w:color w:val="000000"/>
        </w:rPr>
      </w:pPr>
    </w:p>
    <w:p w14:paraId="21C4BEFD" w14:textId="29CE314E" w:rsidR="003D4F8D" w:rsidRDefault="006B4180" w:rsidP="006F261B">
      <w:pPr>
        <w:pStyle w:val="TieuMuc"/>
        <w:ind w:left="142"/>
        <w:jc w:val="center"/>
        <w:rPr>
          <w:rStyle w:val="cs5efed22f"/>
          <w:color w:val="000000"/>
        </w:rPr>
      </w:pPr>
      <w:r>
        <w:rPr>
          <w:rStyle w:val="cs5efed22f"/>
          <w:noProof/>
          <w:color w:val="000000"/>
        </w:rPr>
        <w:drawing>
          <wp:inline distT="0" distB="0" distL="0" distR="0" wp14:anchorId="1B8F33BD" wp14:editId="423DCEAB">
            <wp:extent cx="5615873" cy="3968750"/>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20469" cy="3971998"/>
                    </a:xfrm>
                    <a:prstGeom prst="rect">
                      <a:avLst/>
                    </a:prstGeom>
                    <a:noFill/>
                    <a:ln>
                      <a:noFill/>
                    </a:ln>
                  </pic:spPr>
                </pic:pic>
              </a:graphicData>
            </a:graphic>
          </wp:inline>
        </w:drawing>
      </w:r>
    </w:p>
    <w:p w14:paraId="0B50CD46" w14:textId="79B70173" w:rsidR="009E21EE" w:rsidRDefault="00CF32F4" w:rsidP="00B9292F">
      <w:pPr>
        <w:pStyle w:val="TieuMuc"/>
        <w:numPr>
          <w:ilvl w:val="0"/>
          <w:numId w:val="27"/>
        </w:numPr>
        <w:outlineLvl w:val="2"/>
        <w:rPr>
          <w:rStyle w:val="cs5efed22f"/>
          <w:color w:val="000000"/>
        </w:rPr>
      </w:pPr>
      <w:bookmarkStart w:id="37" w:name="_Toc514632760"/>
      <w:r>
        <w:rPr>
          <w:rStyle w:val="cs5efed22f"/>
          <w:color w:val="000000"/>
        </w:rPr>
        <w:t>B</w:t>
      </w:r>
      <w:r w:rsidR="00B9292F">
        <w:rPr>
          <w:rStyle w:val="cs5efed22f"/>
          <w:color w:val="000000"/>
        </w:rPr>
        <w:t>áo cáo tháng</w:t>
      </w:r>
      <w:bookmarkEnd w:id="37"/>
    </w:p>
    <w:p w14:paraId="63CA1A9A" w14:textId="77777777" w:rsidR="004F076F" w:rsidRDefault="004F076F" w:rsidP="004F076F">
      <w:pPr>
        <w:pStyle w:val="TieuMuc"/>
        <w:rPr>
          <w:rStyle w:val="cs5efed22f"/>
          <w:color w:val="000000"/>
        </w:rPr>
      </w:pPr>
    </w:p>
    <w:p w14:paraId="16FEDBB9" w14:textId="0C0E1D7A" w:rsidR="00B9292F" w:rsidRDefault="00B9292F" w:rsidP="00B9292F">
      <w:pPr>
        <w:pStyle w:val="TieuMuc"/>
        <w:jc w:val="center"/>
        <w:rPr>
          <w:rStyle w:val="cs5efed22f"/>
          <w:color w:val="000000"/>
        </w:rPr>
      </w:pPr>
      <w:r>
        <w:rPr>
          <w:rStyle w:val="cs5efed22f"/>
          <w:noProof/>
          <w:color w:val="000000"/>
        </w:rPr>
        <w:drawing>
          <wp:inline distT="0" distB="0" distL="0" distR="0" wp14:anchorId="1BFEEDC3" wp14:editId="5D6C12FA">
            <wp:extent cx="4388913" cy="3560496"/>
            <wp:effectExtent l="0" t="0" r="0" b="190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75552" cy="3630782"/>
                    </a:xfrm>
                    <a:prstGeom prst="rect">
                      <a:avLst/>
                    </a:prstGeom>
                    <a:noFill/>
                    <a:ln>
                      <a:noFill/>
                    </a:ln>
                  </pic:spPr>
                </pic:pic>
              </a:graphicData>
            </a:graphic>
          </wp:inline>
        </w:drawing>
      </w:r>
    </w:p>
    <w:p w14:paraId="148D9AD4" w14:textId="177971C3" w:rsidR="00AE30E1" w:rsidRDefault="00AE30E1" w:rsidP="00B9292F">
      <w:pPr>
        <w:pStyle w:val="TieuMuc"/>
        <w:jc w:val="center"/>
        <w:rPr>
          <w:rStyle w:val="cs5efed22f"/>
          <w:color w:val="000000"/>
        </w:rPr>
      </w:pPr>
    </w:p>
    <w:p w14:paraId="290E08E7" w14:textId="05FE8C5D" w:rsidR="00AE30E1" w:rsidRDefault="00AE30E1" w:rsidP="00B9292F">
      <w:pPr>
        <w:pStyle w:val="TieuMuc"/>
        <w:jc w:val="center"/>
        <w:rPr>
          <w:rStyle w:val="cs5efed22f"/>
          <w:color w:val="000000"/>
        </w:rPr>
      </w:pPr>
    </w:p>
    <w:p w14:paraId="115B6D95" w14:textId="26422022" w:rsidR="00AE30E1" w:rsidRDefault="00AE30E1" w:rsidP="00B9292F">
      <w:pPr>
        <w:pStyle w:val="TieuMuc"/>
        <w:jc w:val="center"/>
        <w:rPr>
          <w:rStyle w:val="cs5efed22f"/>
          <w:color w:val="000000"/>
        </w:rPr>
      </w:pPr>
    </w:p>
    <w:p w14:paraId="3A03C02E" w14:textId="4C134BA2" w:rsidR="00AE30E1" w:rsidRDefault="00AE30E1" w:rsidP="004F076F">
      <w:pPr>
        <w:pStyle w:val="TieuMuc"/>
        <w:rPr>
          <w:rStyle w:val="cs5efed22f"/>
          <w:color w:val="000000"/>
        </w:rPr>
      </w:pPr>
    </w:p>
    <w:p w14:paraId="6A445AAD" w14:textId="5B57941C" w:rsidR="003A54DC" w:rsidRDefault="003A54DC" w:rsidP="00CF2F4B">
      <w:pPr>
        <w:pStyle w:val="TieuMuc"/>
        <w:numPr>
          <w:ilvl w:val="0"/>
          <w:numId w:val="40"/>
        </w:numPr>
        <w:outlineLvl w:val="2"/>
        <w:rPr>
          <w:rStyle w:val="cs5efed22f"/>
          <w:color w:val="000000"/>
        </w:rPr>
      </w:pPr>
      <w:bookmarkStart w:id="38" w:name="_Toc514632761"/>
      <w:r>
        <w:rPr>
          <w:rStyle w:val="cs5efed22f"/>
          <w:color w:val="000000"/>
        </w:rPr>
        <w:lastRenderedPageBreak/>
        <w:t>Quản lý hiệu xe</w:t>
      </w:r>
      <w:bookmarkEnd w:id="38"/>
    </w:p>
    <w:p w14:paraId="7D8B8DED" w14:textId="0B3BA678" w:rsidR="003A54DC" w:rsidRPr="003A54DC" w:rsidRDefault="003A54DC" w:rsidP="004F076F">
      <w:pPr>
        <w:pStyle w:val="TieuMuc"/>
        <w:rPr>
          <w:rStyle w:val="cs5efed22f"/>
          <w:b w:val="0"/>
          <w:color w:val="000000"/>
        </w:rPr>
      </w:pPr>
      <w:r w:rsidRPr="003A54DC">
        <w:rPr>
          <w:rStyle w:val="cs5efed22f"/>
          <w:b w:val="0"/>
          <w:color w:val="000000"/>
        </w:rPr>
        <w:t>Thêm hiệu xe</w:t>
      </w:r>
    </w:p>
    <w:p w14:paraId="0A6DFAFA" w14:textId="77777777" w:rsidR="003A54DC" w:rsidRDefault="003A54DC" w:rsidP="004F076F">
      <w:pPr>
        <w:pStyle w:val="TieuMuc"/>
        <w:rPr>
          <w:rStyle w:val="cs5efed22f"/>
          <w:color w:val="000000"/>
        </w:rPr>
      </w:pPr>
    </w:p>
    <w:p w14:paraId="15277418" w14:textId="0758E5E8" w:rsidR="003A54DC" w:rsidRDefault="003A54DC" w:rsidP="003A54DC">
      <w:pPr>
        <w:pStyle w:val="TieuMuc"/>
        <w:jc w:val="center"/>
        <w:rPr>
          <w:rStyle w:val="cs5efed22f"/>
          <w:color w:val="000000"/>
        </w:rPr>
      </w:pPr>
      <w:r>
        <w:rPr>
          <w:rStyle w:val="cs5efed22f"/>
          <w:noProof/>
          <w:color w:val="000000"/>
        </w:rPr>
        <w:drawing>
          <wp:inline distT="0" distB="0" distL="0" distR="0" wp14:anchorId="3FA56586" wp14:editId="5ECAB255">
            <wp:extent cx="4453015" cy="3609048"/>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525760" cy="3668006"/>
                    </a:xfrm>
                    <a:prstGeom prst="rect">
                      <a:avLst/>
                    </a:prstGeom>
                    <a:noFill/>
                    <a:ln>
                      <a:noFill/>
                    </a:ln>
                  </pic:spPr>
                </pic:pic>
              </a:graphicData>
            </a:graphic>
          </wp:inline>
        </w:drawing>
      </w:r>
    </w:p>
    <w:p w14:paraId="54C0F511" w14:textId="77777777" w:rsidR="003A54DC" w:rsidRDefault="003A54DC" w:rsidP="004F076F">
      <w:pPr>
        <w:pStyle w:val="TieuMuc"/>
        <w:rPr>
          <w:rStyle w:val="cs5efed22f"/>
          <w:b w:val="0"/>
          <w:color w:val="000000"/>
        </w:rPr>
      </w:pPr>
    </w:p>
    <w:p w14:paraId="3992CABF" w14:textId="09867747" w:rsidR="003A54DC" w:rsidRDefault="003A54DC" w:rsidP="004F076F">
      <w:pPr>
        <w:pStyle w:val="TieuMuc"/>
        <w:rPr>
          <w:rStyle w:val="cs5efed22f"/>
          <w:b w:val="0"/>
          <w:color w:val="000000"/>
        </w:rPr>
      </w:pPr>
      <w:r w:rsidRPr="003A54DC">
        <w:rPr>
          <w:rStyle w:val="cs5efed22f"/>
          <w:b w:val="0"/>
          <w:color w:val="000000"/>
        </w:rPr>
        <w:t>Sửa hiệu xe</w:t>
      </w:r>
    </w:p>
    <w:p w14:paraId="069A9A11" w14:textId="77777777" w:rsidR="003A54DC" w:rsidRPr="003A54DC" w:rsidRDefault="003A54DC" w:rsidP="004F076F">
      <w:pPr>
        <w:pStyle w:val="TieuMuc"/>
        <w:rPr>
          <w:rStyle w:val="cs5efed22f"/>
          <w:b w:val="0"/>
          <w:color w:val="000000"/>
        </w:rPr>
      </w:pPr>
    </w:p>
    <w:p w14:paraId="22818FE0" w14:textId="50C9146D" w:rsidR="003A54DC" w:rsidRDefault="003A54DC" w:rsidP="003A54DC">
      <w:pPr>
        <w:pStyle w:val="TieuMuc"/>
        <w:jc w:val="center"/>
        <w:rPr>
          <w:rStyle w:val="cs5efed22f"/>
          <w:color w:val="000000"/>
        </w:rPr>
      </w:pPr>
      <w:r>
        <w:rPr>
          <w:rStyle w:val="cs5efed22f"/>
          <w:noProof/>
          <w:color w:val="000000"/>
        </w:rPr>
        <w:drawing>
          <wp:inline distT="0" distB="0" distL="0" distR="0" wp14:anchorId="58F48CAA" wp14:editId="13CFACEA">
            <wp:extent cx="4725748" cy="436639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30781" cy="4463445"/>
                    </a:xfrm>
                    <a:prstGeom prst="rect">
                      <a:avLst/>
                    </a:prstGeom>
                    <a:noFill/>
                    <a:ln>
                      <a:noFill/>
                    </a:ln>
                  </pic:spPr>
                </pic:pic>
              </a:graphicData>
            </a:graphic>
          </wp:inline>
        </w:drawing>
      </w:r>
    </w:p>
    <w:p w14:paraId="729DCC80" w14:textId="5F7943B0" w:rsidR="003A54DC" w:rsidRPr="003A54DC" w:rsidRDefault="003A54DC" w:rsidP="004F076F">
      <w:pPr>
        <w:pStyle w:val="TieuMuc"/>
        <w:rPr>
          <w:rStyle w:val="cs5efed22f"/>
          <w:b w:val="0"/>
          <w:color w:val="000000"/>
        </w:rPr>
      </w:pPr>
      <w:r w:rsidRPr="003A54DC">
        <w:rPr>
          <w:rStyle w:val="cs5efed22f"/>
          <w:b w:val="0"/>
          <w:color w:val="000000"/>
        </w:rPr>
        <w:lastRenderedPageBreak/>
        <w:t>Xóa hiệu xe</w:t>
      </w:r>
    </w:p>
    <w:p w14:paraId="4A26A36F" w14:textId="67C1129D" w:rsidR="003A54DC" w:rsidRDefault="003A54DC" w:rsidP="004F076F">
      <w:pPr>
        <w:pStyle w:val="TieuMuc"/>
        <w:rPr>
          <w:rStyle w:val="cs5efed22f"/>
          <w:b w:val="0"/>
          <w:color w:val="000000"/>
        </w:rPr>
      </w:pPr>
    </w:p>
    <w:p w14:paraId="74F409D1" w14:textId="65071F3F" w:rsidR="003A54DC" w:rsidRDefault="003A54DC" w:rsidP="003A54DC">
      <w:pPr>
        <w:pStyle w:val="TieuMuc"/>
        <w:jc w:val="center"/>
        <w:rPr>
          <w:rStyle w:val="cs5efed22f"/>
          <w:b w:val="0"/>
          <w:color w:val="000000"/>
        </w:rPr>
      </w:pPr>
      <w:r>
        <w:rPr>
          <w:rStyle w:val="cs5efed22f"/>
          <w:b w:val="0"/>
          <w:noProof/>
          <w:color w:val="000000"/>
        </w:rPr>
        <w:drawing>
          <wp:inline distT="0" distB="0" distL="0" distR="0" wp14:anchorId="5F112516" wp14:editId="35708134">
            <wp:extent cx="5583504" cy="40484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90598" cy="4053583"/>
                    </a:xfrm>
                    <a:prstGeom prst="rect">
                      <a:avLst/>
                    </a:prstGeom>
                    <a:noFill/>
                    <a:ln>
                      <a:noFill/>
                    </a:ln>
                  </pic:spPr>
                </pic:pic>
              </a:graphicData>
            </a:graphic>
          </wp:inline>
        </w:drawing>
      </w:r>
    </w:p>
    <w:p w14:paraId="49088AC9" w14:textId="77777777" w:rsidR="003A54DC" w:rsidRPr="003A54DC" w:rsidRDefault="003A54DC" w:rsidP="004F076F">
      <w:pPr>
        <w:pStyle w:val="TieuMuc"/>
        <w:rPr>
          <w:rStyle w:val="cs5efed22f"/>
          <w:b w:val="0"/>
          <w:color w:val="000000"/>
        </w:rPr>
      </w:pPr>
    </w:p>
    <w:p w14:paraId="21659504" w14:textId="40E428B2" w:rsidR="003A54DC" w:rsidRPr="003A54DC" w:rsidRDefault="003A54DC" w:rsidP="004F076F">
      <w:pPr>
        <w:pStyle w:val="TieuMuc"/>
        <w:rPr>
          <w:rStyle w:val="cs5efed22f"/>
          <w:b w:val="0"/>
          <w:color w:val="000000"/>
        </w:rPr>
      </w:pPr>
      <w:r w:rsidRPr="003A54DC">
        <w:rPr>
          <w:rStyle w:val="cs5efed22f"/>
          <w:b w:val="0"/>
          <w:color w:val="000000"/>
        </w:rPr>
        <w:t>Tìm kiếm hiệu xe</w:t>
      </w:r>
    </w:p>
    <w:p w14:paraId="0BFA1E51" w14:textId="51298FA2" w:rsidR="003A54DC" w:rsidRDefault="003A54DC" w:rsidP="004F076F">
      <w:pPr>
        <w:pStyle w:val="TieuMuc"/>
        <w:rPr>
          <w:rStyle w:val="cs5efed22f"/>
          <w:color w:val="000000"/>
        </w:rPr>
      </w:pPr>
    </w:p>
    <w:p w14:paraId="42782BAB" w14:textId="4BED3582" w:rsidR="003A54DC" w:rsidRDefault="003A54DC" w:rsidP="003A54DC">
      <w:pPr>
        <w:pStyle w:val="TieuMuc"/>
        <w:jc w:val="center"/>
        <w:rPr>
          <w:rStyle w:val="cs5efed22f"/>
          <w:color w:val="000000"/>
        </w:rPr>
      </w:pPr>
      <w:r>
        <w:rPr>
          <w:rStyle w:val="cs5efed22f"/>
          <w:noProof/>
          <w:color w:val="000000"/>
        </w:rPr>
        <w:drawing>
          <wp:inline distT="0" distB="0" distL="0" distR="0" wp14:anchorId="53FA7F3D" wp14:editId="48A18D95">
            <wp:extent cx="5615872" cy="3946876"/>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1115" cy="3950560"/>
                    </a:xfrm>
                    <a:prstGeom prst="rect">
                      <a:avLst/>
                    </a:prstGeom>
                    <a:noFill/>
                    <a:ln>
                      <a:noFill/>
                    </a:ln>
                  </pic:spPr>
                </pic:pic>
              </a:graphicData>
            </a:graphic>
          </wp:inline>
        </w:drawing>
      </w:r>
    </w:p>
    <w:p w14:paraId="2AB90CDC" w14:textId="78C17068" w:rsidR="003A54DC" w:rsidRDefault="003A54DC" w:rsidP="004F076F">
      <w:pPr>
        <w:pStyle w:val="TieuMuc"/>
        <w:rPr>
          <w:rStyle w:val="cs5efed22f"/>
          <w:color w:val="000000"/>
        </w:rPr>
      </w:pPr>
    </w:p>
    <w:p w14:paraId="30023979" w14:textId="4283D242" w:rsidR="003A54DC" w:rsidRDefault="003A54DC" w:rsidP="00CF2F4B">
      <w:pPr>
        <w:pStyle w:val="TieuMuc"/>
        <w:numPr>
          <w:ilvl w:val="0"/>
          <w:numId w:val="39"/>
        </w:numPr>
        <w:outlineLvl w:val="2"/>
        <w:rPr>
          <w:rStyle w:val="cs5efed22f"/>
          <w:color w:val="000000"/>
        </w:rPr>
      </w:pPr>
      <w:bookmarkStart w:id="39" w:name="_Toc514632762"/>
      <w:r>
        <w:rPr>
          <w:rStyle w:val="cs5efed22f"/>
          <w:color w:val="000000"/>
        </w:rPr>
        <w:lastRenderedPageBreak/>
        <w:t>Quản lý tiền công</w:t>
      </w:r>
      <w:bookmarkEnd w:id="39"/>
    </w:p>
    <w:p w14:paraId="685D77FE" w14:textId="1D598D50" w:rsidR="003A54DC" w:rsidRPr="003A54DC" w:rsidRDefault="003A54DC" w:rsidP="004F076F">
      <w:pPr>
        <w:pStyle w:val="TieuMuc"/>
        <w:rPr>
          <w:rStyle w:val="cs5efed22f"/>
          <w:b w:val="0"/>
          <w:color w:val="000000"/>
        </w:rPr>
      </w:pPr>
      <w:r>
        <w:rPr>
          <w:rStyle w:val="cs5efed22f"/>
          <w:b w:val="0"/>
          <w:color w:val="000000"/>
        </w:rPr>
        <w:t>Thêm tiền công</w:t>
      </w:r>
    </w:p>
    <w:p w14:paraId="164B4410" w14:textId="36D6972B" w:rsidR="003A54DC" w:rsidRDefault="003A54DC" w:rsidP="00517984">
      <w:pPr>
        <w:pStyle w:val="TieuMuc"/>
        <w:jc w:val="center"/>
        <w:rPr>
          <w:rStyle w:val="cs5efed22f"/>
          <w:color w:val="000000"/>
        </w:rPr>
      </w:pPr>
      <w:r>
        <w:rPr>
          <w:rStyle w:val="cs5efed22f"/>
          <w:noProof/>
          <w:color w:val="000000"/>
        </w:rPr>
        <w:drawing>
          <wp:inline distT="0" distB="0" distL="0" distR="0" wp14:anchorId="66A4E5C0" wp14:editId="2FD14BA5">
            <wp:extent cx="4390447" cy="396509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22878" cy="3994386"/>
                    </a:xfrm>
                    <a:prstGeom prst="rect">
                      <a:avLst/>
                    </a:prstGeom>
                    <a:noFill/>
                    <a:ln>
                      <a:noFill/>
                    </a:ln>
                  </pic:spPr>
                </pic:pic>
              </a:graphicData>
            </a:graphic>
          </wp:inline>
        </w:drawing>
      </w:r>
    </w:p>
    <w:p w14:paraId="5521233F" w14:textId="38FC2D38" w:rsidR="003A54DC" w:rsidRDefault="003A54DC" w:rsidP="004F076F">
      <w:pPr>
        <w:pStyle w:val="TieuMuc"/>
        <w:rPr>
          <w:rStyle w:val="cs5efed22f"/>
          <w:color w:val="000000"/>
        </w:rPr>
      </w:pPr>
    </w:p>
    <w:p w14:paraId="3D5F8B92" w14:textId="1E9DAE57" w:rsidR="003A54DC" w:rsidRPr="003A54DC" w:rsidRDefault="003A54DC" w:rsidP="004F076F">
      <w:pPr>
        <w:pStyle w:val="TieuMuc"/>
        <w:rPr>
          <w:rStyle w:val="cs5efed22f"/>
          <w:b w:val="0"/>
          <w:color w:val="000000"/>
        </w:rPr>
      </w:pPr>
      <w:r>
        <w:rPr>
          <w:rStyle w:val="cs5efed22f"/>
          <w:b w:val="0"/>
          <w:color w:val="000000"/>
        </w:rPr>
        <w:t>Sửa tiền công</w:t>
      </w:r>
    </w:p>
    <w:p w14:paraId="13303EE1" w14:textId="0E71622F" w:rsidR="003A54DC" w:rsidRDefault="003A54DC" w:rsidP="004F076F">
      <w:pPr>
        <w:pStyle w:val="TieuMuc"/>
        <w:rPr>
          <w:rStyle w:val="cs5efed22f"/>
          <w:color w:val="000000"/>
        </w:rPr>
      </w:pPr>
    </w:p>
    <w:p w14:paraId="2ED05E52" w14:textId="307CB152" w:rsidR="003A54DC" w:rsidRDefault="00517984" w:rsidP="00517984">
      <w:pPr>
        <w:pStyle w:val="TieuMuc"/>
        <w:jc w:val="center"/>
        <w:rPr>
          <w:rStyle w:val="cs5efed22f"/>
          <w:color w:val="000000"/>
        </w:rPr>
      </w:pPr>
      <w:r>
        <w:rPr>
          <w:rStyle w:val="cs5efed22f"/>
          <w:noProof/>
          <w:color w:val="000000"/>
        </w:rPr>
        <w:drawing>
          <wp:inline distT="0" distB="0" distL="0" distR="0" wp14:anchorId="5BC0E672" wp14:editId="6CF0760D">
            <wp:extent cx="4604368" cy="4183110"/>
            <wp:effectExtent l="0" t="0" r="635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44466" cy="4219540"/>
                    </a:xfrm>
                    <a:prstGeom prst="rect">
                      <a:avLst/>
                    </a:prstGeom>
                    <a:noFill/>
                    <a:ln>
                      <a:noFill/>
                    </a:ln>
                  </pic:spPr>
                </pic:pic>
              </a:graphicData>
            </a:graphic>
          </wp:inline>
        </w:drawing>
      </w:r>
    </w:p>
    <w:p w14:paraId="3A8E1C39" w14:textId="7547E4DB" w:rsidR="003A54DC" w:rsidRPr="00517984" w:rsidRDefault="00517984" w:rsidP="004F076F">
      <w:pPr>
        <w:pStyle w:val="TieuMuc"/>
        <w:rPr>
          <w:rStyle w:val="cs5efed22f"/>
          <w:b w:val="0"/>
          <w:color w:val="000000"/>
        </w:rPr>
      </w:pPr>
      <w:r>
        <w:rPr>
          <w:rStyle w:val="cs5efed22f"/>
          <w:b w:val="0"/>
          <w:color w:val="000000"/>
        </w:rPr>
        <w:lastRenderedPageBreak/>
        <w:t>Xóa tiền công</w:t>
      </w:r>
    </w:p>
    <w:p w14:paraId="59C54B46" w14:textId="4D1E7EAE" w:rsidR="003A54DC" w:rsidRDefault="003A54DC" w:rsidP="004F076F">
      <w:pPr>
        <w:pStyle w:val="TieuMuc"/>
        <w:rPr>
          <w:rStyle w:val="cs5efed22f"/>
          <w:color w:val="000000"/>
        </w:rPr>
      </w:pPr>
    </w:p>
    <w:p w14:paraId="25EEB389" w14:textId="5D8E16B0" w:rsidR="003A54DC" w:rsidRDefault="00517984" w:rsidP="00517984">
      <w:pPr>
        <w:pStyle w:val="TieuMuc"/>
        <w:jc w:val="center"/>
        <w:rPr>
          <w:rStyle w:val="cs5efed22f"/>
          <w:color w:val="000000"/>
        </w:rPr>
      </w:pPr>
      <w:r>
        <w:rPr>
          <w:rStyle w:val="cs5efed22f"/>
          <w:noProof/>
          <w:color w:val="000000"/>
        </w:rPr>
        <w:drawing>
          <wp:inline distT="0" distB="0" distL="0" distR="0" wp14:anchorId="366B5282" wp14:editId="01D9E818">
            <wp:extent cx="5000878" cy="3633149"/>
            <wp:effectExtent l="0" t="0" r="0" b="571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27975" cy="3652835"/>
                    </a:xfrm>
                    <a:prstGeom prst="rect">
                      <a:avLst/>
                    </a:prstGeom>
                    <a:noFill/>
                    <a:ln>
                      <a:noFill/>
                    </a:ln>
                  </pic:spPr>
                </pic:pic>
              </a:graphicData>
            </a:graphic>
          </wp:inline>
        </w:drawing>
      </w:r>
    </w:p>
    <w:p w14:paraId="4611FAE3" w14:textId="703D95EA" w:rsidR="003A54DC" w:rsidRDefault="003A54DC" w:rsidP="004F076F">
      <w:pPr>
        <w:pStyle w:val="TieuMuc"/>
        <w:rPr>
          <w:rStyle w:val="cs5efed22f"/>
          <w:color w:val="000000"/>
        </w:rPr>
      </w:pPr>
    </w:p>
    <w:p w14:paraId="05AD1C56" w14:textId="39C1EE87" w:rsidR="003A54DC" w:rsidRPr="00517984" w:rsidRDefault="00517984" w:rsidP="004F076F">
      <w:pPr>
        <w:pStyle w:val="TieuMuc"/>
        <w:rPr>
          <w:rStyle w:val="cs5efed22f"/>
          <w:b w:val="0"/>
          <w:color w:val="000000"/>
        </w:rPr>
      </w:pPr>
      <w:r>
        <w:rPr>
          <w:rStyle w:val="cs5efed22f"/>
          <w:b w:val="0"/>
          <w:color w:val="000000"/>
        </w:rPr>
        <w:t>Tìm kiếm tiền công</w:t>
      </w:r>
    </w:p>
    <w:p w14:paraId="5784AF3D" w14:textId="61D77871" w:rsidR="003A54DC" w:rsidRDefault="003A54DC" w:rsidP="004F076F">
      <w:pPr>
        <w:pStyle w:val="TieuMuc"/>
        <w:rPr>
          <w:rStyle w:val="cs5efed22f"/>
          <w:color w:val="000000"/>
        </w:rPr>
      </w:pPr>
    </w:p>
    <w:p w14:paraId="2234786B" w14:textId="41325A2B" w:rsidR="003A54DC" w:rsidRDefault="00517984" w:rsidP="0084175C">
      <w:pPr>
        <w:pStyle w:val="TieuMuc"/>
        <w:jc w:val="center"/>
        <w:rPr>
          <w:rStyle w:val="cs5efed22f"/>
          <w:color w:val="000000"/>
        </w:rPr>
      </w:pPr>
      <w:r>
        <w:rPr>
          <w:rStyle w:val="cs5efed22f"/>
          <w:noProof/>
          <w:color w:val="000000"/>
        </w:rPr>
        <w:drawing>
          <wp:inline distT="0" distB="0" distL="0" distR="0" wp14:anchorId="414D6BC6" wp14:editId="72BF476F">
            <wp:extent cx="5033246" cy="3546214"/>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56862" cy="3562853"/>
                    </a:xfrm>
                    <a:prstGeom prst="rect">
                      <a:avLst/>
                    </a:prstGeom>
                    <a:noFill/>
                    <a:ln>
                      <a:noFill/>
                    </a:ln>
                  </pic:spPr>
                </pic:pic>
              </a:graphicData>
            </a:graphic>
          </wp:inline>
        </w:drawing>
      </w:r>
    </w:p>
    <w:p w14:paraId="2FDB4EB4" w14:textId="595C95F6" w:rsidR="003A54DC" w:rsidRDefault="003A54DC" w:rsidP="004F076F">
      <w:pPr>
        <w:pStyle w:val="TieuMuc"/>
        <w:rPr>
          <w:rStyle w:val="cs5efed22f"/>
          <w:color w:val="000000"/>
        </w:rPr>
      </w:pPr>
    </w:p>
    <w:p w14:paraId="12CB4B0A" w14:textId="2F2461B0" w:rsidR="003A54DC" w:rsidRDefault="003A54DC" w:rsidP="004F076F">
      <w:pPr>
        <w:pStyle w:val="TieuMuc"/>
        <w:rPr>
          <w:rStyle w:val="cs5efed22f"/>
          <w:color w:val="000000"/>
        </w:rPr>
      </w:pPr>
    </w:p>
    <w:p w14:paraId="21C47A3A" w14:textId="0991BC05" w:rsidR="0084175C" w:rsidRDefault="0084175C" w:rsidP="004F076F">
      <w:pPr>
        <w:pStyle w:val="TieuMuc"/>
        <w:rPr>
          <w:rStyle w:val="cs5efed22f"/>
          <w:color w:val="000000"/>
        </w:rPr>
      </w:pPr>
    </w:p>
    <w:p w14:paraId="36E6C117" w14:textId="2C1A14EF" w:rsidR="0084175C" w:rsidRDefault="0084175C" w:rsidP="004F076F">
      <w:pPr>
        <w:pStyle w:val="TieuMuc"/>
        <w:rPr>
          <w:rStyle w:val="cs5efed22f"/>
          <w:color w:val="000000"/>
        </w:rPr>
      </w:pPr>
    </w:p>
    <w:p w14:paraId="7FA1D8C8" w14:textId="77777777" w:rsidR="0084175C" w:rsidRDefault="0084175C" w:rsidP="004F076F">
      <w:pPr>
        <w:pStyle w:val="TieuMuc"/>
        <w:rPr>
          <w:rStyle w:val="cs5efed22f"/>
          <w:color w:val="000000"/>
        </w:rPr>
      </w:pPr>
    </w:p>
    <w:p w14:paraId="3FCE6430" w14:textId="24D0B0E6" w:rsidR="002E137D" w:rsidRDefault="00797ED4" w:rsidP="00F640DB">
      <w:pPr>
        <w:pStyle w:val="TieuMuc"/>
        <w:numPr>
          <w:ilvl w:val="1"/>
          <w:numId w:val="2"/>
        </w:numPr>
        <w:outlineLvl w:val="1"/>
        <w:rPr>
          <w:rStyle w:val="cs5efed22f"/>
          <w:color w:val="000000"/>
        </w:rPr>
      </w:pPr>
      <w:bookmarkStart w:id="40" w:name="_Toc482166933"/>
      <w:bookmarkStart w:id="41" w:name="_Toc497242636"/>
      <w:bookmarkStart w:id="42" w:name="_Toc513396614"/>
      <w:bookmarkStart w:id="43" w:name="_Toc514632763"/>
      <w:r>
        <w:rPr>
          <w:rStyle w:val="cs5efed22f"/>
          <w:color w:val="000000"/>
        </w:rPr>
        <w:lastRenderedPageBreak/>
        <w:t xml:space="preserve">Xây dựng </w:t>
      </w:r>
      <w:r w:rsidR="006F3D57">
        <w:rPr>
          <w:rStyle w:val="cs5efed22f"/>
          <w:color w:val="000000"/>
        </w:rPr>
        <w:t xml:space="preserve">mô hình </w:t>
      </w:r>
      <w:r>
        <w:rPr>
          <w:rStyle w:val="cs5efed22f"/>
          <w:color w:val="000000"/>
        </w:rPr>
        <w:t>cơ sở dữ liệu</w:t>
      </w:r>
      <w:bookmarkEnd w:id="40"/>
      <w:bookmarkEnd w:id="41"/>
      <w:bookmarkEnd w:id="42"/>
      <w:bookmarkEnd w:id="43"/>
    </w:p>
    <w:p w14:paraId="3DAF3647" w14:textId="2C5AD2D1" w:rsidR="00C23ACF" w:rsidRDefault="00F640DB" w:rsidP="00F640DB">
      <w:pPr>
        <w:pStyle w:val="TieuMuc"/>
        <w:numPr>
          <w:ilvl w:val="2"/>
          <w:numId w:val="2"/>
        </w:numPr>
        <w:rPr>
          <w:rStyle w:val="cs5efed22f"/>
          <w:color w:val="000000"/>
        </w:rPr>
      </w:pPr>
      <w:r>
        <w:rPr>
          <w:rStyle w:val="cs5efed22f"/>
          <w:color w:val="000000"/>
        </w:rPr>
        <w:t>Class Diagram</w:t>
      </w:r>
    </w:p>
    <w:p w14:paraId="335674DE" w14:textId="6DEC812A" w:rsidR="00CC66D6" w:rsidRDefault="00CC66D6" w:rsidP="00CC66D6">
      <w:pPr>
        <w:pStyle w:val="TieuMuc"/>
        <w:rPr>
          <w:rStyle w:val="cs5efed22f"/>
          <w:color w:val="000000"/>
        </w:rPr>
      </w:pPr>
      <w:r>
        <w:rPr>
          <w:rStyle w:val="cs5efed22f"/>
          <w:noProof/>
          <w:color w:val="FF0000"/>
        </w:rPr>
        <w:drawing>
          <wp:inline distT="0" distB="0" distL="0" distR="0" wp14:anchorId="25242936" wp14:editId="774DC751">
            <wp:extent cx="5749290" cy="3822700"/>
            <wp:effectExtent l="0" t="0" r="381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49290" cy="3822700"/>
                    </a:xfrm>
                    <a:prstGeom prst="rect">
                      <a:avLst/>
                    </a:prstGeom>
                    <a:noFill/>
                    <a:ln>
                      <a:noFill/>
                    </a:ln>
                  </pic:spPr>
                </pic:pic>
              </a:graphicData>
            </a:graphic>
          </wp:inline>
        </w:drawing>
      </w:r>
    </w:p>
    <w:p w14:paraId="26F5CEB2" w14:textId="3593A921" w:rsidR="00CC66D6" w:rsidRPr="00F640DB" w:rsidRDefault="00CC66D6" w:rsidP="00F640DB">
      <w:pPr>
        <w:pStyle w:val="TieuMuc"/>
        <w:numPr>
          <w:ilvl w:val="2"/>
          <w:numId w:val="2"/>
        </w:numPr>
        <w:rPr>
          <w:rStyle w:val="cs5efed22f"/>
          <w:color w:val="000000"/>
        </w:rPr>
      </w:pPr>
      <w:r>
        <w:rPr>
          <w:rStyle w:val="cs5efed22f"/>
          <w:color w:val="000000"/>
        </w:rPr>
        <w:t>Thiết kế SQL</w:t>
      </w:r>
    </w:p>
    <w:p w14:paraId="464FA652" w14:textId="7DA86B60" w:rsidR="00CA23FE" w:rsidRDefault="00CC66D6" w:rsidP="00534AB1">
      <w:pPr>
        <w:pStyle w:val="cs95e872d0"/>
        <w:shd w:val="clear" w:color="auto" w:fill="FFFFFF"/>
        <w:spacing w:before="269" w:beforeAutospacing="0" w:after="269" w:afterAutospacing="0" w:line="285" w:lineRule="atLeast"/>
        <w:rPr>
          <w:rStyle w:val="cs5efed22f"/>
          <w:color w:val="FF0000"/>
        </w:rPr>
      </w:pPr>
      <w:r>
        <w:rPr>
          <w:rStyle w:val="cs5efed22f"/>
          <w:noProof/>
          <w:color w:val="FF0000"/>
        </w:rPr>
        <w:drawing>
          <wp:inline distT="0" distB="0" distL="0" distR="0" wp14:anchorId="07C74D22" wp14:editId="496403BE">
            <wp:extent cx="5089890" cy="45608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48209" cy="4613133"/>
                    </a:xfrm>
                    <a:prstGeom prst="rect">
                      <a:avLst/>
                    </a:prstGeom>
                    <a:noFill/>
                    <a:ln>
                      <a:noFill/>
                    </a:ln>
                  </pic:spPr>
                </pic:pic>
              </a:graphicData>
            </a:graphic>
          </wp:inline>
        </w:drawing>
      </w:r>
    </w:p>
    <w:p w14:paraId="02014007" w14:textId="7EEE5E2A" w:rsidR="002E137D" w:rsidRDefault="00C36DEB" w:rsidP="00F640DB">
      <w:pPr>
        <w:pStyle w:val="TieuMuc"/>
        <w:numPr>
          <w:ilvl w:val="1"/>
          <w:numId w:val="2"/>
        </w:numPr>
        <w:outlineLvl w:val="1"/>
        <w:rPr>
          <w:rStyle w:val="cs5efed22f"/>
          <w:color w:val="000000"/>
        </w:rPr>
      </w:pPr>
      <w:bookmarkStart w:id="44" w:name="_Toc482166934"/>
      <w:bookmarkStart w:id="45" w:name="_Toc497242637"/>
      <w:bookmarkStart w:id="46" w:name="_Toc513396615"/>
      <w:bookmarkStart w:id="47" w:name="_Toc514632764"/>
      <w:r>
        <w:rPr>
          <w:rStyle w:val="cs5efed22f"/>
          <w:color w:val="000000"/>
        </w:rPr>
        <w:lastRenderedPageBreak/>
        <w:t>Xây dựng giao diện</w:t>
      </w:r>
      <w:bookmarkEnd w:id="44"/>
      <w:bookmarkEnd w:id="45"/>
      <w:bookmarkEnd w:id="46"/>
      <w:bookmarkEnd w:id="47"/>
    </w:p>
    <w:p w14:paraId="31F2845B" w14:textId="63645BA9" w:rsidR="00833B35" w:rsidRDefault="00833B35" w:rsidP="00A12F3D">
      <w:pPr>
        <w:pStyle w:val="TieuMuc"/>
        <w:numPr>
          <w:ilvl w:val="2"/>
          <w:numId w:val="2"/>
        </w:numPr>
        <w:outlineLvl w:val="2"/>
        <w:rPr>
          <w:rStyle w:val="cs5efed22f"/>
          <w:color w:val="000000"/>
        </w:rPr>
      </w:pPr>
      <w:bookmarkStart w:id="48" w:name="_Toc514632765"/>
      <w:r>
        <w:rPr>
          <w:b w:val="0"/>
          <w:noProof/>
        </w:rPr>
        <w:drawing>
          <wp:anchor distT="0" distB="0" distL="114300" distR="114300" simplePos="0" relativeHeight="251661312" behindDoc="0" locked="0" layoutInCell="1" allowOverlap="1" wp14:anchorId="5610B3A1" wp14:editId="76C123D9">
            <wp:simplePos x="0" y="0"/>
            <wp:positionH relativeFrom="margin">
              <wp:align>left</wp:align>
            </wp:positionH>
            <wp:positionV relativeFrom="paragraph">
              <wp:posOffset>219075</wp:posOffset>
            </wp:positionV>
            <wp:extent cx="5744845" cy="2898140"/>
            <wp:effectExtent l="0" t="0" r="8255"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PNG"/>
                    <pic:cNvPicPr/>
                  </pic:nvPicPr>
                  <pic:blipFill>
                    <a:blip r:embed="rId46">
                      <a:extLst>
                        <a:ext uri="{28A0092B-C50C-407E-A947-70E740481C1C}">
                          <a14:useLocalDpi xmlns:a14="http://schemas.microsoft.com/office/drawing/2010/main" val="0"/>
                        </a:ext>
                      </a:extLst>
                    </a:blip>
                    <a:stretch>
                      <a:fillRect/>
                    </a:stretch>
                  </pic:blipFill>
                  <pic:spPr>
                    <a:xfrm>
                      <a:off x="0" y="0"/>
                      <a:ext cx="5744845" cy="2898140"/>
                    </a:xfrm>
                    <a:prstGeom prst="rect">
                      <a:avLst/>
                    </a:prstGeom>
                  </pic:spPr>
                </pic:pic>
              </a:graphicData>
            </a:graphic>
            <wp14:sizeRelH relativeFrom="page">
              <wp14:pctWidth>0</wp14:pctWidth>
            </wp14:sizeRelH>
            <wp14:sizeRelV relativeFrom="page">
              <wp14:pctHeight>0</wp14:pctHeight>
            </wp14:sizeRelV>
          </wp:anchor>
        </w:drawing>
      </w:r>
      <w:r>
        <w:rPr>
          <w:rStyle w:val="cs5efed22f"/>
          <w:color w:val="000000"/>
        </w:rPr>
        <w:t>Đăng nhập</w:t>
      </w:r>
      <w:bookmarkEnd w:id="48"/>
    </w:p>
    <w:p w14:paraId="155935AE" w14:textId="27A49ABD" w:rsidR="00C241DA" w:rsidRPr="00C241DA" w:rsidRDefault="00C241DA" w:rsidP="00C241DA">
      <w:pPr>
        <w:pStyle w:val="TieuMuc"/>
        <w:numPr>
          <w:ilvl w:val="0"/>
          <w:numId w:val="26"/>
        </w:numPr>
        <w:jc w:val="both"/>
        <w:rPr>
          <w:rStyle w:val="cs5efed22f"/>
          <w:b w:val="0"/>
          <w:color w:val="000000"/>
          <w:sz w:val="24"/>
          <w:szCs w:val="24"/>
        </w:rPr>
      </w:pPr>
      <w:r w:rsidRPr="00C241DA">
        <w:rPr>
          <w:rStyle w:val="cs5efed22f"/>
          <w:b w:val="0"/>
          <w:color w:val="000000"/>
          <w:sz w:val="24"/>
          <w:szCs w:val="24"/>
        </w:rPr>
        <w:t>Người dùng nhập thông tin tài khoản và mật khẩu để đăng nhập.</w:t>
      </w:r>
    </w:p>
    <w:p w14:paraId="1A6D04FE" w14:textId="212FEA50" w:rsidR="00C241DA" w:rsidRPr="00C241DA" w:rsidRDefault="00C241DA" w:rsidP="00C241DA">
      <w:pPr>
        <w:pStyle w:val="TieuMuc"/>
        <w:numPr>
          <w:ilvl w:val="0"/>
          <w:numId w:val="26"/>
        </w:numPr>
        <w:jc w:val="both"/>
        <w:rPr>
          <w:rStyle w:val="cs5efed22f"/>
          <w:b w:val="0"/>
          <w:color w:val="000000"/>
          <w:sz w:val="24"/>
          <w:szCs w:val="24"/>
        </w:rPr>
      </w:pPr>
      <w:r w:rsidRPr="00C241DA">
        <w:rPr>
          <w:rStyle w:val="cs5efed22f"/>
          <w:b w:val="0"/>
          <w:color w:val="000000"/>
          <w:sz w:val="24"/>
          <w:szCs w:val="24"/>
        </w:rPr>
        <w:t>Người dùng có thể tick vào ô”Hiển thị mật khẩu” để kiểm tra .</w:t>
      </w:r>
    </w:p>
    <w:p w14:paraId="1C1D4CA5" w14:textId="24128D5B" w:rsidR="00C241DA" w:rsidRPr="00C241DA" w:rsidRDefault="00C241DA" w:rsidP="00C241DA">
      <w:pPr>
        <w:pStyle w:val="TieuMuc"/>
        <w:numPr>
          <w:ilvl w:val="0"/>
          <w:numId w:val="26"/>
        </w:numPr>
        <w:jc w:val="both"/>
        <w:rPr>
          <w:rStyle w:val="cs5efed22f"/>
          <w:b w:val="0"/>
          <w:color w:val="000000"/>
          <w:sz w:val="24"/>
          <w:szCs w:val="24"/>
        </w:rPr>
      </w:pPr>
      <w:r w:rsidRPr="00C241DA">
        <w:rPr>
          <w:rStyle w:val="cs5efed22f"/>
          <w:b w:val="0"/>
          <w:color w:val="000000"/>
          <w:sz w:val="24"/>
          <w:szCs w:val="24"/>
        </w:rPr>
        <w:t>Người dùng có thể chọn “nhớ mật khẩu” để trình duyệt lưu mật khẩu người dùng cho lần sử dụng tiếp -Sau khi nhập đầy đủ thông tin,người dùng chọn nút “Đăng nhập” để vào trang web.</w:t>
      </w:r>
    </w:p>
    <w:p w14:paraId="300EB6F3" w14:textId="5857B9B4" w:rsidR="00833B35" w:rsidRDefault="00833B35" w:rsidP="00A12F3D">
      <w:pPr>
        <w:pStyle w:val="TieuMuc"/>
        <w:numPr>
          <w:ilvl w:val="2"/>
          <w:numId w:val="2"/>
        </w:numPr>
        <w:outlineLvl w:val="2"/>
        <w:rPr>
          <w:rStyle w:val="cs5efed22f"/>
          <w:color w:val="000000"/>
        </w:rPr>
      </w:pPr>
      <w:bookmarkStart w:id="49" w:name="_Toc514632766"/>
      <w:r w:rsidRPr="00833B35">
        <w:rPr>
          <w:rStyle w:val="cs5efed22f"/>
          <w:color w:val="000000"/>
        </w:rPr>
        <w:t>Giao diện quản lí dành riêng cho Admin</w:t>
      </w:r>
      <w:bookmarkEnd w:id="49"/>
    </w:p>
    <w:p w14:paraId="346B94CB" w14:textId="478D2367" w:rsidR="00C241DA" w:rsidRPr="000B3349" w:rsidRDefault="00C241DA" w:rsidP="00AE30E1">
      <w:pPr>
        <w:pStyle w:val="TieuMuc"/>
        <w:numPr>
          <w:ilvl w:val="0"/>
          <w:numId w:val="28"/>
        </w:numPr>
        <w:jc w:val="both"/>
        <w:rPr>
          <w:rStyle w:val="cs5efed22f"/>
          <w:b w:val="0"/>
          <w:color w:val="000000"/>
          <w:sz w:val="24"/>
          <w:szCs w:val="24"/>
        </w:rPr>
      </w:pPr>
      <w:r w:rsidRPr="000B3349">
        <w:rPr>
          <w:rStyle w:val="cs5efed22f"/>
          <w:b w:val="0"/>
          <w:color w:val="000000"/>
          <w:sz w:val="24"/>
          <w:szCs w:val="24"/>
        </w:rPr>
        <w:t>Sau khi đăng nhập vào ,nếu người dùng là “Admin” thì sẽ được đưa về trang dành riêng cho admin để quản lí sâu hơn những chức năng mà người dùng “User” không truy cập được.</w:t>
      </w:r>
    </w:p>
    <w:p w14:paraId="1E37F4AF" w14:textId="261127AF" w:rsidR="00C241DA" w:rsidRDefault="00C241DA" w:rsidP="00AE30E1">
      <w:pPr>
        <w:pStyle w:val="TieuMuc"/>
        <w:numPr>
          <w:ilvl w:val="0"/>
          <w:numId w:val="28"/>
        </w:numPr>
        <w:jc w:val="both"/>
        <w:rPr>
          <w:rStyle w:val="cs5efed22f"/>
          <w:b w:val="0"/>
          <w:color w:val="000000"/>
          <w:sz w:val="24"/>
          <w:szCs w:val="24"/>
        </w:rPr>
      </w:pPr>
      <w:r w:rsidRPr="000B3349">
        <w:rPr>
          <w:rStyle w:val="cs5efed22f"/>
          <w:b w:val="0"/>
          <w:color w:val="000000"/>
          <w:sz w:val="24"/>
          <w:szCs w:val="24"/>
        </w:rPr>
        <w:t>Ở trang của Admin , người dùng click vào “Quản Lí” để truy cập vào những danh mục quản lí: Loại Tài Khoản ,Tài Khoản,Phụ tùng,Hiệu Xe và Tiền Công.</w:t>
      </w:r>
    </w:p>
    <w:p w14:paraId="7B9DDD37" w14:textId="5B63EF74" w:rsidR="007F5CA0" w:rsidRPr="000B3349" w:rsidRDefault="007F5CA0" w:rsidP="00AE30E1">
      <w:pPr>
        <w:pStyle w:val="TieuMuc"/>
        <w:numPr>
          <w:ilvl w:val="0"/>
          <w:numId w:val="29"/>
        </w:numPr>
        <w:jc w:val="both"/>
        <w:rPr>
          <w:rStyle w:val="cs5efed22f"/>
          <w:b w:val="0"/>
          <w:color w:val="000000"/>
          <w:sz w:val="24"/>
          <w:szCs w:val="24"/>
        </w:rPr>
      </w:pPr>
      <w:r w:rsidRPr="000B3349">
        <w:rPr>
          <w:rStyle w:val="cs5efed22f"/>
          <w:b w:val="0"/>
          <w:color w:val="000000"/>
          <w:sz w:val="24"/>
          <w:szCs w:val="24"/>
        </w:rPr>
        <w:t>Quản lí Loại Tài Khoản: Người dùng có thể Thêm ,xóa ,sửa và xem chi tiết các loại tài khoản trong danh sách.</w:t>
      </w:r>
    </w:p>
    <w:p w14:paraId="0FE5BD5A" w14:textId="77777777" w:rsidR="007F5CA0" w:rsidRPr="000B3349" w:rsidRDefault="007F5CA0" w:rsidP="000B3349">
      <w:pPr>
        <w:pStyle w:val="TieuMuc"/>
        <w:jc w:val="both"/>
        <w:rPr>
          <w:rStyle w:val="cs5efed22f"/>
          <w:b w:val="0"/>
          <w:color w:val="000000"/>
          <w:sz w:val="24"/>
          <w:szCs w:val="24"/>
        </w:rPr>
      </w:pPr>
    </w:p>
    <w:p w14:paraId="3860AAFE" w14:textId="77777777" w:rsidR="00AE30E1" w:rsidRDefault="00C241DA" w:rsidP="000B3349">
      <w:pPr>
        <w:pStyle w:val="TieuMuc"/>
        <w:jc w:val="both"/>
        <w:rPr>
          <w:b w:val="0"/>
          <w:sz w:val="24"/>
          <w:szCs w:val="24"/>
        </w:rPr>
      </w:pPr>
      <w:r w:rsidRPr="000B3349">
        <w:rPr>
          <w:noProof/>
          <w:sz w:val="24"/>
          <w:szCs w:val="24"/>
        </w:rPr>
        <w:drawing>
          <wp:inline distT="0" distB="0" distL="0" distR="0" wp14:anchorId="597EBAFF" wp14:editId="32551DA1">
            <wp:extent cx="5761355" cy="30568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LLoaiTaiKhoan.PNG"/>
                    <pic:cNvPicPr/>
                  </pic:nvPicPr>
                  <pic:blipFill>
                    <a:blip r:embed="rId47">
                      <a:extLst>
                        <a:ext uri="{28A0092B-C50C-407E-A947-70E740481C1C}">
                          <a14:useLocalDpi xmlns:a14="http://schemas.microsoft.com/office/drawing/2010/main" val="0"/>
                        </a:ext>
                      </a:extLst>
                    </a:blip>
                    <a:stretch>
                      <a:fillRect/>
                    </a:stretch>
                  </pic:blipFill>
                  <pic:spPr>
                    <a:xfrm>
                      <a:off x="0" y="0"/>
                      <a:ext cx="5761355" cy="3056890"/>
                    </a:xfrm>
                    <a:prstGeom prst="rect">
                      <a:avLst/>
                    </a:prstGeom>
                  </pic:spPr>
                </pic:pic>
              </a:graphicData>
            </a:graphic>
          </wp:inline>
        </w:drawing>
      </w:r>
      <w:r w:rsidR="007F5CA0">
        <w:rPr>
          <w:b w:val="0"/>
          <w:sz w:val="24"/>
          <w:szCs w:val="24"/>
        </w:rPr>
        <w:t xml:space="preserve"> </w:t>
      </w:r>
    </w:p>
    <w:p w14:paraId="00272391" w14:textId="77777777" w:rsidR="00AE30E1" w:rsidRDefault="00AE30E1" w:rsidP="000B3349">
      <w:pPr>
        <w:pStyle w:val="TieuMuc"/>
        <w:jc w:val="both"/>
        <w:rPr>
          <w:b w:val="0"/>
          <w:sz w:val="24"/>
          <w:szCs w:val="24"/>
        </w:rPr>
      </w:pPr>
    </w:p>
    <w:p w14:paraId="2268CB2B" w14:textId="6F8C9B1A" w:rsidR="00C241DA" w:rsidRDefault="007F5CA0" w:rsidP="00AE30E1">
      <w:pPr>
        <w:pStyle w:val="TieuMuc"/>
        <w:numPr>
          <w:ilvl w:val="0"/>
          <w:numId w:val="29"/>
        </w:numPr>
        <w:jc w:val="both"/>
        <w:rPr>
          <w:b w:val="0"/>
          <w:sz w:val="24"/>
          <w:szCs w:val="24"/>
        </w:rPr>
      </w:pPr>
      <w:r w:rsidRPr="007F5CA0">
        <w:rPr>
          <w:b w:val="0"/>
          <w:sz w:val="24"/>
          <w:szCs w:val="24"/>
        </w:rPr>
        <w:lastRenderedPageBreak/>
        <w:t>Quản lí tài khoản: Người dùng có thể Thêm ,xóa ,sửa và xem chi tiết các tài khoản trong danh sách.</w:t>
      </w:r>
    </w:p>
    <w:p w14:paraId="450A1AED" w14:textId="77777777" w:rsidR="00AE30E1" w:rsidRPr="007F5CA0" w:rsidRDefault="00AE30E1" w:rsidP="000B3349">
      <w:pPr>
        <w:pStyle w:val="TieuMuc"/>
        <w:jc w:val="both"/>
        <w:rPr>
          <w:rStyle w:val="cs5efed22f"/>
          <w:b w:val="0"/>
          <w:color w:val="000000"/>
          <w:sz w:val="24"/>
          <w:szCs w:val="24"/>
        </w:rPr>
      </w:pPr>
    </w:p>
    <w:p w14:paraId="1725C022" w14:textId="14C7E285" w:rsidR="000B3349" w:rsidRPr="000B3349" w:rsidRDefault="000B3349" w:rsidP="000B3349">
      <w:pPr>
        <w:jc w:val="both"/>
        <w:rPr>
          <w:sz w:val="24"/>
          <w:szCs w:val="24"/>
        </w:rPr>
      </w:pPr>
      <w:r w:rsidRPr="000B3349">
        <w:rPr>
          <w:noProof/>
          <w:sz w:val="24"/>
          <w:szCs w:val="24"/>
        </w:rPr>
        <w:drawing>
          <wp:inline distT="0" distB="0" distL="0" distR="0" wp14:anchorId="7C24B591" wp14:editId="09C74C29">
            <wp:extent cx="5761355" cy="30067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LTaiKhoan.PNG"/>
                    <pic:cNvPicPr/>
                  </pic:nvPicPr>
                  <pic:blipFill>
                    <a:blip r:embed="rId48">
                      <a:extLst>
                        <a:ext uri="{28A0092B-C50C-407E-A947-70E740481C1C}">
                          <a14:useLocalDpi xmlns:a14="http://schemas.microsoft.com/office/drawing/2010/main" val="0"/>
                        </a:ext>
                      </a:extLst>
                    </a:blip>
                    <a:stretch>
                      <a:fillRect/>
                    </a:stretch>
                  </pic:blipFill>
                  <pic:spPr>
                    <a:xfrm>
                      <a:off x="0" y="0"/>
                      <a:ext cx="5761355" cy="3006725"/>
                    </a:xfrm>
                    <a:prstGeom prst="rect">
                      <a:avLst/>
                    </a:prstGeom>
                  </pic:spPr>
                </pic:pic>
              </a:graphicData>
            </a:graphic>
          </wp:inline>
        </w:drawing>
      </w:r>
    </w:p>
    <w:p w14:paraId="35A20203" w14:textId="77777777" w:rsidR="00AE30E1" w:rsidRDefault="00AE30E1" w:rsidP="000B3349">
      <w:pPr>
        <w:jc w:val="both"/>
        <w:rPr>
          <w:sz w:val="24"/>
          <w:szCs w:val="24"/>
        </w:rPr>
      </w:pPr>
    </w:p>
    <w:p w14:paraId="1C797B77" w14:textId="77777777" w:rsidR="00AE30E1" w:rsidRDefault="00AE30E1" w:rsidP="000B3349">
      <w:pPr>
        <w:jc w:val="both"/>
        <w:rPr>
          <w:sz w:val="24"/>
          <w:szCs w:val="24"/>
        </w:rPr>
      </w:pPr>
    </w:p>
    <w:p w14:paraId="1E4885FC" w14:textId="2333FCE4" w:rsidR="000B3349" w:rsidRPr="00AE30E1" w:rsidRDefault="007F5CA0" w:rsidP="00AE30E1">
      <w:pPr>
        <w:pStyle w:val="ListParagraph"/>
        <w:numPr>
          <w:ilvl w:val="0"/>
          <w:numId w:val="29"/>
        </w:numPr>
        <w:jc w:val="both"/>
        <w:rPr>
          <w:szCs w:val="24"/>
        </w:rPr>
      </w:pPr>
      <w:r w:rsidRPr="00AE30E1">
        <w:rPr>
          <w:szCs w:val="24"/>
        </w:rPr>
        <w:t>Quản lí Phụ Tùng: Người dùng có thể Thêm ,xóa ,sửa và xem chi tiết các loại phụ tùng trong danh sách.</w:t>
      </w:r>
    </w:p>
    <w:p w14:paraId="22ADBB95" w14:textId="412C339E" w:rsidR="000B3349" w:rsidRDefault="000B3349" w:rsidP="000B3349">
      <w:pPr>
        <w:jc w:val="both"/>
        <w:rPr>
          <w:sz w:val="24"/>
          <w:szCs w:val="24"/>
        </w:rPr>
      </w:pPr>
      <w:r w:rsidRPr="000B3349">
        <w:rPr>
          <w:noProof/>
          <w:sz w:val="24"/>
          <w:szCs w:val="24"/>
        </w:rPr>
        <w:drawing>
          <wp:inline distT="0" distB="0" distL="0" distR="0" wp14:anchorId="1EF737A2" wp14:editId="1A124EDD">
            <wp:extent cx="5761355" cy="3054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LPhuTung.PNG"/>
                    <pic:cNvPicPr/>
                  </pic:nvPicPr>
                  <pic:blipFill>
                    <a:blip r:embed="rId49">
                      <a:extLst>
                        <a:ext uri="{28A0092B-C50C-407E-A947-70E740481C1C}">
                          <a14:useLocalDpi xmlns:a14="http://schemas.microsoft.com/office/drawing/2010/main" val="0"/>
                        </a:ext>
                      </a:extLst>
                    </a:blip>
                    <a:stretch>
                      <a:fillRect/>
                    </a:stretch>
                  </pic:blipFill>
                  <pic:spPr>
                    <a:xfrm>
                      <a:off x="0" y="0"/>
                      <a:ext cx="5761355" cy="3054350"/>
                    </a:xfrm>
                    <a:prstGeom prst="rect">
                      <a:avLst/>
                    </a:prstGeom>
                  </pic:spPr>
                </pic:pic>
              </a:graphicData>
            </a:graphic>
          </wp:inline>
        </w:drawing>
      </w:r>
    </w:p>
    <w:p w14:paraId="57C5040C" w14:textId="3C391D6C" w:rsidR="00CC66D6" w:rsidRDefault="00CC66D6" w:rsidP="000B3349">
      <w:pPr>
        <w:jc w:val="both"/>
        <w:rPr>
          <w:sz w:val="24"/>
          <w:szCs w:val="24"/>
        </w:rPr>
      </w:pPr>
    </w:p>
    <w:p w14:paraId="762A82A3" w14:textId="57E28F37" w:rsidR="00CC66D6" w:rsidRDefault="00CC66D6" w:rsidP="000B3349">
      <w:pPr>
        <w:jc w:val="both"/>
        <w:rPr>
          <w:sz w:val="24"/>
          <w:szCs w:val="24"/>
        </w:rPr>
      </w:pPr>
    </w:p>
    <w:p w14:paraId="299D0F51" w14:textId="77777777" w:rsidR="00CC66D6" w:rsidRPr="000B3349" w:rsidRDefault="00CC66D6" w:rsidP="000B3349">
      <w:pPr>
        <w:jc w:val="both"/>
        <w:rPr>
          <w:sz w:val="24"/>
          <w:szCs w:val="24"/>
        </w:rPr>
      </w:pPr>
    </w:p>
    <w:p w14:paraId="2DBC45D9" w14:textId="15DAF361" w:rsidR="000B3349" w:rsidRPr="00AE30E1" w:rsidRDefault="000B3349" w:rsidP="00AE30E1">
      <w:pPr>
        <w:pStyle w:val="ListParagraph"/>
        <w:numPr>
          <w:ilvl w:val="0"/>
          <w:numId w:val="29"/>
        </w:numPr>
        <w:jc w:val="both"/>
        <w:rPr>
          <w:szCs w:val="24"/>
        </w:rPr>
      </w:pPr>
      <w:r w:rsidRPr="00AE30E1">
        <w:rPr>
          <w:szCs w:val="24"/>
        </w:rPr>
        <w:lastRenderedPageBreak/>
        <w:t>Quản lí Hiệu Xe: Người dùng có thể Thêm ,xóa ,sửa và xem chi tiết các hiệu xe trong danh sách.</w:t>
      </w:r>
    </w:p>
    <w:p w14:paraId="1CCC0D8F" w14:textId="26C9FB59" w:rsidR="000B3349" w:rsidRPr="000B3349" w:rsidRDefault="000B3349" w:rsidP="000B3349">
      <w:pPr>
        <w:jc w:val="both"/>
        <w:rPr>
          <w:sz w:val="24"/>
          <w:szCs w:val="24"/>
        </w:rPr>
      </w:pPr>
      <w:r w:rsidRPr="000B3349">
        <w:rPr>
          <w:noProof/>
          <w:sz w:val="24"/>
          <w:szCs w:val="24"/>
        </w:rPr>
        <w:drawing>
          <wp:inline distT="0" distB="0" distL="0" distR="0" wp14:anchorId="7C29F9EA" wp14:editId="0B946FCE">
            <wp:extent cx="5753100" cy="3058795"/>
            <wp:effectExtent l="0" t="0" r="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LHieuXe.PNG"/>
                    <pic:cNvPicPr/>
                  </pic:nvPicPr>
                  <pic:blipFill>
                    <a:blip r:embed="rId50">
                      <a:extLst>
                        <a:ext uri="{28A0092B-C50C-407E-A947-70E740481C1C}">
                          <a14:useLocalDpi xmlns:a14="http://schemas.microsoft.com/office/drawing/2010/main" val="0"/>
                        </a:ext>
                      </a:extLst>
                    </a:blip>
                    <a:stretch>
                      <a:fillRect/>
                    </a:stretch>
                  </pic:blipFill>
                  <pic:spPr>
                    <a:xfrm>
                      <a:off x="0" y="0"/>
                      <a:ext cx="5753100" cy="3058795"/>
                    </a:xfrm>
                    <a:prstGeom prst="rect">
                      <a:avLst/>
                    </a:prstGeom>
                  </pic:spPr>
                </pic:pic>
              </a:graphicData>
            </a:graphic>
          </wp:inline>
        </w:drawing>
      </w:r>
    </w:p>
    <w:p w14:paraId="1C060DAA" w14:textId="2F076026" w:rsidR="00CC66D6" w:rsidRDefault="00CC66D6" w:rsidP="000B3349">
      <w:pPr>
        <w:jc w:val="both"/>
        <w:rPr>
          <w:sz w:val="24"/>
          <w:szCs w:val="24"/>
        </w:rPr>
      </w:pPr>
    </w:p>
    <w:p w14:paraId="69E2709E" w14:textId="77777777" w:rsidR="00CC66D6" w:rsidRDefault="00CC66D6" w:rsidP="000B3349">
      <w:pPr>
        <w:jc w:val="both"/>
        <w:rPr>
          <w:sz w:val="24"/>
          <w:szCs w:val="24"/>
        </w:rPr>
      </w:pPr>
    </w:p>
    <w:p w14:paraId="7D12CA31" w14:textId="099D51C9" w:rsidR="000B3349" w:rsidRPr="00AE30E1" w:rsidRDefault="000B3349" w:rsidP="00AE30E1">
      <w:pPr>
        <w:pStyle w:val="ListParagraph"/>
        <w:numPr>
          <w:ilvl w:val="0"/>
          <w:numId w:val="29"/>
        </w:numPr>
        <w:jc w:val="both"/>
        <w:rPr>
          <w:szCs w:val="24"/>
        </w:rPr>
      </w:pPr>
      <w:r w:rsidRPr="00AE30E1">
        <w:rPr>
          <w:szCs w:val="24"/>
        </w:rPr>
        <w:t>Quản lí tiền công: : Người dùng có thể Thêm ,xóa ,sửa và xem chi tiết các loại tiền công trong danh sách.</w:t>
      </w:r>
    </w:p>
    <w:p w14:paraId="5B30DA0D" w14:textId="5CBA95D4" w:rsidR="000B3349" w:rsidRPr="000B3349" w:rsidRDefault="000B3349" w:rsidP="000B3349">
      <w:pPr>
        <w:jc w:val="both"/>
        <w:rPr>
          <w:sz w:val="24"/>
          <w:szCs w:val="24"/>
        </w:rPr>
      </w:pPr>
      <w:r w:rsidRPr="000B3349">
        <w:rPr>
          <w:sz w:val="24"/>
          <w:szCs w:val="24"/>
        </w:rPr>
        <w:t xml:space="preserve"> </w:t>
      </w:r>
      <w:r w:rsidRPr="000B3349">
        <w:rPr>
          <w:i/>
          <w:noProof/>
          <w:sz w:val="24"/>
          <w:szCs w:val="24"/>
        </w:rPr>
        <w:drawing>
          <wp:inline distT="0" distB="0" distL="0" distR="0" wp14:anchorId="699C7F26" wp14:editId="06D1EFE3">
            <wp:extent cx="5753100" cy="3067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LTienCong.PNG"/>
                    <pic:cNvPicPr/>
                  </pic:nvPicPr>
                  <pic:blipFill>
                    <a:blip r:embed="rId51">
                      <a:extLst>
                        <a:ext uri="{28A0092B-C50C-407E-A947-70E740481C1C}">
                          <a14:useLocalDpi xmlns:a14="http://schemas.microsoft.com/office/drawing/2010/main" val="0"/>
                        </a:ext>
                      </a:extLst>
                    </a:blip>
                    <a:stretch>
                      <a:fillRect/>
                    </a:stretch>
                  </pic:blipFill>
                  <pic:spPr>
                    <a:xfrm>
                      <a:off x="0" y="0"/>
                      <a:ext cx="5753100" cy="3067685"/>
                    </a:xfrm>
                    <a:prstGeom prst="rect">
                      <a:avLst/>
                    </a:prstGeom>
                  </pic:spPr>
                </pic:pic>
              </a:graphicData>
            </a:graphic>
          </wp:inline>
        </w:drawing>
      </w:r>
    </w:p>
    <w:p w14:paraId="3467B414" w14:textId="2FF7CD12" w:rsidR="000B3349" w:rsidRDefault="000B3349" w:rsidP="000B3349">
      <w:pPr>
        <w:jc w:val="both"/>
        <w:rPr>
          <w:i/>
          <w:sz w:val="24"/>
          <w:szCs w:val="24"/>
        </w:rPr>
      </w:pPr>
    </w:p>
    <w:p w14:paraId="50830680" w14:textId="77777777" w:rsidR="00CC66D6" w:rsidRPr="000B3349" w:rsidRDefault="00CC66D6" w:rsidP="000B3349">
      <w:pPr>
        <w:jc w:val="both"/>
        <w:rPr>
          <w:i/>
          <w:sz w:val="24"/>
          <w:szCs w:val="24"/>
        </w:rPr>
      </w:pPr>
    </w:p>
    <w:p w14:paraId="3C578364" w14:textId="287AE2D6" w:rsidR="000B3349" w:rsidRPr="007F5CA0" w:rsidRDefault="000B3349" w:rsidP="007F5CA0">
      <w:pPr>
        <w:pStyle w:val="ListParagraph"/>
        <w:numPr>
          <w:ilvl w:val="0"/>
          <w:numId w:val="26"/>
        </w:numPr>
        <w:jc w:val="both"/>
        <w:rPr>
          <w:szCs w:val="24"/>
        </w:rPr>
      </w:pPr>
      <w:r w:rsidRPr="007F5CA0">
        <w:rPr>
          <w:szCs w:val="24"/>
        </w:rPr>
        <w:lastRenderedPageBreak/>
        <w:t>Người dùng Admin có thể chọn mục “Funtional Page” để chọn thực hiện các loại nghiệp vụ ,</w:t>
      </w:r>
      <w:r w:rsidR="007F5CA0">
        <w:rPr>
          <w:szCs w:val="24"/>
        </w:rPr>
        <w:t xml:space="preserve"> </w:t>
      </w:r>
      <w:r w:rsidRPr="007F5CA0">
        <w:rPr>
          <w:szCs w:val="24"/>
        </w:rPr>
        <w:t>ngoài ra chỉ có người dùng Admin mới có thể chọn “Lập báo cáo”:</w:t>
      </w:r>
    </w:p>
    <w:p w14:paraId="494F23FE" w14:textId="15212336" w:rsidR="000B3349" w:rsidRPr="000B3349" w:rsidRDefault="000B3349" w:rsidP="000B3349">
      <w:r>
        <w:rPr>
          <w:noProof/>
        </w:rPr>
        <w:drawing>
          <wp:inline distT="0" distB="0" distL="0" distR="0" wp14:anchorId="6ADE6250" wp14:editId="0048C4C8">
            <wp:extent cx="5753437" cy="2912539"/>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aocao.PNG"/>
                    <pic:cNvPicPr/>
                  </pic:nvPicPr>
                  <pic:blipFill>
                    <a:blip r:embed="rId52">
                      <a:extLst>
                        <a:ext uri="{28A0092B-C50C-407E-A947-70E740481C1C}">
                          <a14:useLocalDpi xmlns:a14="http://schemas.microsoft.com/office/drawing/2010/main" val="0"/>
                        </a:ext>
                      </a:extLst>
                    </a:blip>
                    <a:stretch>
                      <a:fillRect/>
                    </a:stretch>
                  </pic:blipFill>
                  <pic:spPr>
                    <a:xfrm>
                      <a:off x="0" y="0"/>
                      <a:ext cx="5801195" cy="2936716"/>
                    </a:xfrm>
                    <a:prstGeom prst="rect">
                      <a:avLst/>
                    </a:prstGeom>
                  </pic:spPr>
                </pic:pic>
              </a:graphicData>
            </a:graphic>
          </wp:inline>
        </w:drawing>
      </w:r>
    </w:p>
    <w:p w14:paraId="127E70AB" w14:textId="7E823774" w:rsidR="00C241DA" w:rsidRDefault="00C241DA" w:rsidP="00C241DA">
      <w:pPr>
        <w:pStyle w:val="TieuMuc"/>
        <w:jc w:val="both"/>
        <w:rPr>
          <w:rStyle w:val="cs5efed22f"/>
          <w:b w:val="0"/>
          <w:color w:val="000000"/>
          <w:sz w:val="24"/>
          <w:szCs w:val="24"/>
        </w:rPr>
      </w:pPr>
    </w:p>
    <w:p w14:paraId="64965AF1" w14:textId="772BCEDA" w:rsidR="00AE30E1" w:rsidRDefault="00AE30E1" w:rsidP="00C241DA">
      <w:pPr>
        <w:pStyle w:val="TieuMuc"/>
        <w:jc w:val="both"/>
        <w:rPr>
          <w:rStyle w:val="cs5efed22f"/>
          <w:b w:val="0"/>
          <w:color w:val="000000"/>
          <w:sz w:val="24"/>
          <w:szCs w:val="24"/>
        </w:rPr>
      </w:pPr>
    </w:p>
    <w:p w14:paraId="66AB7256" w14:textId="09524D9F" w:rsidR="00AE30E1" w:rsidRDefault="00AE30E1" w:rsidP="00C241DA">
      <w:pPr>
        <w:pStyle w:val="TieuMuc"/>
        <w:jc w:val="both"/>
        <w:rPr>
          <w:rStyle w:val="cs5efed22f"/>
          <w:b w:val="0"/>
          <w:color w:val="000000"/>
          <w:sz w:val="24"/>
          <w:szCs w:val="24"/>
        </w:rPr>
      </w:pPr>
    </w:p>
    <w:p w14:paraId="35788436" w14:textId="42CAFFB0" w:rsidR="00AE30E1" w:rsidRDefault="00AE30E1" w:rsidP="00C241DA">
      <w:pPr>
        <w:pStyle w:val="TieuMuc"/>
        <w:jc w:val="both"/>
        <w:rPr>
          <w:rStyle w:val="cs5efed22f"/>
          <w:b w:val="0"/>
          <w:color w:val="000000"/>
          <w:sz w:val="24"/>
          <w:szCs w:val="24"/>
        </w:rPr>
      </w:pPr>
    </w:p>
    <w:p w14:paraId="00BFE1E0" w14:textId="4D9D49F8" w:rsidR="00AE30E1" w:rsidRDefault="00AE30E1" w:rsidP="00C241DA">
      <w:pPr>
        <w:pStyle w:val="TieuMuc"/>
        <w:jc w:val="both"/>
        <w:rPr>
          <w:rStyle w:val="cs5efed22f"/>
          <w:b w:val="0"/>
          <w:color w:val="000000"/>
          <w:sz w:val="24"/>
          <w:szCs w:val="24"/>
        </w:rPr>
      </w:pPr>
    </w:p>
    <w:p w14:paraId="262B9765" w14:textId="715BD189" w:rsidR="00CC66D6" w:rsidRDefault="00CC66D6" w:rsidP="00C241DA">
      <w:pPr>
        <w:pStyle w:val="TieuMuc"/>
        <w:jc w:val="both"/>
        <w:rPr>
          <w:rStyle w:val="cs5efed22f"/>
          <w:b w:val="0"/>
          <w:color w:val="000000"/>
          <w:sz w:val="24"/>
          <w:szCs w:val="24"/>
        </w:rPr>
      </w:pPr>
    </w:p>
    <w:p w14:paraId="6A82586C" w14:textId="2587178E" w:rsidR="00CC66D6" w:rsidRDefault="00CC66D6" w:rsidP="00C241DA">
      <w:pPr>
        <w:pStyle w:val="TieuMuc"/>
        <w:jc w:val="both"/>
        <w:rPr>
          <w:rStyle w:val="cs5efed22f"/>
          <w:b w:val="0"/>
          <w:color w:val="000000"/>
          <w:sz w:val="24"/>
          <w:szCs w:val="24"/>
        </w:rPr>
      </w:pPr>
    </w:p>
    <w:p w14:paraId="4A9F60C7" w14:textId="5F5082FD" w:rsidR="00CC66D6" w:rsidRDefault="00CC66D6" w:rsidP="00C241DA">
      <w:pPr>
        <w:pStyle w:val="TieuMuc"/>
        <w:jc w:val="both"/>
        <w:rPr>
          <w:rStyle w:val="cs5efed22f"/>
          <w:b w:val="0"/>
          <w:color w:val="000000"/>
          <w:sz w:val="24"/>
          <w:szCs w:val="24"/>
        </w:rPr>
      </w:pPr>
    </w:p>
    <w:p w14:paraId="2EBE15CD" w14:textId="4D5736E8" w:rsidR="00CC66D6" w:rsidRDefault="00CC66D6" w:rsidP="00C241DA">
      <w:pPr>
        <w:pStyle w:val="TieuMuc"/>
        <w:jc w:val="both"/>
        <w:rPr>
          <w:rStyle w:val="cs5efed22f"/>
          <w:b w:val="0"/>
          <w:color w:val="000000"/>
          <w:sz w:val="24"/>
          <w:szCs w:val="24"/>
        </w:rPr>
      </w:pPr>
    </w:p>
    <w:p w14:paraId="25E24F87" w14:textId="7611C16F" w:rsidR="00CC66D6" w:rsidRDefault="00CC66D6" w:rsidP="00C241DA">
      <w:pPr>
        <w:pStyle w:val="TieuMuc"/>
        <w:jc w:val="both"/>
        <w:rPr>
          <w:rStyle w:val="cs5efed22f"/>
          <w:b w:val="0"/>
          <w:color w:val="000000"/>
          <w:sz w:val="24"/>
          <w:szCs w:val="24"/>
        </w:rPr>
      </w:pPr>
    </w:p>
    <w:p w14:paraId="2236C5E6" w14:textId="2A52C4B9" w:rsidR="00CC66D6" w:rsidRDefault="00CC66D6" w:rsidP="00C241DA">
      <w:pPr>
        <w:pStyle w:val="TieuMuc"/>
        <w:jc w:val="both"/>
        <w:rPr>
          <w:rStyle w:val="cs5efed22f"/>
          <w:b w:val="0"/>
          <w:color w:val="000000"/>
          <w:sz w:val="24"/>
          <w:szCs w:val="24"/>
        </w:rPr>
      </w:pPr>
    </w:p>
    <w:p w14:paraId="4451C194" w14:textId="0F7C127A" w:rsidR="00CC66D6" w:rsidRDefault="00CC66D6" w:rsidP="00C241DA">
      <w:pPr>
        <w:pStyle w:val="TieuMuc"/>
        <w:jc w:val="both"/>
        <w:rPr>
          <w:rStyle w:val="cs5efed22f"/>
          <w:b w:val="0"/>
          <w:color w:val="000000"/>
          <w:sz w:val="24"/>
          <w:szCs w:val="24"/>
        </w:rPr>
      </w:pPr>
    </w:p>
    <w:p w14:paraId="25DD7F47" w14:textId="3D68A008" w:rsidR="00CC66D6" w:rsidRDefault="00CC66D6" w:rsidP="00C241DA">
      <w:pPr>
        <w:pStyle w:val="TieuMuc"/>
        <w:jc w:val="both"/>
        <w:rPr>
          <w:rStyle w:val="cs5efed22f"/>
          <w:b w:val="0"/>
          <w:color w:val="000000"/>
          <w:sz w:val="24"/>
          <w:szCs w:val="24"/>
        </w:rPr>
      </w:pPr>
    </w:p>
    <w:p w14:paraId="71D0398E" w14:textId="5C3CF6F1" w:rsidR="00CC66D6" w:rsidRDefault="00CC66D6" w:rsidP="00C241DA">
      <w:pPr>
        <w:pStyle w:val="TieuMuc"/>
        <w:jc w:val="both"/>
        <w:rPr>
          <w:rStyle w:val="cs5efed22f"/>
          <w:b w:val="0"/>
          <w:color w:val="000000"/>
          <w:sz w:val="24"/>
          <w:szCs w:val="24"/>
        </w:rPr>
      </w:pPr>
    </w:p>
    <w:p w14:paraId="29DA6D38" w14:textId="3B9CC5E0" w:rsidR="00CC66D6" w:rsidRDefault="00CC66D6" w:rsidP="00C241DA">
      <w:pPr>
        <w:pStyle w:val="TieuMuc"/>
        <w:jc w:val="both"/>
        <w:rPr>
          <w:rStyle w:val="cs5efed22f"/>
          <w:b w:val="0"/>
          <w:color w:val="000000"/>
          <w:sz w:val="24"/>
          <w:szCs w:val="24"/>
        </w:rPr>
      </w:pPr>
    </w:p>
    <w:p w14:paraId="085FF5A0" w14:textId="645EA708" w:rsidR="00CC66D6" w:rsidRDefault="00CC66D6" w:rsidP="00C241DA">
      <w:pPr>
        <w:pStyle w:val="TieuMuc"/>
        <w:jc w:val="both"/>
        <w:rPr>
          <w:rStyle w:val="cs5efed22f"/>
          <w:b w:val="0"/>
          <w:color w:val="000000"/>
          <w:sz w:val="24"/>
          <w:szCs w:val="24"/>
        </w:rPr>
      </w:pPr>
    </w:p>
    <w:p w14:paraId="1E3AC8AE" w14:textId="50318ED5" w:rsidR="00CC66D6" w:rsidRDefault="00CC66D6" w:rsidP="00C241DA">
      <w:pPr>
        <w:pStyle w:val="TieuMuc"/>
        <w:jc w:val="both"/>
        <w:rPr>
          <w:rStyle w:val="cs5efed22f"/>
          <w:b w:val="0"/>
          <w:color w:val="000000"/>
          <w:sz w:val="24"/>
          <w:szCs w:val="24"/>
        </w:rPr>
      </w:pPr>
    </w:p>
    <w:p w14:paraId="18415022" w14:textId="1CABD829" w:rsidR="00CC66D6" w:rsidRDefault="00CC66D6" w:rsidP="00C241DA">
      <w:pPr>
        <w:pStyle w:val="TieuMuc"/>
        <w:jc w:val="both"/>
        <w:rPr>
          <w:rStyle w:val="cs5efed22f"/>
          <w:b w:val="0"/>
          <w:color w:val="000000"/>
          <w:sz w:val="24"/>
          <w:szCs w:val="24"/>
        </w:rPr>
      </w:pPr>
    </w:p>
    <w:p w14:paraId="07904C07" w14:textId="45C165AF" w:rsidR="00CC66D6" w:rsidRDefault="00CC66D6" w:rsidP="00C241DA">
      <w:pPr>
        <w:pStyle w:val="TieuMuc"/>
        <w:jc w:val="both"/>
        <w:rPr>
          <w:rStyle w:val="cs5efed22f"/>
          <w:b w:val="0"/>
          <w:color w:val="000000"/>
          <w:sz w:val="24"/>
          <w:szCs w:val="24"/>
        </w:rPr>
      </w:pPr>
    </w:p>
    <w:p w14:paraId="2766CCCF" w14:textId="2DCBD9B2" w:rsidR="00CC66D6" w:rsidRDefault="00CC66D6" w:rsidP="00C241DA">
      <w:pPr>
        <w:pStyle w:val="TieuMuc"/>
        <w:jc w:val="both"/>
        <w:rPr>
          <w:rStyle w:val="cs5efed22f"/>
          <w:b w:val="0"/>
          <w:color w:val="000000"/>
          <w:sz w:val="24"/>
          <w:szCs w:val="24"/>
        </w:rPr>
      </w:pPr>
    </w:p>
    <w:p w14:paraId="006B59DC" w14:textId="3162F862" w:rsidR="00CC66D6" w:rsidRDefault="00CC66D6" w:rsidP="00C241DA">
      <w:pPr>
        <w:pStyle w:val="TieuMuc"/>
        <w:jc w:val="both"/>
        <w:rPr>
          <w:rStyle w:val="cs5efed22f"/>
          <w:b w:val="0"/>
          <w:color w:val="000000"/>
          <w:sz w:val="24"/>
          <w:szCs w:val="24"/>
        </w:rPr>
      </w:pPr>
    </w:p>
    <w:p w14:paraId="3CDF8891" w14:textId="6686F429" w:rsidR="00CC66D6" w:rsidRDefault="00CC66D6" w:rsidP="00C241DA">
      <w:pPr>
        <w:pStyle w:val="TieuMuc"/>
        <w:jc w:val="both"/>
        <w:rPr>
          <w:rStyle w:val="cs5efed22f"/>
          <w:b w:val="0"/>
          <w:color w:val="000000"/>
          <w:sz w:val="24"/>
          <w:szCs w:val="24"/>
        </w:rPr>
      </w:pPr>
    </w:p>
    <w:p w14:paraId="6251A401" w14:textId="710DB5C4" w:rsidR="00CC66D6" w:rsidRDefault="00CC66D6" w:rsidP="00C241DA">
      <w:pPr>
        <w:pStyle w:val="TieuMuc"/>
        <w:jc w:val="both"/>
        <w:rPr>
          <w:rStyle w:val="cs5efed22f"/>
          <w:b w:val="0"/>
          <w:color w:val="000000"/>
          <w:sz w:val="24"/>
          <w:szCs w:val="24"/>
        </w:rPr>
      </w:pPr>
    </w:p>
    <w:p w14:paraId="360326A0" w14:textId="31ED9CDF" w:rsidR="00CC66D6" w:rsidRDefault="00CC66D6" w:rsidP="00C241DA">
      <w:pPr>
        <w:pStyle w:val="TieuMuc"/>
        <w:jc w:val="both"/>
        <w:rPr>
          <w:rStyle w:val="cs5efed22f"/>
          <w:b w:val="0"/>
          <w:color w:val="000000"/>
          <w:sz w:val="24"/>
          <w:szCs w:val="24"/>
        </w:rPr>
      </w:pPr>
    </w:p>
    <w:p w14:paraId="03A7DB33" w14:textId="5990F23E" w:rsidR="00CC66D6" w:rsidRDefault="00CC66D6" w:rsidP="00C241DA">
      <w:pPr>
        <w:pStyle w:val="TieuMuc"/>
        <w:jc w:val="both"/>
        <w:rPr>
          <w:rStyle w:val="cs5efed22f"/>
          <w:b w:val="0"/>
          <w:color w:val="000000"/>
          <w:sz w:val="24"/>
          <w:szCs w:val="24"/>
        </w:rPr>
      </w:pPr>
    </w:p>
    <w:p w14:paraId="28AA0FA3" w14:textId="1F26B543" w:rsidR="00CC66D6" w:rsidRDefault="00CC66D6" w:rsidP="00C241DA">
      <w:pPr>
        <w:pStyle w:val="TieuMuc"/>
        <w:jc w:val="both"/>
        <w:rPr>
          <w:rStyle w:val="cs5efed22f"/>
          <w:b w:val="0"/>
          <w:color w:val="000000"/>
          <w:sz w:val="24"/>
          <w:szCs w:val="24"/>
        </w:rPr>
      </w:pPr>
    </w:p>
    <w:p w14:paraId="2B048509" w14:textId="67707EDD" w:rsidR="00CC66D6" w:rsidRDefault="00CC66D6" w:rsidP="00C241DA">
      <w:pPr>
        <w:pStyle w:val="TieuMuc"/>
        <w:jc w:val="both"/>
        <w:rPr>
          <w:rStyle w:val="cs5efed22f"/>
          <w:b w:val="0"/>
          <w:color w:val="000000"/>
          <w:sz w:val="24"/>
          <w:szCs w:val="24"/>
        </w:rPr>
      </w:pPr>
    </w:p>
    <w:p w14:paraId="61BFC0E5" w14:textId="1457FE84" w:rsidR="00CC66D6" w:rsidRDefault="00CC66D6" w:rsidP="00C241DA">
      <w:pPr>
        <w:pStyle w:val="TieuMuc"/>
        <w:jc w:val="both"/>
        <w:rPr>
          <w:rStyle w:val="cs5efed22f"/>
          <w:b w:val="0"/>
          <w:color w:val="000000"/>
          <w:sz w:val="24"/>
          <w:szCs w:val="24"/>
        </w:rPr>
      </w:pPr>
    </w:p>
    <w:p w14:paraId="0ECBC1F5" w14:textId="77777777" w:rsidR="00CC66D6" w:rsidRDefault="00CC66D6" w:rsidP="00C241DA">
      <w:pPr>
        <w:pStyle w:val="TieuMuc"/>
        <w:jc w:val="both"/>
        <w:rPr>
          <w:rStyle w:val="cs5efed22f"/>
          <w:b w:val="0"/>
          <w:color w:val="000000"/>
          <w:sz w:val="24"/>
          <w:szCs w:val="24"/>
        </w:rPr>
      </w:pPr>
    </w:p>
    <w:p w14:paraId="579C9F8B" w14:textId="4AE5A929" w:rsidR="00AE30E1" w:rsidRDefault="00AE30E1" w:rsidP="00C241DA">
      <w:pPr>
        <w:pStyle w:val="TieuMuc"/>
        <w:jc w:val="both"/>
        <w:rPr>
          <w:rStyle w:val="cs5efed22f"/>
          <w:b w:val="0"/>
          <w:color w:val="000000"/>
          <w:sz w:val="24"/>
          <w:szCs w:val="24"/>
        </w:rPr>
      </w:pPr>
    </w:p>
    <w:p w14:paraId="754F0863" w14:textId="77777777" w:rsidR="00AE30E1" w:rsidRPr="00C241DA" w:rsidRDefault="00AE30E1" w:rsidP="00C241DA">
      <w:pPr>
        <w:pStyle w:val="TieuMuc"/>
        <w:jc w:val="both"/>
        <w:rPr>
          <w:rStyle w:val="cs5efed22f"/>
          <w:b w:val="0"/>
          <w:color w:val="000000"/>
          <w:sz w:val="24"/>
          <w:szCs w:val="24"/>
        </w:rPr>
      </w:pPr>
    </w:p>
    <w:p w14:paraId="0098AEF5" w14:textId="02B1DB91" w:rsidR="00833B35" w:rsidRDefault="00833B35" w:rsidP="00A12F3D">
      <w:pPr>
        <w:pStyle w:val="TieuMuc"/>
        <w:numPr>
          <w:ilvl w:val="2"/>
          <w:numId w:val="2"/>
        </w:numPr>
        <w:outlineLvl w:val="2"/>
        <w:rPr>
          <w:rStyle w:val="cs5efed22f"/>
          <w:color w:val="000000"/>
        </w:rPr>
      </w:pPr>
      <w:bookmarkStart w:id="50" w:name="_Toc514632767"/>
      <w:r w:rsidRPr="00833B35">
        <w:rPr>
          <w:rStyle w:val="cs5efed22f"/>
          <w:color w:val="000000"/>
        </w:rPr>
        <w:lastRenderedPageBreak/>
        <w:t>Giao diện cho User</w:t>
      </w:r>
      <w:bookmarkEnd w:id="50"/>
    </w:p>
    <w:p w14:paraId="700E0D91" w14:textId="7AE83995" w:rsidR="007F5CA0" w:rsidRDefault="007F5CA0" w:rsidP="00AE30E1">
      <w:pPr>
        <w:pStyle w:val="ListParagraph"/>
        <w:numPr>
          <w:ilvl w:val="0"/>
          <w:numId w:val="30"/>
        </w:numPr>
        <w:jc w:val="both"/>
      </w:pPr>
      <w:r w:rsidRPr="00D13BE1">
        <w:t>Nếu người dùng là tài khoản “Admin</w:t>
      </w:r>
      <w:r>
        <w:t>” có thể chọn chuyển đổi giữa 2 giao diện bằng cách nhấn vào Logo “ Gara Đại Long” ở giao diện User và “Quản lí Gara” ở giao diện Admin.</w:t>
      </w:r>
    </w:p>
    <w:p w14:paraId="662B75AD" w14:textId="2AFF7F99" w:rsidR="007F5CA0" w:rsidRDefault="007F5CA0" w:rsidP="00AE30E1">
      <w:pPr>
        <w:pStyle w:val="ListParagraph"/>
        <w:numPr>
          <w:ilvl w:val="0"/>
          <w:numId w:val="30"/>
        </w:numPr>
        <w:jc w:val="both"/>
      </w:pPr>
      <w:r>
        <w:t>Ở giao diện User: người dùng có thể thực hiện các nghiệp vụ : Tiếp nhận xe , danh sách xe, lập phiếu sữa chữa,lập phiếu thu tiền.</w:t>
      </w:r>
    </w:p>
    <w:p w14:paraId="659AB716" w14:textId="17D2C524" w:rsidR="007F5CA0" w:rsidRDefault="007F5CA0" w:rsidP="004F076F">
      <w:pPr>
        <w:pStyle w:val="ListParagraph"/>
        <w:numPr>
          <w:ilvl w:val="0"/>
          <w:numId w:val="31"/>
        </w:numPr>
        <w:jc w:val="both"/>
      </w:pPr>
      <w:r>
        <w:t>Tiếp nhận xe:</w:t>
      </w:r>
      <w:r w:rsidR="004F076F">
        <w:t xml:space="preserve"> </w:t>
      </w:r>
      <w:r>
        <w:t>Người dùng có thể chọn thêm , xóa , sửa thêm chi tiết và tìm kiếm trên danh sách phiếu tiếp nhận.</w:t>
      </w:r>
    </w:p>
    <w:p w14:paraId="7B6EB6DB" w14:textId="77777777" w:rsidR="007F5CA0" w:rsidRDefault="007F5CA0" w:rsidP="007F5CA0">
      <w:r>
        <w:rPr>
          <w:noProof/>
        </w:rPr>
        <w:drawing>
          <wp:inline distT="0" distB="0" distL="0" distR="0" wp14:anchorId="6169F707" wp14:editId="3AE8C87B">
            <wp:extent cx="5753100" cy="290576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hieuTiepNhan.PNG"/>
                    <pic:cNvPicPr/>
                  </pic:nvPicPr>
                  <pic:blipFill>
                    <a:blip r:embed="rId53">
                      <a:extLst>
                        <a:ext uri="{28A0092B-C50C-407E-A947-70E740481C1C}">
                          <a14:useLocalDpi xmlns:a14="http://schemas.microsoft.com/office/drawing/2010/main" val="0"/>
                        </a:ext>
                      </a:extLst>
                    </a:blip>
                    <a:stretch>
                      <a:fillRect/>
                    </a:stretch>
                  </pic:blipFill>
                  <pic:spPr>
                    <a:xfrm>
                      <a:off x="0" y="0"/>
                      <a:ext cx="5793078" cy="2925952"/>
                    </a:xfrm>
                    <a:prstGeom prst="rect">
                      <a:avLst/>
                    </a:prstGeom>
                  </pic:spPr>
                </pic:pic>
              </a:graphicData>
            </a:graphic>
          </wp:inline>
        </w:drawing>
      </w:r>
    </w:p>
    <w:p w14:paraId="47E31EA3" w14:textId="77777777" w:rsidR="007F5CA0" w:rsidRDefault="007F5CA0" w:rsidP="007F5CA0">
      <w:r>
        <w:rPr>
          <w:noProof/>
        </w:rPr>
        <w:drawing>
          <wp:inline distT="0" distB="0" distL="0" distR="0" wp14:anchorId="4D6B4BC2" wp14:editId="511F876D">
            <wp:extent cx="5753100" cy="30675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hêm.PNG"/>
                    <pic:cNvPicPr/>
                  </pic:nvPicPr>
                  <pic:blipFill>
                    <a:blip r:embed="rId54">
                      <a:extLst>
                        <a:ext uri="{28A0092B-C50C-407E-A947-70E740481C1C}">
                          <a14:useLocalDpi xmlns:a14="http://schemas.microsoft.com/office/drawing/2010/main" val="0"/>
                        </a:ext>
                      </a:extLst>
                    </a:blip>
                    <a:stretch>
                      <a:fillRect/>
                    </a:stretch>
                  </pic:blipFill>
                  <pic:spPr>
                    <a:xfrm>
                      <a:off x="0" y="0"/>
                      <a:ext cx="5775292" cy="3079348"/>
                    </a:xfrm>
                    <a:prstGeom prst="rect">
                      <a:avLst/>
                    </a:prstGeom>
                  </pic:spPr>
                </pic:pic>
              </a:graphicData>
            </a:graphic>
          </wp:inline>
        </w:drawing>
      </w:r>
    </w:p>
    <w:p w14:paraId="6F1B34D8" w14:textId="4A82534B" w:rsidR="007F5CA0" w:rsidRDefault="007F5CA0" w:rsidP="007F5CA0">
      <w:pPr>
        <w:jc w:val="center"/>
        <w:rPr>
          <w:i/>
        </w:rPr>
      </w:pPr>
      <w:r>
        <w:rPr>
          <w:i/>
        </w:rPr>
        <w:t>Giao diện thêm phiếu tiếp nhận</w:t>
      </w:r>
    </w:p>
    <w:p w14:paraId="01C73650" w14:textId="77777777" w:rsidR="007F5CA0" w:rsidRDefault="007F5CA0" w:rsidP="007F5CA0">
      <w:pPr>
        <w:jc w:val="center"/>
        <w:rPr>
          <w:i/>
        </w:rPr>
      </w:pPr>
    </w:p>
    <w:p w14:paraId="527B47A5" w14:textId="77777777" w:rsidR="007F5CA0" w:rsidRPr="00AE01AF" w:rsidRDefault="007F5CA0" w:rsidP="007F5CA0">
      <w:pPr>
        <w:jc w:val="center"/>
        <w:rPr>
          <w:i/>
        </w:rPr>
      </w:pPr>
      <w:r>
        <w:rPr>
          <w:i/>
          <w:noProof/>
        </w:rPr>
        <w:lastRenderedPageBreak/>
        <w:drawing>
          <wp:inline distT="0" distB="0" distL="0" distR="0" wp14:anchorId="28DB7E5F" wp14:editId="4BEFE981">
            <wp:extent cx="5729161" cy="3063060"/>
            <wp:effectExtent l="0" t="0" r="508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hi tiết.PNG"/>
                    <pic:cNvPicPr/>
                  </pic:nvPicPr>
                  <pic:blipFill>
                    <a:blip r:embed="rId55">
                      <a:extLst>
                        <a:ext uri="{28A0092B-C50C-407E-A947-70E740481C1C}">
                          <a14:useLocalDpi xmlns:a14="http://schemas.microsoft.com/office/drawing/2010/main" val="0"/>
                        </a:ext>
                      </a:extLst>
                    </a:blip>
                    <a:stretch>
                      <a:fillRect/>
                    </a:stretch>
                  </pic:blipFill>
                  <pic:spPr>
                    <a:xfrm>
                      <a:off x="0" y="0"/>
                      <a:ext cx="5748459" cy="3073378"/>
                    </a:xfrm>
                    <a:prstGeom prst="rect">
                      <a:avLst/>
                    </a:prstGeom>
                  </pic:spPr>
                </pic:pic>
              </a:graphicData>
            </a:graphic>
          </wp:inline>
        </w:drawing>
      </w:r>
    </w:p>
    <w:p w14:paraId="5E7861B4" w14:textId="04C247C1" w:rsidR="007F5CA0" w:rsidRDefault="007F5CA0" w:rsidP="007F5CA0">
      <w:pPr>
        <w:jc w:val="center"/>
        <w:rPr>
          <w:i/>
        </w:rPr>
      </w:pPr>
      <w:r>
        <w:rPr>
          <w:i/>
        </w:rPr>
        <w:t>Giao diện xem chi tiết phiếu tiếp nhận</w:t>
      </w:r>
    </w:p>
    <w:p w14:paraId="4B492249" w14:textId="77777777" w:rsidR="007F5CA0" w:rsidRPr="00AE01AF" w:rsidRDefault="007F5CA0" w:rsidP="007F5CA0">
      <w:pPr>
        <w:jc w:val="center"/>
        <w:rPr>
          <w:i/>
        </w:rPr>
      </w:pPr>
      <w:r>
        <w:rPr>
          <w:i/>
          <w:noProof/>
        </w:rPr>
        <w:drawing>
          <wp:inline distT="0" distB="0" distL="0" distR="0" wp14:anchorId="1B3AFE40" wp14:editId="0EEFBAD5">
            <wp:extent cx="5721069" cy="3058712"/>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ửa.PNG"/>
                    <pic:cNvPicPr/>
                  </pic:nvPicPr>
                  <pic:blipFill>
                    <a:blip r:embed="rId56">
                      <a:extLst>
                        <a:ext uri="{28A0092B-C50C-407E-A947-70E740481C1C}">
                          <a14:useLocalDpi xmlns:a14="http://schemas.microsoft.com/office/drawing/2010/main" val="0"/>
                        </a:ext>
                      </a:extLst>
                    </a:blip>
                    <a:stretch>
                      <a:fillRect/>
                    </a:stretch>
                  </pic:blipFill>
                  <pic:spPr>
                    <a:xfrm>
                      <a:off x="0" y="0"/>
                      <a:ext cx="5738809" cy="3068197"/>
                    </a:xfrm>
                    <a:prstGeom prst="rect">
                      <a:avLst/>
                    </a:prstGeom>
                  </pic:spPr>
                </pic:pic>
              </a:graphicData>
            </a:graphic>
          </wp:inline>
        </w:drawing>
      </w:r>
    </w:p>
    <w:p w14:paraId="4FB539F0" w14:textId="6584C41E" w:rsidR="007F5CA0" w:rsidRDefault="007F5CA0" w:rsidP="007F5CA0">
      <w:pPr>
        <w:jc w:val="center"/>
        <w:rPr>
          <w:i/>
        </w:rPr>
      </w:pPr>
      <w:r>
        <w:rPr>
          <w:i/>
        </w:rPr>
        <w:t>Giao diện sửa phiếu tiếp nhận</w:t>
      </w:r>
    </w:p>
    <w:p w14:paraId="767C89D8" w14:textId="77777777" w:rsidR="007F5CA0" w:rsidRDefault="007F5CA0" w:rsidP="007F5CA0">
      <w:pPr>
        <w:jc w:val="center"/>
        <w:rPr>
          <w:i/>
        </w:rPr>
      </w:pPr>
    </w:p>
    <w:p w14:paraId="22C1259F" w14:textId="77777777" w:rsidR="007F5CA0" w:rsidRPr="00AE01AF" w:rsidRDefault="007F5CA0" w:rsidP="007F5CA0">
      <w:pPr>
        <w:jc w:val="center"/>
        <w:rPr>
          <w:i/>
        </w:rPr>
      </w:pPr>
      <w:r>
        <w:rPr>
          <w:i/>
          <w:noProof/>
        </w:rPr>
        <w:lastRenderedPageBreak/>
        <w:drawing>
          <wp:inline distT="0" distB="0" distL="0" distR="0" wp14:anchorId="334B7347" wp14:editId="03DC9D04">
            <wp:extent cx="5720715" cy="3063166"/>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óa.PNG"/>
                    <pic:cNvPicPr/>
                  </pic:nvPicPr>
                  <pic:blipFill>
                    <a:blip r:embed="rId57">
                      <a:extLst>
                        <a:ext uri="{28A0092B-C50C-407E-A947-70E740481C1C}">
                          <a14:useLocalDpi xmlns:a14="http://schemas.microsoft.com/office/drawing/2010/main" val="0"/>
                        </a:ext>
                      </a:extLst>
                    </a:blip>
                    <a:stretch>
                      <a:fillRect/>
                    </a:stretch>
                  </pic:blipFill>
                  <pic:spPr>
                    <a:xfrm>
                      <a:off x="0" y="0"/>
                      <a:ext cx="5747970" cy="3077760"/>
                    </a:xfrm>
                    <a:prstGeom prst="rect">
                      <a:avLst/>
                    </a:prstGeom>
                  </pic:spPr>
                </pic:pic>
              </a:graphicData>
            </a:graphic>
          </wp:inline>
        </w:drawing>
      </w:r>
    </w:p>
    <w:p w14:paraId="66CD0BDE" w14:textId="1FC411D3" w:rsidR="007F5CA0" w:rsidRDefault="007F5CA0" w:rsidP="007F5CA0">
      <w:pPr>
        <w:jc w:val="center"/>
        <w:rPr>
          <w:i/>
        </w:rPr>
      </w:pPr>
      <w:r>
        <w:rPr>
          <w:i/>
        </w:rPr>
        <w:t>Giao diện xóa phiếu tiếp nhận</w:t>
      </w:r>
    </w:p>
    <w:p w14:paraId="634D2BF2" w14:textId="77777777" w:rsidR="007F5CA0" w:rsidRDefault="007F5CA0" w:rsidP="007F5CA0">
      <w:pPr>
        <w:jc w:val="center"/>
        <w:rPr>
          <w:i/>
        </w:rPr>
      </w:pPr>
    </w:p>
    <w:p w14:paraId="229BDD20" w14:textId="7D767154" w:rsidR="007F5CA0" w:rsidRPr="004F076F" w:rsidRDefault="007F5CA0" w:rsidP="004F076F">
      <w:pPr>
        <w:pStyle w:val="ListParagraph"/>
        <w:numPr>
          <w:ilvl w:val="0"/>
          <w:numId w:val="31"/>
        </w:numPr>
        <w:jc w:val="both"/>
        <w:rPr>
          <w:szCs w:val="24"/>
        </w:rPr>
      </w:pPr>
      <w:r w:rsidRPr="004F076F">
        <w:rPr>
          <w:szCs w:val="24"/>
        </w:rPr>
        <w:t>Danh sách xe:</w:t>
      </w:r>
      <w:r w:rsidR="004F076F">
        <w:rPr>
          <w:szCs w:val="24"/>
        </w:rPr>
        <w:t xml:space="preserve"> </w:t>
      </w:r>
      <w:r w:rsidRPr="004F076F">
        <w:rPr>
          <w:szCs w:val="24"/>
        </w:rPr>
        <w:t>Chỉ có người dùng Admin được quyền Thêm ,xóa, sửa vào danh sách xe , còn người dùng User chỉ đc xem chi tiết.</w:t>
      </w:r>
    </w:p>
    <w:p w14:paraId="507ED1EA" w14:textId="77777777" w:rsidR="007F5CA0" w:rsidRDefault="007F5CA0" w:rsidP="007F5CA0">
      <w:pPr>
        <w:rPr>
          <w:noProof/>
        </w:rPr>
      </w:pPr>
    </w:p>
    <w:p w14:paraId="2C47EE2D" w14:textId="77777777" w:rsidR="007F5CA0" w:rsidRDefault="007F5CA0" w:rsidP="007F5CA0">
      <w:pPr>
        <w:rPr>
          <w:noProof/>
        </w:rPr>
      </w:pPr>
      <w:r>
        <w:rPr>
          <w:noProof/>
        </w:rPr>
        <w:drawing>
          <wp:inline distT="0" distB="0" distL="0" distR="0" wp14:anchorId="32D93522" wp14:editId="66CE1398">
            <wp:extent cx="5753437" cy="29036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Sxe.PNG"/>
                    <pic:cNvPicPr/>
                  </pic:nvPicPr>
                  <pic:blipFill>
                    <a:blip r:embed="rId58">
                      <a:extLst>
                        <a:ext uri="{28A0092B-C50C-407E-A947-70E740481C1C}">
                          <a14:useLocalDpi xmlns:a14="http://schemas.microsoft.com/office/drawing/2010/main" val="0"/>
                        </a:ext>
                      </a:extLst>
                    </a:blip>
                    <a:stretch>
                      <a:fillRect/>
                    </a:stretch>
                  </pic:blipFill>
                  <pic:spPr>
                    <a:xfrm>
                      <a:off x="0" y="0"/>
                      <a:ext cx="5762612" cy="2908306"/>
                    </a:xfrm>
                    <a:prstGeom prst="rect">
                      <a:avLst/>
                    </a:prstGeom>
                  </pic:spPr>
                </pic:pic>
              </a:graphicData>
            </a:graphic>
          </wp:inline>
        </w:drawing>
      </w:r>
    </w:p>
    <w:p w14:paraId="5E890AF7" w14:textId="3FEC9BE7" w:rsidR="007F5CA0" w:rsidRPr="003D5738" w:rsidRDefault="007F5CA0" w:rsidP="007F5CA0">
      <w:pPr>
        <w:jc w:val="center"/>
        <w:rPr>
          <w:i/>
        </w:rPr>
      </w:pPr>
      <w:r w:rsidRPr="003D5738">
        <w:rPr>
          <w:i/>
        </w:rPr>
        <w:t>Giao diện danh sách xe (Admin)</w:t>
      </w:r>
    </w:p>
    <w:p w14:paraId="4A767EAC" w14:textId="77777777" w:rsidR="007F5CA0" w:rsidRDefault="007F5CA0" w:rsidP="007F5CA0">
      <w:pPr>
        <w:jc w:val="center"/>
      </w:pPr>
    </w:p>
    <w:p w14:paraId="3EE65743" w14:textId="77777777" w:rsidR="007F5CA0" w:rsidRDefault="007F5CA0" w:rsidP="007F5CA0">
      <w:pPr>
        <w:jc w:val="center"/>
      </w:pPr>
      <w:r>
        <w:rPr>
          <w:noProof/>
        </w:rPr>
        <w:lastRenderedPageBreak/>
        <w:drawing>
          <wp:inline distT="0" distB="0" distL="0" distR="0" wp14:anchorId="6C92C318" wp14:editId="4333852B">
            <wp:extent cx="5696793" cy="30543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h sách xe (user).PNG"/>
                    <pic:cNvPicPr/>
                  </pic:nvPicPr>
                  <pic:blipFill>
                    <a:blip r:embed="rId59">
                      <a:extLst>
                        <a:ext uri="{28A0092B-C50C-407E-A947-70E740481C1C}">
                          <a14:useLocalDpi xmlns:a14="http://schemas.microsoft.com/office/drawing/2010/main" val="0"/>
                        </a:ext>
                      </a:extLst>
                    </a:blip>
                    <a:stretch>
                      <a:fillRect/>
                    </a:stretch>
                  </pic:blipFill>
                  <pic:spPr>
                    <a:xfrm>
                      <a:off x="0" y="0"/>
                      <a:ext cx="5699610" cy="3055860"/>
                    </a:xfrm>
                    <a:prstGeom prst="rect">
                      <a:avLst/>
                    </a:prstGeom>
                  </pic:spPr>
                </pic:pic>
              </a:graphicData>
            </a:graphic>
          </wp:inline>
        </w:drawing>
      </w:r>
    </w:p>
    <w:p w14:paraId="25AE89D2" w14:textId="5859D058" w:rsidR="007F5CA0" w:rsidRDefault="007F5CA0" w:rsidP="007F5CA0">
      <w:pPr>
        <w:jc w:val="center"/>
      </w:pPr>
      <w:r>
        <w:t>Giao diện Danh sách xe (User)</w:t>
      </w:r>
    </w:p>
    <w:p w14:paraId="33EA0705" w14:textId="77777777" w:rsidR="007F5CA0" w:rsidRDefault="007F5CA0" w:rsidP="007F5CA0">
      <w:pPr>
        <w:jc w:val="center"/>
      </w:pPr>
    </w:p>
    <w:p w14:paraId="341C1A77" w14:textId="77777777" w:rsidR="007F5CA0" w:rsidRDefault="007F5CA0" w:rsidP="007F5CA0">
      <w:pPr>
        <w:jc w:val="center"/>
      </w:pPr>
    </w:p>
    <w:p w14:paraId="3530244B" w14:textId="77777777" w:rsidR="007F5CA0" w:rsidRDefault="007F5CA0" w:rsidP="007F5CA0">
      <w:pPr>
        <w:jc w:val="center"/>
      </w:pPr>
    </w:p>
    <w:p w14:paraId="12ED1BA7" w14:textId="77777777" w:rsidR="007F5CA0" w:rsidRPr="003D5738" w:rsidRDefault="007F5CA0" w:rsidP="007F5CA0">
      <w:pPr>
        <w:jc w:val="center"/>
      </w:pPr>
      <w:r>
        <w:tab/>
      </w:r>
    </w:p>
    <w:p w14:paraId="2D4A974E" w14:textId="419B4A19" w:rsidR="007F5CA0" w:rsidRPr="004F076F" w:rsidRDefault="007F5CA0" w:rsidP="004F076F">
      <w:pPr>
        <w:pStyle w:val="ListParagraph"/>
        <w:numPr>
          <w:ilvl w:val="0"/>
          <w:numId w:val="31"/>
        </w:numPr>
        <w:jc w:val="both"/>
        <w:rPr>
          <w:szCs w:val="24"/>
        </w:rPr>
      </w:pPr>
      <w:r w:rsidRPr="004F076F">
        <w:rPr>
          <w:szCs w:val="24"/>
        </w:rPr>
        <w:t>Lập phiếu sửa chữa: Người dùng có thể chọn thêm , xóa , sửa thêm chi tiết và tìm kiếm trên danh sách phiếu sữa chữa.</w:t>
      </w:r>
    </w:p>
    <w:p w14:paraId="219B69AC" w14:textId="77777777" w:rsidR="007F5CA0" w:rsidRDefault="007F5CA0" w:rsidP="007F5CA0">
      <w:r>
        <w:rPr>
          <w:noProof/>
        </w:rPr>
        <w:drawing>
          <wp:inline distT="0" distB="0" distL="0" distR="0" wp14:anchorId="79DA666E" wp14:editId="0AD3DD30">
            <wp:extent cx="5801989" cy="2895600"/>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hieuSuaChua.PNG"/>
                    <pic:cNvPicPr/>
                  </pic:nvPicPr>
                  <pic:blipFill>
                    <a:blip r:embed="rId60">
                      <a:extLst>
                        <a:ext uri="{28A0092B-C50C-407E-A947-70E740481C1C}">
                          <a14:useLocalDpi xmlns:a14="http://schemas.microsoft.com/office/drawing/2010/main" val="0"/>
                        </a:ext>
                      </a:extLst>
                    </a:blip>
                    <a:stretch>
                      <a:fillRect/>
                    </a:stretch>
                  </pic:blipFill>
                  <pic:spPr>
                    <a:xfrm>
                      <a:off x="0" y="0"/>
                      <a:ext cx="5807063" cy="2898132"/>
                    </a:xfrm>
                    <a:prstGeom prst="rect">
                      <a:avLst/>
                    </a:prstGeom>
                  </pic:spPr>
                </pic:pic>
              </a:graphicData>
            </a:graphic>
          </wp:inline>
        </w:drawing>
      </w:r>
    </w:p>
    <w:p w14:paraId="6231B942" w14:textId="7CD93241" w:rsidR="007F5CA0" w:rsidRDefault="007F5CA0" w:rsidP="007F5CA0">
      <w:pPr>
        <w:jc w:val="center"/>
        <w:rPr>
          <w:i/>
        </w:rPr>
      </w:pPr>
      <w:r>
        <w:rPr>
          <w:i/>
        </w:rPr>
        <w:t>Danh sách phiếu sửa chữa</w:t>
      </w:r>
    </w:p>
    <w:p w14:paraId="289D07A6" w14:textId="77777777" w:rsidR="007F5CA0" w:rsidRDefault="007F5CA0" w:rsidP="007F5CA0">
      <w:pPr>
        <w:jc w:val="center"/>
        <w:rPr>
          <w:i/>
        </w:rPr>
      </w:pPr>
    </w:p>
    <w:p w14:paraId="2B3B29A6" w14:textId="77777777" w:rsidR="007F5CA0" w:rsidRPr="003D5738" w:rsidRDefault="007F5CA0" w:rsidP="007F5CA0">
      <w:pPr>
        <w:rPr>
          <w:i/>
        </w:rPr>
      </w:pPr>
      <w:r>
        <w:rPr>
          <w:i/>
          <w:noProof/>
        </w:rPr>
        <w:lastRenderedPageBreak/>
        <w:drawing>
          <wp:inline distT="0" distB="0" distL="0" distR="0" wp14:anchorId="592A1CBB" wp14:editId="61942D5F">
            <wp:extent cx="5769621" cy="305435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hêm.PNG"/>
                    <pic:cNvPicPr/>
                  </pic:nvPicPr>
                  <pic:blipFill>
                    <a:blip r:embed="rId61">
                      <a:extLst>
                        <a:ext uri="{28A0092B-C50C-407E-A947-70E740481C1C}">
                          <a14:useLocalDpi xmlns:a14="http://schemas.microsoft.com/office/drawing/2010/main" val="0"/>
                        </a:ext>
                      </a:extLst>
                    </a:blip>
                    <a:stretch>
                      <a:fillRect/>
                    </a:stretch>
                  </pic:blipFill>
                  <pic:spPr>
                    <a:xfrm>
                      <a:off x="0" y="0"/>
                      <a:ext cx="5770925" cy="3055040"/>
                    </a:xfrm>
                    <a:prstGeom prst="rect">
                      <a:avLst/>
                    </a:prstGeom>
                  </pic:spPr>
                </pic:pic>
              </a:graphicData>
            </a:graphic>
          </wp:inline>
        </w:drawing>
      </w:r>
    </w:p>
    <w:p w14:paraId="17B97D94" w14:textId="12F01164" w:rsidR="007F5CA0" w:rsidRDefault="007F5CA0" w:rsidP="007F5CA0">
      <w:pPr>
        <w:jc w:val="center"/>
        <w:rPr>
          <w:i/>
        </w:rPr>
      </w:pPr>
      <w:r>
        <w:rPr>
          <w:i/>
        </w:rPr>
        <w:t>Giao diện thêm phiếu sửa chữa</w:t>
      </w:r>
    </w:p>
    <w:p w14:paraId="42135A0D" w14:textId="77777777" w:rsidR="007F5CA0" w:rsidRPr="003D5738" w:rsidRDefault="007F5CA0" w:rsidP="007F5CA0">
      <w:pPr>
        <w:jc w:val="center"/>
        <w:rPr>
          <w:i/>
        </w:rPr>
      </w:pPr>
      <w:r>
        <w:rPr>
          <w:i/>
          <w:noProof/>
        </w:rPr>
        <w:drawing>
          <wp:inline distT="0" distB="0" distL="0" distR="0" wp14:anchorId="07C811DF" wp14:editId="33785CA0">
            <wp:extent cx="5656333" cy="3067454"/>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hi tiết.PNG"/>
                    <pic:cNvPicPr/>
                  </pic:nvPicPr>
                  <pic:blipFill>
                    <a:blip r:embed="rId62">
                      <a:extLst>
                        <a:ext uri="{28A0092B-C50C-407E-A947-70E740481C1C}">
                          <a14:useLocalDpi xmlns:a14="http://schemas.microsoft.com/office/drawing/2010/main" val="0"/>
                        </a:ext>
                      </a:extLst>
                    </a:blip>
                    <a:stretch>
                      <a:fillRect/>
                    </a:stretch>
                  </pic:blipFill>
                  <pic:spPr>
                    <a:xfrm>
                      <a:off x="0" y="0"/>
                      <a:ext cx="5662118" cy="3070591"/>
                    </a:xfrm>
                    <a:prstGeom prst="rect">
                      <a:avLst/>
                    </a:prstGeom>
                  </pic:spPr>
                </pic:pic>
              </a:graphicData>
            </a:graphic>
          </wp:inline>
        </w:drawing>
      </w:r>
    </w:p>
    <w:p w14:paraId="7B7282E7" w14:textId="5756A3A7" w:rsidR="007F5CA0" w:rsidRDefault="007F5CA0" w:rsidP="007F5CA0">
      <w:pPr>
        <w:tabs>
          <w:tab w:val="left" w:pos="2850"/>
        </w:tabs>
        <w:rPr>
          <w:i/>
        </w:rPr>
      </w:pPr>
      <w:r>
        <w:tab/>
      </w:r>
      <w:r w:rsidRPr="009310C7">
        <w:rPr>
          <w:i/>
        </w:rPr>
        <w:t>Giao diện xem chi tiết phiếu sửa chữa</w:t>
      </w:r>
    </w:p>
    <w:p w14:paraId="7314E47B" w14:textId="77777777" w:rsidR="007F5CA0" w:rsidRDefault="007F5CA0" w:rsidP="007F5CA0">
      <w:pPr>
        <w:tabs>
          <w:tab w:val="left" w:pos="2850"/>
        </w:tabs>
        <w:rPr>
          <w:i/>
        </w:rPr>
      </w:pPr>
    </w:p>
    <w:p w14:paraId="038E3999" w14:textId="77777777" w:rsidR="007F5CA0" w:rsidRDefault="007F5CA0" w:rsidP="007F5CA0">
      <w:pPr>
        <w:tabs>
          <w:tab w:val="left" w:pos="2850"/>
        </w:tabs>
        <w:rPr>
          <w:i/>
        </w:rPr>
      </w:pPr>
      <w:r>
        <w:rPr>
          <w:i/>
          <w:noProof/>
        </w:rPr>
        <w:lastRenderedPageBreak/>
        <w:drawing>
          <wp:inline distT="0" distB="0" distL="0" distR="0" wp14:anchorId="5361274C" wp14:editId="3A5AA647">
            <wp:extent cx="5761529" cy="30543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ửa.PNG"/>
                    <pic:cNvPicPr/>
                  </pic:nvPicPr>
                  <pic:blipFill>
                    <a:blip r:embed="rId63">
                      <a:extLst>
                        <a:ext uri="{28A0092B-C50C-407E-A947-70E740481C1C}">
                          <a14:useLocalDpi xmlns:a14="http://schemas.microsoft.com/office/drawing/2010/main" val="0"/>
                        </a:ext>
                      </a:extLst>
                    </a:blip>
                    <a:stretch>
                      <a:fillRect/>
                    </a:stretch>
                  </pic:blipFill>
                  <pic:spPr>
                    <a:xfrm>
                      <a:off x="0" y="0"/>
                      <a:ext cx="5768701" cy="3058152"/>
                    </a:xfrm>
                    <a:prstGeom prst="rect">
                      <a:avLst/>
                    </a:prstGeom>
                  </pic:spPr>
                </pic:pic>
              </a:graphicData>
            </a:graphic>
          </wp:inline>
        </w:drawing>
      </w:r>
    </w:p>
    <w:p w14:paraId="02446041" w14:textId="04CDF05C" w:rsidR="007F5CA0" w:rsidRDefault="007F5CA0" w:rsidP="007F5CA0">
      <w:pPr>
        <w:jc w:val="center"/>
        <w:rPr>
          <w:i/>
        </w:rPr>
      </w:pPr>
      <w:r>
        <w:rPr>
          <w:i/>
        </w:rPr>
        <w:t>Giao diện sửa phiếu sửa chữa</w:t>
      </w:r>
    </w:p>
    <w:p w14:paraId="142D3D89" w14:textId="77777777" w:rsidR="007F5CA0" w:rsidRDefault="007F5CA0" w:rsidP="007F5CA0">
      <w:pPr>
        <w:jc w:val="center"/>
        <w:rPr>
          <w:i/>
        </w:rPr>
      </w:pPr>
    </w:p>
    <w:p w14:paraId="269E72C9" w14:textId="77777777" w:rsidR="007F5CA0" w:rsidRPr="009310C7" w:rsidRDefault="007F5CA0" w:rsidP="007F5CA0">
      <w:pPr>
        <w:jc w:val="center"/>
        <w:rPr>
          <w:i/>
        </w:rPr>
      </w:pPr>
      <w:r>
        <w:rPr>
          <w:i/>
          <w:noProof/>
        </w:rPr>
        <w:drawing>
          <wp:inline distT="0" distB="0" distL="0" distR="0" wp14:anchorId="5620F48B" wp14:editId="17FEE9A0">
            <wp:extent cx="5745345" cy="3058795"/>
            <wp:effectExtent l="0" t="0" r="825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Xóa.PNG"/>
                    <pic:cNvPicPr/>
                  </pic:nvPicPr>
                  <pic:blipFill>
                    <a:blip r:embed="rId64">
                      <a:extLst>
                        <a:ext uri="{28A0092B-C50C-407E-A947-70E740481C1C}">
                          <a14:useLocalDpi xmlns:a14="http://schemas.microsoft.com/office/drawing/2010/main" val="0"/>
                        </a:ext>
                      </a:extLst>
                    </a:blip>
                    <a:stretch>
                      <a:fillRect/>
                    </a:stretch>
                  </pic:blipFill>
                  <pic:spPr>
                    <a:xfrm>
                      <a:off x="0" y="0"/>
                      <a:ext cx="5747993" cy="3060205"/>
                    </a:xfrm>
                    <a:prstGeom prst="rect">
                      <a:avLst/>
                    </a:prstGeom>
                  </pic:spPr>
                </pic:pic>
              </a:graphicData>
            </a:graphic>
          </wp:inline>
        </w:drawing>
      </w:r>
    </w:p>
    <w:p w14:paraId="27A65479" w14:textId="295555D3" w:rsidR="007F5CA0" w:rsidRDefault="007F5CA0" w:rsidP="007F5CA0">
      <w:pPr>
        <w:jc w:val="center"/>
      </w:pPr>
      <w:r>
        <w:t>Giao diện xóa phiếu sửa chữa</w:t>
      </w:r>
    </w:p>
    <w:p w14:paraId="33037C6D" w14:textId="77777777" w:rsidR="007F5CA0" w:rsidRDefault="007F5CA0" w:rsidP="007F5CA0">
      <w:pPr>
        <w:jc w:val="center"/>
      </w:pPr>
    </w:p>
    <w:p w14:paraId="27C92C9A" w14:textId="7873080C" w:rsidR="007F5CA0" w:rsidRDefault="007F5CA0" w:rsidP="007F5CA0">
      <w:pPr>
        <w:jc w:val="center"/>
      </w:pPr>
    </w:p>
    <w:p w14:paraId="7008A08E" w14:textId="16044C84" w:rsidR="004F076F" w:rsidRDefault="004F076F" w:rsidP="007F5CA0">
      <w:pPr>
        <w:jc w:val="center"/>
      </w:pPr>
    </w:p>
    <w:p w14:paraId="3DF83134" w14:textId="75847C24" w:rsidR="004F076F" w:rsidRDefault="004F076F" w:rsidP="007F5CA0">
      <w:pPr>
        <w:jc w:val="center"/>
      </w:pPr>
    </w:p>
    <w:p w14:paraId="769B72A0" w14:textId="77777777" w:rsidR="004F076F" w:rsidRDefault="004F076F" w:rsidP="007F5CA0">
      <w:pPr>
        <w:jc w:val="center"/>
      </w:pPr>
    </w:p>
    <w:p w14:paraId="61D00175" w14:textId="43E691F6" w:rsidR="007F5CA0" w:rsidRPr="004F076F" w:rsidRDefault="007F5CA0" w:rsidP="004F076F">
      <w:pPr>
        <w:pStyle w:val="ListParagraph"/>
        <w:numPr>
          <w:ilvl w:val="0"/>
          <w:numId w:val="31"/>
        </w:numPr>
        <w:jc w:val="both"/>
        <w:rPr>
          <w:szCs w:val="24"/>
        </w:rPr>
      </w:pPr>
      <w:r w:rsidRPr="004F076F">
        <w:rPr>
          <w:szCs w:val="24"/>
        </w:rPr>
        <w:lastRenderedPageBreak/>
        <w:t>Lập phiếu thu tiền: Người dùng có thể chọn thêm , xóa , sửa thêm chi tiết và tìm kiếm trên danh sách phiếu thu tiền.</w:t>
      </w:r>
    </w:p>
    <w:p w14:paraId="03D4DCB8" w14:textId="77777777" w:rsidR="007F5CA0" w:rsidRDefault="007F5CA0" w:rsidP="007F5CA0">
      <w:r>
        <w:rPr>
          <w:noProof/>
        </w:rPr>
        <w:drawing>
          <wp:inline distT="0" distB="0" distL="0" distR="0" wp14:anchorId="77894F43" wp14:editId="03E359E0">
            <wp:extent cx="5777713" cy="2893695"/>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hieuThuTien.PNG"/>
                    <pic:cNvPicPr/>
                  </pic:nvPicPr>
                  <pic:blipFill>
                    <a:blip r:embed="rId65">
                      <a:extLst>
                        <a:ext uri="{28A0092B-C50C-407E-A947-70E740481C1C}">
                          <a14:useLocalDpi xmlns:a14="http://schemas.microsoft.com/office/drawing/2010/main" val="0"/>
                        </a:ext>
                      </a:extLst>
                    </a:blip>
                    <a:stretch>
                      <a:fillRect/>
                    </a:stretch>
                  </pic:blipFill>
                  <pic:spPr>
                    <a:xfrm>
                      <a:off x="0" y="0"/>
                      <a:ext cx="5781210" cy="2895447"/>
                    </a:xfrm>
                    <a:prstGeom prst="rect">
                      <a:avLst/>
                    </a:prstGeom>
                  </pic:spPr>
                </pic:pic>
              </a:graphicData>
            </a:graphic>
          </wp:inline>
        </w:drawing>
      </w:r>
    </w:p>
    <w:p w14:paraId="182431F3" w14:textId="43FB8698" w:rsidR="007F5CA0" w:rsidRDefault="007F5CA0" w:rsidP="007F5CA0">
      <w:pPr>
        <w:tabs>
          <w:tab w:val="left" w:pos="4020"/>
        </w:tabs>
        <w:jc w:val="center"/>
        <w:rPr>
          <w:i/>
        </w:rPr>
      </w:pPr>
      <w:r>
        <w:rPr>
          <w:i/>
        </w:rPr>
        <w:t>Giao diện Danh sách phiếu thu tiền</w:t>
      </w:r>
    </w:p>
    <w:p w14:paraId="3F9CE61C" w14:textId="77777777" w:rsidR="007F5CA0" w:rsidRDefault="007F5CA0" w:rsidP="007F5CA0">
      <w:pPr>
        <w:tabs>
          <w:tab w:val="left" w:pos="4020"/>
        </w:tabs>
        <w:jc w:val="center"/>
        <w:rPr>
          <w:i/>
        </w:rPr>
      </w:pPr>
      <w:r>
        <w:rPr>
          <w:i/>
          <w:noProof/>
        </w:rPr>
        <w:drawing>
          <wp:inline distT="0" distB="0" distL="0" distR="0" wp14:anchorId="090FEFF8" wp14:editId="09F7DC7B">
            <wp:extent cx="5640148" cy="2918841"/>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êm.PNG"/>
                    <pic:cNvPicPr/>
                  </pic:nvPicPr>
                  <pic:blipFill>
                    <a:blip r:embed="rId66">
                      <a:extLst>
                        <a:ext uri="{28A0092B-C50C-407E-A947-70E740481C1C}">
                          <a14:useLocalDpi xmlns:a14="http://schemas.microsoft.com/office/drawing/2010/main" val="0"/>
                        </a:ext>
                      </a:extLst>
                    </a:blip>
                    <a:stretch>
                      <a:fillRect/>
                    </a:stretch>
                  </pic:blipFill>
                  <pic:spPr>
                    <a:xfrm>
                      <a:off x="0" y="0"/>
                      <a:ext cx="5651044" cy="2924480"/>
                    </a:xfrm>
                    <a:prstGeom prst="rect">
                      <a:avLst/>
                    </a:prstGeom>
                  </pic:spPr>
                </pic:pic>
              </a:graphicData>
            </a:graphic>
          </wp:inline>
        </w:drawing>
      </w:r>
    </w:p>
    <w:p w14:paraId="013487CF" w14:textId="4912ABA3" w:rsidR="007F5CA0" w:rsidRDefault="007F5CA0" w:rsidP="007F5CA0">
      <w:pPr>
        <w:jc w:val="center"/>
        <w:rPr>
          <w:i/>
        </w:rPr>
      </w:pPr>
      <w:r>
        <w:rPr>
          <w:i/>
        </w:rPr>
        <w:t>Giao diện thêm phiếu thu tiền</w:t>
      </w:r>
    </w:p>
    <w:p w14:paraId="574AB630" w14:textId="77777777" w:rsidR="007F5CA0" w:rsidRDefault="007F5CA0" w:rsidP="007F5CA0">
      <w:pPr>
        <w:jc w:val="center"/>
        <w:rPr>
          <w:i/>
        </w:rPr>
      </w:pPr>
    </w:p>
    <w:p w14:paraId="683C2CCC" w14:textId="77777777" w:rsidR="007F5CA0" w:rsidRPr="000129D9" w:rsidRDefault="007F5CA0" w:rsidP="007F5CA0">
      <w:pPr>
        <w:jc w:val="center"/>
        <w:rPr>
          <w:i/>
        </w:rPr>
      </w:pPr>
      <w:r>
        <w:rPr>
          <w:i/>
          <w:noProof/>
        </w:rPr>
        <w:lastRenderedPageBreak/>
        <w:drawing>
          <wp:inline distT="0" distB="0" distL="0" distR="0" wp14:anchorId="145FCA16" wp14:editId="2EA423DD">
            <wp:extent cx="5688701" cy="3054258"/>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Hi tiet.PNG"/>
                    <pic:cNvPicPr/>
                  </pic:nvPicPr>
                  <pic:blipFill>
                    <a:blip r:embed="rId67">
                      <a:extLst>
                        <a:ext uri="{28A0092B-C50C-407E-A947-70E740481C1C}">
                          <a14:useLocalDpi xmlns:a14="http://schemas.microsoft.com/office/drawing/2010/main" val="0"/>
                        </a:ext>
                      </a:extLst>
                    </a:blip>
                    <a:stretch>
                      <a:fillRect/>
                    </a:stretch>
                  </pic:blipFill>
                  <pic:spPr>
                    <a:xfrm>
                      <a:off x="0" y="0"/>
                      <a:ext cx="5696622" cy="3058511"/>
                    </a:xfrm>
                    <a:prstGeom prst="rect">
                      <a:avLst/>
                    </a:prstGeom>
                  </pic:spPr>
                </pic:pic>
              </a:graphicData>
            </a:graphic>
          </wp:inline>
        </w:drawing>
      </w:r>
    </w:p>
    <w:p w14:paraId="678F7FD9" w14:textId="6C4F654B" w:rsidR="007F5CA0" w:rsidRDefault="007F5CA0" w:rsidP="007F5CA0">
      <w:pPr>
        <w:jc w:val="center"/>
        <w:rPr>
          <w:i/>
        </w:rPr>
      </w:pPr>
      <w:r>
        <w:rPr>
          <w:i/>
        </w:rPr>
        <w:t>Giao diện xem chi tiết phiếu thu tiền</w:t>
      </w:r>
    </w:p>
    <w:p w14:paraId="07289DB3" w14:textId="77777777" w:rsidR="007F5CA0" w:rsidRDefault="007F5CA0" w:rsidP="007F5CA0">
      <w:pPr>
        <w:jc w:val="center"/>
        <w:rPr>
          <w:i/>
        </w:rPr>
      </w:pPr>
    </w:p>
    <w:p w14:paraId="3C3684CA" w14:textId="77777777" w:rsidR="007F5CA0" w:rsidRPr="000129D9" w:rsidRDefault="007F5CA0" w:rsidP="007F5CA0">
      <w:pPr>
        <w:jc w:val="center"/>
        <w:rPr>
          <w:i/>
        </w:rPr>
      </w:pPr>
      <w:r>
        <w:rPr>
          <w:i/>
          <w:noProof/>
        </w:rPr>
        <w:drawing>
          <wp:inline distT="0" distB="0" distL="0" distR="0" wp14:anchorId="3DC3E2E5" wp14:editId="0A82820D">
            <wp:extent cx="5696793" cy="307198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ửa.PNG"/>
                    <pic:cNvPicPr/>
                  </pic:nvPicPr>
                  <pic:blipFill>
                    <a:blip r:embed="rId68">
                      <a:extLst>
                        <a:ext uri="{28A0092B-C50C-407E-A947-70E740481C1C}">
                          <a14:useLocalDpi xmlns:a14="http://schemas.microsoft.com/office/drawing/2010/main" val="0"/>
                        </a:ext>
                      </a:extLst>
                    </a:blip>
                    <a:stretch>
                      <a:fillRect/>
                    </a:stretch>
                  </pic:blipFill>
                  <pic:spPr>
                    <a:xfrm>
                      <a:off x="0" y="0"/>
                      <a:ext cx="5707319" cy="3077665"/>
                    </a:xfrm>
                    <a:prstGeom prst="rect">
                      <a:avLst/>
                    </a:prstGeom>
                  </pic:spPr>
                </pic:pic>
              </a:graphicData>
            </a:graphic>
          </wp:inline>
        </w:drawing>
      </w:r>
    </w:p>
    <w:p w14:paraId="12910C08" w14:textId="3CEDDE0A" w:rsidR="007F5CA0" w:rsidRDefault="007F5CA0" w:rsidP="007F5CA0">
      <w:pPr>
        <w:jc w:val="center"/>
        <w:rPr>
          <w:i/>
        </w:rPr>
      </w:pPr>
      <w:r>
        <w:rPr>
          <w:i/>
        </w:rPr>
        <w:t>Giao diện sửa phiếu thu tiền</w:t>
      </w:r>
    </w:p>
    <w:p w14:paraId="61874FCB" w14:textId="77777777" w:rsidR="007F5CA0" w:rsidRDefault="007F5CA0" w:rsidP="007F5CA0">
      <w:pPr>
        <w:jc w:val="center"/>
        <w:rPr>
          <w:i/>
        </w:rPr>
      </w:pPr>
    </w:p>
    <w:p w14:paraId="1F0D0420" w14:textId="77777777" w:rsidR="007F5CA0" w:rsidRDefault="007F5CA0" w:rsidP="007F5CA0">
      <w:pPr>
        <w:jc w:val="center"/>
        <w:rPr>
          <w:i/>
        </w:rPr>
      </w:pPr>
    </w:p>
    <w:p w14:paraId="5164103F" w14:textId="77777777" w:rsidR="007F5CA0" w:rsidRDefault="007F5CA0" w:rsidP="007F5CA0">
      <w:pPr>
        <w:jc w:val="center"/>
        <w:rPr>
          <w:i/>
        </w:rPr>
      </w:pPr>
      <w:r>
        <w:rPr>
          <w:i/>
          <w:noProof/>
        </w:rPr>
        <w:lastRenderedPageBreak/>
        <w:drawing>
          <wp:inline distT="0" distB="0" distL="0" distR="0" wp14:anchorId="3572BE81" wp14:editId="0B31636D">
            <wp:extent cx="5729161" cy="2884765"/>
            <wp:effectExtent l="0" t="0" r="508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óa.PNG"/>
                    <pic:cNvPicPr/>
                  </pic:nvPicPr>
                  <pic:blipFill>
                    <a:blip r:embed="rId69">
                      <a:extLst>
                        <a:ext uri="{28A0092B-C50C-407E-A947-70E740481C1C}">
                          <a14:useLocalDpi xmlns:a14="http://schemas.microsoft.com/office/drawing/2010/main" val="0"/>
                        </a:ext>
                      </a:extLst>
                    </a:blip>
                    <a:stretch>
                      <a:fillRect/>
                    </a:stretch>
                  </pic:blipFill>
                  <pic:spPr>
                    <a:xfrm>
                      <a:off x="0" y="0"/>
                      <a:ext cx="5742331" cy="2891396"/>
                    </a:xfrm>
                    <a:prstGeom prst="rect">
                      <a:avLst/>
                    </a:prstGeom>
                  </pic:spPr>
                </pic:pic>
              </a:graphicData>
            </a:graphic>
          </wp:inline>
        </w:drawing>
      </w:r>
    </w:p>
    <w:p w14:paraId="06D02BD0" w14:textId="2640161D" w:rsidR="007F5CA0" w:rsidRDefault="007F5CA0" w:rsidP="007F5CA0">
      <w:pPr>
        <w:jc w:val="center"/>
        <w:rPr>
          <w:i/>
        </w:rPr>
      </w:pPr>
      <w:r>
        <w:rPr>
          <w:i/>
        </w:rPr>
        <w:t>Giao diện xóa phiếu thu tiền</w:t>
      </w:r>
    </w:p>
    <w:p w14:paraId="7B2D85C1" w14:textId="77777777" w:rsidR="007F5CA0" w:rsidRDefault="007F5CA0" w:rsidP="007F5CA0">
      <w:pPr>
        <w:jc w:val="center"/>
        <w:rPr>
          <w:i/>
        </w:rPr>
      </w:pPr>
    </w:p>
    <w:p w14:paraId="1C7129FD" w14:textId="1C289E5C" w:rsidR="007F5CA0" w:rsidRDefault="007F5CA0" w:rsidP="007F5CA0">
      <w:pPr>
        <w:jc w:val="center"/>
        <w:rPr>
          <w:i/>
        </w:rPr>
      </w:pPr>
    </w:p>
    <w:p w14:paraId="5D4FDFAD" w14:textId="77777777" w:rsidR="00E41D0C" w:rsidRDefault="00E41D0C" w:rsidP="007F5CA0">
      <w:pPr>
        <w:jc w:val="center"/>
        <w:rPr>
          <w:i/>
        </w:rPr>
      </w:pPr>
    </w:p>
    <w:p w14:paraId="3C647F8A" w14:textId="77777777" w:rsidR="007F5CA0" w:rsidRDefault="007F5CA0" w:rsidP="007F5CA0">
      <w:pPr>
        <w:jc w:val="center"/>
        <w:rPr>
          <w:i/>
        </w:rPr>
      </w:pPr>
    </w:p>
    <w:p w14:paraId="767DA68C" w14:textId="7F7A5A50" w:rsidR="007F5CA0" w:rsidRDefault="007F5CA0" w:rsidP="007F5CA0">
      <w:pPr>
        <w:jc w:val="center"/>
        <w:rPr>
          <w:b/>
          <w:i/>
        </w:rPr>
      </w:pPr>
    </w:p>
    <w:p w14:paraId="13E7A800" w14:textId="3924C212" w:rsidR="004F076F" w:rsidRDefault="004F076F" w:rsidP="007F5CA0">
      <w:pPr>
        <w:jc w:val="center"/>
        <w:rPr>
          <w:b/>
          <w:i/>
        </w:rPr>
      </w:pPr>
    </w:p>
    <w:p w14:paraId="5235FD9C" w14:textId="7C4F380A" w:rsidR="004F076F" w:rsidRDefault="004F076F" w:rsidP="007F5CA0">
      <w:pPr>
        <w:jc w:val="center"/>
        <w:rPr>
          <w:b/>
          <w:i/>
        </w:rPr>
      </w:pPr>
    </w:p>
    <w:p w14:paraId="0625C6D5" w14:textId="72497BC5" w:rsidR="004F076F" w:rsidRDefault="004F076F" w:rsidP="007F5CA0">
      <w:pPr>
        <w:jc w:val="center"/>
        <w:rPr>
          <w:b/>
          <w:i/>
        </w:rPr>
      </w:pPr>
    </w:p>
    <w:p w14:paraId="081E1CB8" w14:textId="064084E8" w:rsidR="004F076F" w:rsidRDefault="004F076F" w:rsidP="007F5CA0">
      <w:pPr>
        <w:jc w:val="center"/>
        <w:rPr>
          <w:b/>
          <w:i/>
        </w:rPr>
      </w:pPr>
    </w:p>
    <w:p w14:paraId="74376563" w14:textId="0C396E25" w:rsidR="004F076F" w:rsidRDefault="004F076F" w:rsidP="007F5CA0">
      <w:pPr>
        <w:jc w:val="center"/>
        <w:rPr>
          <w:b/>
          <w:i/>
        </w:rPr>
      </w:pPr>
    </w:p>
    <w:p w14:paraId="12433991" w14:textId="38042507" w:rsidR="004F076F" w:rsidRDefault="004F076F" w:rsidP="007F5CA0">
      <w:pPr>
        <w:jc w:val="center"/>
        <w:rPr>
          <w:b/>
          <w:i/>
        </w:rPr>
      </w:pPr>
    </w:p>
    <w:p w14:paraId="120D3D9C" w14:textId="210148C4" w:rsidR="004F076F" w:rsidRDefault="004F076F" w:rsidP="007F5CA0">
      <w:pPr>
        <w:jc w:val="center"/>
        <w:rPr>
          <w:b/>
          <w:i/>
        </w:rPr>
      </w:pPr>
    </w:p>
    <w:p w14:paraId="4951386E" w14:textId="4BEEBAC3" w:rsidR="004F076F" w:rsidRDefault="004F076F" w:rsidP="007F5CA0">
      <w:pPr>
        <w:jc w:val="center"/>
        <w:rPr>
          <w:b/>
          <w:i/>
        </w:rPr>
      </w:pPr>
    </w:p>
    <w:p w14:paraId="207FACC6" w14:textId="5D13EAEA" w:rsidR="004F076F" w:rsidRDefault="004F076F" w:rsidP="007F5CA0">
      <w:pPr>
        <w:jc w:val="center"/>
        <w:rPr>
          <w:b/>
          <w:i/>
        </w:rPr>
      </w:pPr>
    </w:p>
    <w:p w14:paraId="6027FBAE" w14:textId="78EF38E5" w:rsidR="004F076F" w:rsidRDefault="004F076F" w:rsidP="007F5CA0">
      <w:pPr>
        <w:jc w:val="center"/>
        <w:rPr>
          <w:b/>
          <w:i/>
        </w:rPr>
      </w:pPr>
    </w:p>
    <w:p w14:paraId="0C669E9C" w14:textId="57DF6C0F" w:rsidR="004F076F" w:rsidRDefault="004F076F" w:rsidP="007F5CA0">
      <w:pPr>
        <w:jc w:val="center"/>
        <w:rPr>
          <w:b/>
          <w:i/>
        </w:rPr>
      </w:pPr>
    </w:p>
    <w:p w14:paraId="31416DCA" w14:textId="361DBF44" w:rsidR="004F076F" w:rsidRDefault="004F076F" w:rsidP="007F5CA0">
      <w:pPr>
        <w:jc w:val="center"/>
        <w:rPr>
          <w:b/>
          <w:i/>
        </w:rPr>
      </w:pPr>
    </w:p>
    <w:p w14:paraId="2E3F6839" w14:textId="77777777" w:rsidR="004F076F" w:rsidRPr="00FF1179" w:rsidRDefault="004F076F" w:rsidP="007F5CA0">
      <w:pPr>
        <w:jc w:val="center"/>
        <w:rPr>
          <w:b/>
          <w:i/>
        </w:rPr>
      </w:pPr>
    </w:p>
    <w:p w14:paraId="7C40FD69" w14:textId="77777777" w:rsidR="007F5CA0" w:rsidRPr="007F5CA0" w:rsidRDefault="007F5CA0" w:rsidP="007F5CA0">
      <w:pPr>
        <w:pStyle w:val="TieuMuc"/>
        <w:jc w:val="both"/>
        <w:rPr>
          <w:rStyle w:val="cs5efed22f"/>
          <w:b w:val="0"/>
          <w:color w:val="000000"/>
          <w:sz w:val="24"/>
          <w:szCs w:val="24"/>
        </w:rPr>
      </w:pPr>
    </w:p>
    <w:p w14:paraId="36FBA62F" w14:textId="174FAF30" w:rsidR="002E137D" w:rsidRDefault="00C36DEB" w:rsidP="00F640DB">
      <w:pPr>
        <w:pStyle w:val="TieuMuc"/>
        <w:numPr>
          <w:ilvl w:val="1"/>
          <w:numId w:val="2"/>
        </w:numPr>
        <w:outlineLvl w:val="1"/>
        <w:rPr>
          <w:rStyle w:val="cs5efed22f"/>
          <w:color w:val="000000"/>
        </w:rPr>
      </w:pPr>
      <w:bookmarkStart w:id="51" w:name="_Toc482166935"/>
      <w:bookmarkStart w:id="52" w:name="_Toc497242638"/>
      <w:bookmarkStart w:id="53" w:name="_Toc513396616"/>
      <w:bookmarkStart w:id="54" w:name="_Toc514632768"/>
      <w:r>
        <w:rPr>
          <w:rStyle w:val="cs5efed22f"/>
          <w:color w:val="000000"/>
        </w:rPr>
        <w:lastRenderedPageBreak/>
        <w:t>Hiện thực</w:t>
      </w:r>
      <w:bookmarkEnd w:id="51"/>
      <w:bookmarkEnd w:id="52"/>
      <w:bookmarkEnd w:id="53"/>
      <w:bookmarkEnd w:id="54"/>
    </w:p>
    <w:p w14:paraId="67009522" w14:textId="3A63E7F3" w:rsidR="00833B35" w:rsidRDefault="00833B35" w:rsidP="00A12F3D">
      <w:pPr>
        <w:pStyle w:val="TieuMuc"/>
        <w:numPr>
          <w:ilvl w:val="2"/>
          <w:numId w:val="2"/>
        </w:numPr>
        <w:outlineLvl w:val="2"/>
        <w:rPr>
          <w:rStyle w:val="cs5efed22f"/>
          <w:color w:val="000000"/>
        </w:rPr>
      </w:pPr>
      <w:bookmarkStart w:id="55" w:name="_Toc514632769"/>
      <w:r>
        <w:rPr>
          <w:rStyle w:val="cs5efed22f"/>
          <w:color w:val="000000"/>
        </w:rPr>
        <w:t>Xử lý đăng nhập</w:t>
      </w:r>
      <w:bookmarkEnd w:id="55"/>
    </w:p>
    <w:p w14:paraId="027CAB94" w14:textId="46636460" w:rsidR="00E41D0C" w:rsidRPr="00E41D0C" w:rsidRDefault="00E41D0C" w:rsidP="00E41D0C">
      <w:pPr>
        <w:rPr>
          <w:b/>
        </w:rPr>
      </w:pPr>
      <w:r w:rsidRPr="00E41D0C">
        <w:rPr>
          <w:b/>
        </w:rPr>
        <w:tab/>
      </w:r>
      <w:r>
        <w:rPr>
          <w:noProof/>
        </w:rPr>
        <w:drawing>
          <wp:inline distT="0" distB="0" distL="0" distR="0" wp14:anchorId="06BF9836" wp14:editId="4A49BD38">
            <wp:extent cx="5737225" cy="33407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70">
                      <a:extLst>
                        <a:ext uri="{28A0092B-C50C-407E-A947-70E740481C1C}">
                          <a14:useLocalDpi xmlns:a14="http://schemas.microsoft.com/office/drawing/2010/main" val="0"/>
                        </a:ext>
                      </a:extLst>
                    </a:blip>
                    <a:stretch>
                      <a:fillRect/>
                    </a:stretch>
                  </pic:blipFill>
                  <pic:spPr>
                    <a:xfrm>
                      <a:off x="0" y="0"/>
                      <a:ext cx="5774835" cy="3362635"/>
                    </a:xfrm>
                    <a:prstGeom prst="rect">
                      <a:avLst/>
                    </a:prstGeom>
                  </pic:spPr>
                </pic:pic>
              </a:graphicData>
            </a:graphic>
          </wp:inline>
        </w:drawing>
      </w:r>
    </w:p>
    <w:p w14:paraId="03CF0497" w14:textId="77777777" w:rsidR="00E41D0C" w:rsidRPr="00E41D0C" w:rsidRDefault="00E41D0C" w:rsidP="00E41D0C">
      <w:pPr>
        <w:rPr>
          <w:i/>
        </w:rPr>
      </w:pPr>
      <w:r>
        <w:rPr>
          <w:noProof/>
        </w:rPr>
        <w:drawing>
          <wp:inline distT="0" distB="0" distL="0" distR="0" wp14:anchorId="2D4459F7" wp14:editId="2DD96D08">
            <wp:extent cx="5737253" cy="3317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71">
                      <a:extLst>
                        <a:ext uri="{28A0092B-C50C-407E-A947-70E740481C1C}">
                          <a14:useLocalDpi xmlns:a14="http://schemas.microsoft.com/office/drawing/2010/main" val="0"/>
                        </a:ext>
                      </a:extLst>
                    </a:blip>
                    <a:stretch>
                      <a:fillRect/>
                    </a:stretch>
                  </pic:blipFill>
                  <pic:spPr>
                    <a:xfrm>
                      <a:off x="0" y="0"/>
                      <a:ext cx="5748490" cy="3323737"/>
                    </a:xfrm>
                    <a:prstGeom prst="rect">
                      <a:avLst/>
                    </a:prstGeom>
                  </pic:spPr>
                </pic:pic>
              </a:graphicData>
            </a:graphic>
          </wp:inline>
        </w:drawing>
      </w:r>
    </w:p>
    <w:p w14:paraId="37EFD4B3" w14:textId="77777777" w:rsidR="00E41D0C" w:rsidRPr="00E41D0C" w:rsidRDefault="00E41D0C" w:rsidP="00E41D0C">
      <w:pPr>
        <w:rPr>
          <w:i/>
        </w:rPr>
      </w:pPr>
      <w:r>
        <w:rPr>
          <w:noProof/>
        </w:rPr>
        <w:lastRenderedPageBreak/>
        <w:drawing>
          <wp:inline distT="0" distB="0" distL="0" distR="0" wp14:anchorId="46F7848B" wp14:editId="38D26900">
            <wp:extent cx="5737225" cy="33413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72">
                      <a:extLst>
                        <a:ext uri="{28A0092B-C50C-407E-A947-70E740481C1C}">
                          <a14:useLocalDpi xmlns:a14="http://schemas.microsoft.com/office/drawing/2010/main" val="0"/>
                        </a:ext>
                      </a:extLst>
                    </a:blip>
                    <a:stretch>
                      <a:fillRect/>
                    </a:stretch>
                  </pic:blipFill>
                  <pic:spPr>
                    <a:xfrm>
                      <a:off x="0" y="0"/>
                      <a:ext cx="5750616" cy="3349169"/>
                    </a:xfrm>
                    <a:prstGeom prst="rect">
                      <a:avLst/>
                    </a:prstGeom>
                  </pic:spPr>
                </pic:pic>
              </a:graphicData>
            </a:graphic>
          </wp:inline>
        </w:drawing>
      </w:r>
    </w:p>
    <w:p w14:paraId="25C639FC" w14:textId="77777777" w:rsidR="00E41D0C" w:rsidRPr="00E41D0C" w:rsidRDefault="00E41D0C" w:rsidP="00E41D0C">
      <w:pPr>
        <w:pStyle w:val="TieuMuc"/>
        <w:jc w:val="both"/>
        <w:rPr>
          <w:rStyle w:val="cs5efed22f"/>
          <w:b w:val="0"/>
          <w:color w:val="000000"/>
          <w:sz w:val="24"/>
          <w:szCs w:val="24"/>
        </w:rPr>
      </w:pPr>
    </w:p>
    <w:p w14:paraId="14F39A1D" w14:textId="0DF0D4F0" w:rsidR="00833B35" w:rsidRDefault="00833B35" w:rsidP="00A12F3D">
      <w:pPr>
        <w:pStyle w:val="TieuMuc"/>
        <w:numPr>
          <w:ilvl w:val="2"/>
          <w:numId w:val="2"/>
        </w:numPr>
        <w:outlineLvl w:val="2"/>
        <w:rPr>
          <w:rStyle w:val="cs5efed22f"/>
          <w:color w:val="000000"/>
        </w:rPr>
      </w:pPr>
      <w:bookmarkStart w:id="56" w:name="_Toc514632770"/>
      <w:r>
        <w:rPr>
          <w:rStyle w:val="cs5efed22f"/>
          <w:color w:val="000000"/>
        </w:rPr>
        <w:t>Xử lý các trang quản lý Admi</w:t>
      </w:r>
      <w:r w:rsidR="00E41D0C">
        <w:rPr>
          <w:rStyle w:val="cs5efed22f"/>
          <w:color w:val="000000"/>
        </w:rPr>
        <w:t>n</w:t>
      </w:r>
      <w:bookmarkEnd w:id="56"/>
    </w:p>
    <w:p w14:paraId="44BC4998" w14:textId="55AECFC6" w:rsidR="00E41D0C" w:rsidRPr="004F076F" w:rsidRDefault="00E41D0C" w:rsidP="004F076F">
      <w:pPr>
        <w:pStyle w:val="ListParagraph"/>
        <w:numPr>
          <w:ilvl w:val="0"/>
          <w:numId w:val="32"/>
        </w:numPr>
        <w:rPr>
          <w:szCs w:val="24"/>
        </w:rPr>
      </w:pPr>
      <w:r w:rsidRPr="004F076F">
        <w:rPr>
          <w:szCs w:val="24"/>
        </w:rPr>
        <w:t>Quản lí Loại tài khoản</w:t>
      </w:r>
    </w:p>
    <w:p w14:paraId="06601CC5" w14:textId="77777777" w:rsidR="00E41D0C" w:rsidRPr="00E41D0C" w:rsidRDefault="00E41D0C" w:rsidP="00E41D0C">
      <w:pPr>
        <w:rPr>
          <w:sz w:val="24"/>
          <w:szCs w:val="24"/>
        </w:rPr>
      </w:pPr>
      <w:r w:rsidRPr="00E41D0C">
        <w:rPr>
          <w:noProof/>
          <w:sz w:val="24"/>
          <w:szCs w:val="24"/>
        </w:rPr>
        <w:drawing>
          <wp:inline distT="0" distB="0" distL="0" distR="0" wp14:anchorId="003D3221" wp14:editId="2E97AAC1">
            <wp:extent cx="5737253" cy="2965257"/>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PNG"/>
                    <pic:cNvPicPr/>
                  </pic:nvPicPr>
                  <pic:blipFill>
                    <a:blip r:embed="rId73">
                      <a:extLst>
                        <a:ext uri="{28A0092B-C50C-407E-A947-70E740481C1C}">
                          <a14:useLocalDpi xmlns:a14="http://schemas.microsoft.com/office/drawing/2010/main" val="0"/>
                        </a:ext>
                      </a:extLst>
                    </a:blip>
                    <a:stretch>
                      <a:fillRect/>
                    </a:stretch>
                  </pic:blipFill>
                  <pic:spPr>
                    <a:xfrm>
                      <a:off x="0" y="0"/>
                      <a:ext cx="5752415" cy="2973093"/>
                    </a:xfrm>
                    <a:prstGeom prst="rect">
                      <a:avLst/>
                    </a:prstGeom>
                  </pic:spPr>
                </pic:pic>
              </a:graphicData>
            </a:graphic>
          </wp:inline>
        </w:drawing>
      </w:r>
    </w:p>
    <w:p w14:paraId="303C6F29" w14:textId="77777777" w:rsidR="00E41D0C" w:rsidRPr="00E41D0C" w:rsidRDefault="00E41D0C" w:rsidP="00E41D0C">
      <w:pPr>
        <w:rPr>
          <w:sz w:val="24"/>
          <w:szCs w:val="24"/>
        </w:rPr>
      </w:pPr>
      <w:r w:rsidRPr="00E41D0C">
        <w:rPr>
          <w:noProof/>
          <w:sz w:val="24"/>
          <w:szCs w:val="24"/>
        </w:rPr>
        <w:lastRenderedPageBreak/>
        <w:drawing>
          <wp:inline distT="0" distB="0" distL="0" distR="0" wp14:anchorId="39A8A92A" wp14:editId="62C4CECE">
            <wp:extent cx="5744845" cy="3390766"/>
            <wp:effectExtent l="0" t="0" r="8255"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PNG"/>
                    <pic:cNvPicPr/>
                  </pic:nvPicPr>
                  <pic:blipFill>
                    <a:blip r:embed="rId74">
                      <a:extLst>
                        <a:ext uri="{28A0092B-C50C-407E-A947-70E740481C1C}">
                          <a14:useLocalDpi xmlns:a14="http://schemas.microsoft.com/office/drawing/2010/main" val="0"/>
                        </a:ext>
                      </a:extLst>
                    </a:blip>
                    <a:stretch>
                      <a:fillRect/>
                    </a:stretch>
                  </pic:blipFill>
                  <pic:spPr>
                    <a:xfrm>
                      <a:off x="0" y="0"/>
                      <a:ext cx="5755585" cy="3397105"/>
                    </a:xfrm>
                    <a:prstGeom prst="rect">
                      <a:avLst/>
                    </a:prstGeom>
                  </pic:spPr>
                </pic:pic>
              </a:graphicData>
            </a:graphic>
          </wp:inline>
        </w:drawing>
      </w:r>
    </w:p>
    <w:p w14:paraId="19813736" w14:textId="77777777" w:rsidR="00E41D0C" w:rsidRPr="00E41D0C" w:rsidRDefault="00E41D0C" w:rsidP="00E41D0C">
      <w:pPr>
        <w:rPr>
          <w:sz w:val="24"/>
          <w:szCs w:val="24"/>
        </w:rPr>
      </w:pPr>
    </w:p>
    <w:p w14:paraId="0D2FD8C1" w14:textId="77777777" w:rsidR="00E41D0C" w:rsidRPr="00E41D0C" w:rsidRDefault="00E41D0C" w:rsidP="00E41D0C">
      <w:pPr>
        <w:rPr>
          <w:b/>
          <w:sz w:val="24"/>
          <w:szCs w:val="24"/>
        </w:rPr>
      </w:pPr>
    </w:p>
    <w:p w14:paraId="7F9B182F" w14:textId="77777777" w:rsidR="00E41D0C" w:rsidRPr="00E41D0C" w:rsidRDefault="00E41D0C" w:rsidP="00E41D0C">
      <w:pPr>
        <w:rPr>
          <w:sz w:val="24"/>
          <w:szCs w:val="24"/>
        </w:rPr>
      </w:pPr>
      <w:r w:rsidRPr="00E41D0C">
        <w:rPr>
          <w:noProof/>
          <w:sz w:val="24"/>
          <w:szCs w:val="24"/>
        </w:rPr>
        <w:drawing>
          <wp:inline distT="0" distB="0" distL="0" distR="0" wp14:anchorId="29EE302B" wp14:editId="554BA7BC">
            <wp:extent cx="5745345" cy="3390044"/>
            <wp:effectExtent l="0" t="0" r="8255" b="12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PNG"/>
                    <pic:cNvPicPr/>
                  </pic:nvPicPr>
                  <pic:blipFill>
                    <a:blip r:embed="rId75">
                      <a:extLst>
                        <a:ext uri="{28A0092B-C50C-407E-A947-70E740481C1C}">
                          <a14:useLocalDpi xmlns:a14="http://schemas.microsoft.com/office/drawing/2010/main" val="0"/>
                        </a:ext>
                      </a:extLst>
                    </a:blip>
                    <a:stretch>
                      <a:fillRect/>
                    </a:stretch>
                  </pic:blipFill>
                  <pic:spPr>
                    <a:xfrm>
                      <a:off x="0" y="0"/>
                      <a:ext cx="5754566" cy="3395485"/>
                    </a:xfrm>
                    <a:prstGeom prst="rect">
                      <a:avLst/>
                    </a:prstGeom>
                  </pic:spPr>
                </pic:pic>
              </a:graphicData>
            </a:graphic>
          </wp:inline>
        </w:drawing>
      </w:r>
    </w:p>
    <w:p w14:paraId="7F9808C2" w14:textId="77777777" w:rsidR="004F076F" w:rsidRDefault="004F076F" w:rsidP="00E41D0C">
      <w:pPr>
        <w:tabs>
          <w:tab w:val="left" w:pos="3810"/>
        </w:tabs>
        <w:rPr>
          <w:sz w:val="24"/>
          <w:szCs w:val="24"/>
        </w:rPr>
      </w:pPr>
    </w:p>
    <w:p w14:paraId="438D1218" w14:textId="15FBEC14" w:rsidR="004F076F" w:rsidRPr="00E41D0C" w:rsidRDefault="00E41D0C" w:rsidP="00E41D0C">
      <w:pPr>
        <w:tabs>
          <w:tab w:val="left" w:pos="3810"/>
        </w:tabs>
        <w:rPr>
          <w:sz w:val="24"/>
          <w:szCs w:val="24"/>
        </w:rPr>
      </w:pPr>
      <w:r w:rsidRPr="00E41D0C">
        <w:rPr>
          <w:noProof/>
          <w:sz w:val="24"/>
          <w:szCs w:val="24"/>
        </w:rPr>
        <w:lastRenderedPageBreak/>
        <w:drawing>
          <wp:inline distT="0" distB="0" distL="0" distR="0" wp14:anchorId="62CABA24" wp14:editId="64192EC2">
            <wp:extent cx="5761529" cy="3408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PNG"/>
                    <pic:cNvPicPr/>
                  </pic:nvPicPr>
                  <pic:blipFill>
                    <a:blip r:embed="rId76">
                      <a:extLst>
                        <a:ext uri="{28A0092B-C50C-407E-A947-70E740481C1C}">
                          <a14:useLocalDpi xmlns:a14="http://schemas.microsoft.com/office/drawing/2010/main" val="0"/>
                        </a:ext>
                      </a:extLst>
                    </a:blip>
                    <a:stretch>
                      <a:fillRect/>
                    </a:stretch>
                  </pic:blipFill>
                  <pic:spPr>
                    <a:xfrm>
                      <a:off x="0" y="0"/>
                      <a:ext cx="5767257" cy="3411433"/>
                    </a:xfrm>
                    <a:prstGeom prst="rect">
                      <a:avLst/>
                    </a:prstGeom>
                  </pic:spPr>
                </pic:pic>
              </a:graphicData>
            </a:graphic>
          </wp:inline>
        </w:drawing>
      </w:r>
    </w:p>
    <w:p w14:paraId="05E0DCB6" w14:textId="0F73EEFC" w:rsidR="00E41D0C" w:rsidRPr="004F076F" w:rsidRDefault="00E41D0C" w:rsidP="004F076F">
      <w:pPr>
        <w:pStyle w:val="ListParagraph"/>
        <w:numPr>
          <w:ilvl w:val="0"/>
          <w:numId w:val="32"/>
        </w:numPr>
        <w:tabs>
          <w:tab w:val="left" w:pos="3810"/>
        </w:tabs>
        <w:rPr>
          <w:szCs w:val="24"/>
        </w:rPr>
      </w:pPr>
      <w:r w:rsidRPr="004F076F">
        <w:rPr>
          <w:szCs w:val="24"/>
        </w:rPr>
        <w:t>Quản lí tài khoản:</w:t>
      </w:r>
    </w:p>
    <w:p w14:paraId="17516C35" w14:textId="77777777" w:rsidR="004F076F" w:rsidRDefault="00E41D0C" w:rsidP="00E41D0C">
      <w:pPr>
        <w:tabs>
          <w:tab w:val="left" w:pos="3810"/>
        </w:tabs>
        <w:rPr>
          <w:sz w:val="24"/>
          <w:szCs w:val="24"/>
        </w:rPr>
      </w:pPr>
      <w:r w:rsidRPr="00E41D0C">
        <w:rPr>
          <w:noProof/>
          <w:sz w:val="24"/>
          <w:szCs w:val="24"/>
        </w:rPr>
        <w:drawing>
          <wp:inline distT="0" distB="0" distL="0" distR="0" wp14:anchorId="2D176448" wp14:editId="716A6F3D">
            <wp:extent cx="5737253" cy="341439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PNG"/>
                    <pic:cNvPicPr/>
                  </pic:nvPicPr>
                  <pic:blipFill>
                    <a:blip r:embed="rId77">
                      <a:extLst>
                        <a:ext uri="{28A0092B-C50C-407E-A947-70E740481C1C}">
                          <a14:useLocalDpi xmlns:a14="http://schemas.microsoft.com/office/drawing/2010/main" val="0"/>
                        </a:ext>
                      </a:extLst>
                    </a:blip>
                    <a:stretch>
                      <a:fillRect/>
                    </a:stretch>
                  </pic:blipFill>
                  <pic:spPr>
                    <a:xfrm>
                      <a:off x="0" y="0"/>
                      <a:ext cx="5743724" cy="3418246"/>
                    </a:xfrm>
                    <a:prstGeom prst="rect">
                      <a:avLst/>
                    </a:prstGeom>
                  </pic:spPr>
                </pic:pic>
              </a:graphicData>
            </a:graphic>
          </wp:inline>
        </w:drawing>
      </w:r>
    </w:p>
    <w:p w14:paraId="1E7FEAFD" w14:textId="7C9C6812" w:rsidR="00E41D0C" w:rsidRPr="00E41D0C" w:rsidRDefault="00E41D0C" w:rsidP="00E41D0C">
      <w:pPr>
        <w:tabs>
          <w:tab w:val="left" w:pos="3810"/>
        </w:tabs>
        <w:rPr>
          <w:sz w:val="24"/>
          <w:szCs w:val="24"/>
        </w:rPr>
      </w:pPr>
      <w:r w:rsidRPr="00E41D0C">
        <w:rPr>
          <w:noProof/>
          <w:sz w:val="24"/>
          <w:szCs w:val="24"/>
        </w:rPr>
        <w:lastRenderedPageBreak/>
        <w:drawing>
          <wp:inline distT="0" distB="0" distL="0" distR="0" wp14:anchorId="3858BAEB" wp14:editId="6B136C43">
            <wp:extent cx="5737225" cy="33947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PNG"/>
                    <pic:cNvPicPr/>
                  </pic:nvPicPr>
                  <pic:blipFill>
                    <a:blip r:embed="rId78">
                      <a:extLst>
                        <a:ext uri="{28A0092B-C50C-407E-A947-70E740481C1C}">
                          <a14:useLocalDpi xmlns:a14="http://schemas.microsoft.com/office/drawing/2010/main" val="0"/>
                        </a:ext>
                      </a:extLst>
                    </a:blip>
                    <a:stretch>
                      <a:fillRect/>
                    </a:stretch>
                  </pic:blipFill>
                  <pic:spPr>
                    <a:xfrm>
                      <a:off x="0" y="0"/>
                      <a:ext cx="5742687" cy="3397942"/>
                    </a:xfrm>
                    <a:prstGeom prst="rect">
                      <a:avLst/>
                    </a:prstGeom>
                  </pic:spPr>
                </pic:pic>
              </a:graphicData>
            </a:graphic>
          </wp:inline>
        </w:drawing>
      </w:r>
      <w:r w:rsidRPr="00E41D0C">
        <w:rPr>
          <w:noProof/>
          <w:sz w:val="24"/>
          <w:szCs w:val="24"/>
        </w:rPr>
        <w:drawing>
          <wp:inline distT="0" distB="0" distL="0" distR="0" wp14:anchorId="24159465" wp14:editId="22786321">
            <wp:extent cx="5721069" cy="3387725"/>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PNG"/>
                    <pic:cNvPicPr/>
                  </pic:nvPicPr>
                  <pic:blipFill>
                    <a:blip r:embed="rId79">
                      <a:extLst>
                        <a:ext uri="{28A0092B-C50C-407E-A947-70E740481C1C}">
                          <a14:useLocalDpi xmlns:a14="http://schemas.microsoft.com/office/drawing/2010/main" val="0"/>
                        </a:ext>
                      </a:extLst>
                    </a:blip>
                    <a:stretch>
                      <a:fillRect/>
                    </a:stretch>
                  </pic:blipFill>
                  <pic:spPr>
                    <a:xfrm>
                      <a:off x="0" y="0"/>
                      <a:ext cx="5730366" cy="3393230"/>
                    </a:xfrm>
                    <a:prstGeom prst="rect">
                      <a:avLst/>
                    </a:prstGeom>
                  </pic:spPr>
                </pic:pic>
              </a:graphicData>
            </a:graphic>
          </wp:inline>
        </w:drawing>
      </w:r>
      <w:r w:rsidRPr="00E41D0C">
        <w:rPr>
          <w:noProof/>
          <w:sz w:val="24"/>
          <w:szCs w:val="24"/>
        </w:rPr>
        <w:lastRenderedPageBreak/>
        <w:drawing>
          <wp:inline distT="0" distB="0" distL="0" distR="0" wp14:anchorId="45C46E4F" wp14:editId="78000296">
            <wp:extent cx="5720715" cy="34512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PNG"/>
                    <pic:cNvPicPr/>
                  </pic:nvPicPr>
                  <pic:blipFill>
                    <a:blip r:embed="rId80">
                      <a:extLst>
                        <a:ext uri="{28A0092B-C50C-407E-A947-70E740481C1C}">
                          <a14:useLocalDpi xmlns:a14="http://schemas.microsoft.com/office/drawing/2010/main" val="0"/>
                        </a:ext>
                      </a:extLst>
                    </a:blip>
                    <a:stretch>
                      <a:fillRect/>
                    </a:stretch>
                  </pic:blipFill>
                  <pic:spPr>
                    <a:xfrm>
                      <a:off x="0" y="0"/>
                      <a:ext cx="5723230" cy="3452742"/>
                    </a:xfrm>
                    <a:prstGeom prst="rect">
                      <a:avLst/>
                    </a:prstGeom>
                  </pic:spPr>
                </pic:pic>
              </a:graphicData>
            </a:graphic>
          </wp:inline>
        </w:drawing>
      </w:r>
    </w:p>
    <w:p w14:paraId="2C66C095" w14:textId="437B5FDA" w:rsidR="00E41D0C" w:rsidRPr="004F076F" w:rsidRDefault="00E41D0C" w:rsidP="004F076F">
      <w:pPr>
        <w:pStyle w:val="ListParagraph"/>
        <w:numPr>
          <w:ilvl w:val="0"/>
          <w:numId w:val="32"/>
        </w:numPr>
        <w:tabs>
          <w:tab w:val="left" w:pos="3810"/>
        </w:tabs>
        <w:rPr>
          <w:szCs w:val="24"/>
        </w:rPr>
      </w:pPr>
      <w:r w:rsidRPr="004F076F">
        <w:rPr>
          <w:szCs w:val="24"/>
        </w:rPr>
        <w:t>Quản lí phụ tùng:</w:t>
      </w:r>
    </w:p>
    <w:p w14:paraId="04D4D324" w14:textId="77777777" w:rsidR="004F076F" w:rsidRDefault="00E41D0C" w:rsidP="00E41D0C">
      <w:pPr>
        <w:tabs>
          <w:tab w:val="left" w:pos="3810"/>
        </w:tabs>
        <w:rPr>
          <w:sz w:val="24"/>
          <w:szCs w:val="24"/>
        </w:rPr>
      </w:pPr>
      <w:r w:rsidRPr="00E41D0C">
        <w:rPr>
          <w:noProof/>
          <w:sz w:val="24"/>
          <w:szCs w:val="24"/>
        </w:rPr>
        <w:drawing>
          <wp:inline distT="0" distB="0" distL="0" distR="0" wp14:anchorId="7CBDC163" wp14:editId="5671DBF0">
            <wp:extent cx="5729161" cy="3413125"/>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81">
                      <a:extLst>
                        <a:ext uri="{28A0092B-C50C-407E-A947-70E740481C1C}">
                          <a14:useLocalDpi xmlns:a14="http://schemas.microsoft.com/office/drawing/2010/main" val="0"/>
                        </a:ext>
                      </a:extLst>
                    </a:blip>
                    <a:stretch>
                      <a:fillRect/>
                    </a:stretch>
                  </pic:blipFill>
                  <pic:spPr>
                    <a:xfrm>
                      <a:off x="0" y="0"/>
                      <a:ext cx="5730856" cy="3414135"/>
                    </a:xfrm>
                    <a:prstGeom prst="rect">
                      <a:avLst/>
                    </a:prstGeom>
                  </pic:spPr>
                </pic:pic>
              </a:graphicData>
            </a:graphic>
          </wp:inline>
        </w:drawing>
      </w:r>
    </w:p>
    <w:p w14:paraId="7CF6D158" w14:textId="29B0F5DC" w:rsidR="00E41D0C" w:rsidRPr="00E41D0C" w:rsidRDefault="00E41D0C" w:rsidP="00E41D0C">
      <w:pPr>
        <w:tabs>
          <w:tab w:val="left" w:pos="3810"/>
        </w:tabs>
        <w:rPr>
          <w:sz w:val="24"/>
          <w:szCs w:val="24"/>
        </w:rPr>
      </w:pPr>
      <w:r w:rsidRPr="00E41D0C">
        <w:rPr>
          <w:noProof/>
          <w:sz w:val="24"/>
          <w:szCs w:val="24"/>
        </w:rPr>
        <w:lastRenderedPageBreak/>
        <w:drawing>
          <wp:inline distT="0" distB="0" distL="0" distR="0" wp14:anchorId="1B905FD7" wp14:editId="46014B39">
            <wp:extent cx="5728970" cy="3392170"/>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82">
                      <a:extLst>
                        <a:ext uri="{28A0092B-C50C-407E-A947-70E740481C1C}">
                          <a14:useLocalDpi xmlns:a14="http://schemas.microsoft.com/office/drawing/2010/main" val="0"/>
                        </a:ext>
                      </a:extLst>
                    </a:blip>
                    <a:stretch>
                      <a:fillRect/>
                    </a:stretch>
                  </pic:blipFill>
                  <pic:spPr>
                    <a:xfrm>
                      <a:off x="0" y="0"/>
                      <a:ext cx="5731619" cy="3393738"/>
                    </a:xfrm>
                    <a:prstGeom prst="rect">
                      <a:avLst/>
                    </a:prstGeom>
                  </pic:spPr>
                </pic:pic>
              </a:graphicData>
            </a:graphic>
          </wp:inline>
        </w:drawing>
      </w:r>
      <w:r w:rsidRPr="00E41D0C">
        <w:rPr>
          <w:noProof/>
          <w:sz w:val="24"/>
          <w:szCs w:val="24"/>
        </w:rPr>
        <w:drawing>
          <wp:inline distT="0" distB="0" distL="0" distR="0" wp14:anchorId="40D6FBAC" wp14:editId="3007ED59">
            <wp:extent cx="5745317" cy="3433429"/>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83">
                      <a:extLst>
                        <a:ext uri="{28A0092B-C50C-407E-A947-70E740481C1C}">
                          <a14:useLocalDpi xmlns:a14="http://schemas.microsoft.com/office/drawing/2010/main" val="0"/>
                        </a:ext>
                      </a:extLst>
                    </a:blip>
                    <a:stretch>
                      <a:fillRect/>
                    </a:stretch>
                  </pic:blipFill>
                  <pic:spPr>
                    <a:xfrm>
                      <a:off x="0" y="0"/>
                      <a:ext cx="5815952" cy="3475641"/>
                    </a:xfrm>
                    <a:prstGeom prst="rect">
                      <a:avLst/>
                    </a:prstGeom>
                  </pic:spPr>
                </pic:pic>
              </a:graphicData>
            </a:graphic>
          </wp:inline>
        </w:drawing>
      </w:r>
      <w:r w:rsidRPr="00E41D0C">
        <w:rPr>
          <w:noProof/>
          <w:sz w:val="24"/>
          <w:szCs w:val="24"/>
        </w:rPr>
        <w:lastRenderedPageBreak/>
        <w:drawing>
          <wp:inline distT="0" distB="0" distL="0" distR="0" wp14:anchorId="184C1CB7" wp14:editId="7F45D8CB">
            <wp:extent cx="5744845" cy="3394710"/>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PNG"/>
                    <pic:cNvPicPr/>
                  </pic:nvPicPr>
                  <pic:blipFill>
                    <a:blip r:embed="rId84">
                      <a:extLst>
                        <a:ext uri="{28A0092B-C50C-407E-A947-70E740481C1C}">
                          <a14:useLocalDpi xmlns:a14="http://schemas.microsoft.com/office/drawing/2010/main" val="0"/>
                        </a:ext>
                      </a:extLst>
                    </a:blip>
                    <a:stretch>
                      <a:fillRect/>
                    </a:stretch>
                  </pic:blipFill>
                  <pic:spPr>
                    <a:xfrm>
                      <a:off x="0" y="0"/>
                      <a:ext cx="5748140" cy="3396657"/>
                    </a:xfrm>
                    <a:prstGeom prst="rect">
                      <a:avLst/>
                    </a:prstGeom>
                  </pic:spPr>
                </pic:pic>
              </a:graphicData>
            </a:graphic>
          </wp:inline>
        </w:drawing>
      </w:r>
    </w:p>
    <w:p w14:paraId="23CA062C" w14:textId="30F0F4F0" w:rsidR="00E41D0C" w:rsidRPr="004F076F" w:rsidRDefault="00E41D0C" w:rsidP="004F076F">
      <w:pPr>
        <w:pStyle w:val="ListParagraph"/>
        <w:numPr>
          <w:ilvl w:val="0"/>
          <w:numId w:val="32"/>
        </w:numPr>
        <w:tabs>
          <w:tab w:val="left" w:pos="3810"/>
        </w:tabs>
        <w:rPr>
          <w:szCs w:val="24"/>
        </w:rPr>
      </w:pPr>
      <w:r w:rsidRPr="004F076F">
        <w:rPr>
          <w:szCs w:val="24"/>
        </w:rPr>
        <w:t>Quản lí Hiệu xe</w:t>
      </w:r>
    </w:p>
    <w:p w14:paraId="7665106E" w14:textId="77777777" w:rsidR="004F076F" w:rsidRDefault="00E41D0C" w:rsidP="00E41D0C">
      <w:pPr>
        <w:tabs>
          <w:tab w:val="left" w:pos="3810"/>
        </w:tabs>
        <w:rPr>
          <w:sz w:val="24"/>
          <w:szCs w:val="24"/>
        </w:rPr>
      </w:pPr>
      <w:r w:rsidRPr="00E41D0C">
        <w:rPr>
          <w:noProof/>
          <w:sz w:val="24"/>
          <w:szCs w:val="24"/>
        </w:rPr>
        <w:drawing>
          <wp:inline distT="0" distB="0" distL="0" distR="0" wp14:anchorId="18E903DB" wp14:editId="39618104">
            <wp:extent cx="5729161" cy="3385820"/>
            <wp:effectExtent l="0" t="0" r="508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PNG"/>
                    <pic:cNvPicPr/>
                  </pic:nvPicPr>
                  <pic:blipFill>
                    <a:blip r:embed="rId85">
                      <a:extLst>
                        <a:ext uri="{28A0092B-C50C-407E-A947-70E740481C1C}">
                          <a14:useLocalDpi xmlns:a14="http://schemas.microsoft.com/office/drawing/2010/main" val="0"/>
                        </a:ext>
                      </a:extLst>
                    </a:blip>
                    <a:stretch>
                      <a:fillRect/>
                    </a:stretch>
                  </pic:blipFill>
                  <pic:spPr>
                    <a:xfrm>
                      <a:off x="0" y="0"/>
                      <a:ext cx="5734695" cy="3389091"/>
                    </a:xfrm>
                    <a:prstGeom prst="rect">
                      <a:avLst/>
                    </a:prstGeom>
                  </pic:spPr>
                </pic:pic>
              </a:graphicData>
            </a:graphic>
          </wp:inline>
        </w:drawing>
      </w:r>
    </w:p>
    <w:p w14:paraId="185B7A5D" w14:textId="73B4B3DD" w:rsidR="00E41D0C" w:rsidRPr="00E41D0C" w:rsidRDefault="00E41D0C" w:rsidP="00E41D0C">
      <w:pPr>
        <w:tabs>
          <w:tab w:val="left" w:pos="3810"/>
        </w:tabs>
        <w:rPr>
          <w:sz w:val="24"/>
          <w:szCs w:val="24"/>
        </w:rPr>
      </w:pPr>
      <w:r w:rsidRPr="00E41D0C">
        <w:rPr>
          <w:noProof/>
          <w:sz w:val="24"/>
          <w:szCs w:val="24"/>
        </w:rPr>
        <w:lastRenderedPageBreak/>
        <w:drawing>
          <wp:inline distT="0" distB="0" distL="0" distR="0" wp14:anchorId="10D5E78E" wp14:editId="2017F113">
            <wp:extent cx="5728970" cy="3456305"/>
            <wp:effectExtent l="0" t="0" r="508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PNG"/>
                    <pic:cNvPicPr/>
                  </pic:nvPicPr>
                  <pic:blipFill>
                    <a:blip r:embed="rId86">
                      <a:extLst>
                        <a:ext uri="{28A0092B-C50C-407E-A947-70E740481C1C}">
                          <a14:useLocalDpi xmlns:a14="http://schemas.microsoft.com/office/drawing/2010/main" val="0"/>
                        </a:ext>
                      </a:extLst>
                    </a:blip>
                    <a:stretch>
                      <a:fillRect/>
                    </a:stretch>
                  </pic:blipFill>
                  <pic:spPr>
                    <a:xfrm>
                      <a:off x="0" y="0"/>
                      <a:ext cx="5730724" cy="3457363"/>
                    </a:xfrm>
                    <a:prstGeom prst="rect">
                      <a:avLst/>
                    </a:prstGeom>
                  </pic:spPr>
                </pic:pic>
              </a:graphicData>
            </a:graphic>
          </wp:inline>
        </w:drawing>
      </w:r>
      <w:r w:rsidRPr="00E41D0C">
        <w:rPr>
          <w:noProof/>
          <w:sz w:val="24"/>
          <w:szCs w:val="24"/>
        </w:rPr>
        <w:drawing>
          <wp:inline distT="0" distB="0" distL="0" distR="0" wp14:anchorId="7F5497E7" wp14:editId="53BBD6EB">
            <wp:extent cx="5712977" cy="3364230"/>
            <wp:effectExtent l="0" t="0" r="254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3.PNG"/>
                    <pic:cNvPicPr/>
                  </pic:nvPicPr>
                  <pic:blipFill>
                    <a:blip r:embed="rId87">
                      <a:extLst>
                        <a:ext uri="{28A0092B-C50C-407E-A947-70E740481C1C}">
                          <a14:useLocalDpi xmlns:a14="http://schemas.microsoft.com/office/drawing/2010/main" val="0"/>
                        </a:ext>
                      </a:extLst>
                    </a:blip>
                    <a:stretch>
                      <a:fillRect/>
                    </a:stretch>
                  </pic:blipFill>
                  <pic:spPr>
                    <a:xfrm>
                      <a:off x="0" y="0"/>
                      <a:ext cx="5719598" cy="3368129"/>
                    </a:xfrm>
                    <a:prstGeom prst="rect">
                      <a:avLst/>
                    </a:prstGeom>
                  </pic:spPr>
                </pic:pic>
              </a:graphicData>
            </a:graphic>
          </wp:inline>
        </w:drawing>
      </w:r>
      <w:r w:rsidRPr="00E41D0C">
        <w:rPr>
          <w:noProof/>
          <w:sz w:val="24"/>
          <w:szCs w:val="24"/>
        </w:rPr>
        <w:lastRenderedPageBreak/>
        <w:drawing>
          <wp:inline distT="0" distB="0" distL="0" distR="0" wp14:anchorId="210DFF27" wp14:editId="50212135">
            <wp:extent cx="5737253" cy="335343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4.PNG"/>
                    <pic:cNvPicPr/>
                  </pic:nvPicPr>
                  <pic:blipFill>
                    <a:blip r:embed="rId88">
                      <a:extLst>
                        <a:ext uri="{28A0092B-C50C-407E-A947-70E740481C1C}">
                          <a14:useLocalDpi xmlns:a14="http://schemas.microsoft.com/office/drawing/2010/main" val="0"/>
                        </a:ext>
                      </a:extLst>
                    </a:blip>
                    <a:stretch>
                      <a:fillRect/>
                    </a:stretch>
                  </pic:blipFill>
                  <pic:spPr>
                    <a:xfrm>
                      <a:off x="0" y="0"/>
                      <a:ext cx="5741729" cy="3356051"/>
                    </a:xfrm>
                    <a:prstGeom prst="rect">
                      <a:avLst/>
                    </a:prstGeom>
                  </pic:spPr>
                </pic:pic>
              </a:graphicData>
            </a:graphic>
          </wp:inline>
        </w:drawing>
      </w:r>
    </w:p>
    <w:p w14:paraId="0871F3FE" w14:textId="188ADA90" w:rsidR="00E41D0C" w:rsidRPr="004F076F" w:rsidRDefault="00E41D0C" w:rsidP="004F076F">
      <w:pPr>
        <w:pStyle w:val="ListParagraph"/>
        <w:numPr>
          <w:ilvl w:val="0"/>
          <w:numId w:val="32"/>
        </w:numPr>
        <w:tabs>
          <w:tab w:val="left" w:pos="3810"/>
        </w:tabs>
        <w:rPr>
          <w:szCs w:val="24"/>
        </w:rPr>
      </w:pPr>
      <w:r w:rsidRPr="004F076F">
        <w:rPr>
          <w:szCs w:val="24"/>
        </w:rPr>
        <w:t>Quản lí tiền công</w:t>
      </w:r>
    </w:p>
    <w:p w14:paraId="55EAC98F" w14:textId="77777777" w:rsidR="004F076F" w:rsidRDefault="00E41D0C" w:rsidP="00E41D0C">
      <w:pPr>
        <w:tabs>
          <w:tab w:val="left" w:pos="3810"/>
        </w:tabs>
        <w:rPr>
          <w:sz w:val="24"/>
          <w:szCs w:val="24"/>
        </w:rPr>
      </w:pPr>
      <w:r w:rsidRPr="00E41D0C">
        <w:rPr>
          <w:noProof/>
          <w:sz w:val="24"/>
          <w:szCs w:val="24"/>
        </w:rPr>
        <w:drawing>
          <wp:inline distT="0" distB="0" distL="0" distR="0" wp14:anchorId="3C2BBCF5" wp14:editId="0A7B1753">
            <wp:extent cx="5729161" cy="3414395"/>
            <wp:effectExtent l="0" t="0" r="508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PNG"/>
                    <pic:cNvPicPr/>
                  </pic:nvPicPr>
                  <pic:blipFill>
                    <a:blip r:embed="rId89">
                      <a:extLst>
                        <a:ext uri="{28A0092B-C50C-407E-A947-70E740481C1C}">
                          <a14:useLocalDpi xmlns:a14="http://schemas.microsoft.com/office/drawing/2010/main" val="0"/>
                        </a:ext>
                      </a:extLst>
                    </a:blip>
                    <a:stretch>
                      <a:fillRect/>
                    </a:stretch>
                  </pic:blipFill>
                  <pic:spPr>
                    <a:xfrm>
                      <a:off x="0" y="0"/>
                      <a:ext cx="5735639" cy="3418256"/>
                    </a:xfrm>
                    <a:prstGeom prst="rect">
                      <a:avLst/>
                    </a:prstGeom>
                  </pic:spPr>
                </pic:pic>
              </a:graphicData>
            </a:graphic>
          </wp:inline>
        </w:drawing>
      </w:r>
    </w:p>
    <w:p w14:paraId="2A64BF5A" w14:textId="2B4349B8" w:rsidR="004F076F" w:rsidRDefault="00E41D0C" w:rsidP="00E41D0C">
      <w:pPr>
        <w:tabs>
          <w:tab w:val="left" w:pos="3810"/>
        </w:tabs>
        <w:rPr>
          <w:sz w:val="24"/>
          <w:szCs w:val="24"/>
        </w:rPr>
      </w:pPr>
      <w:r w:rsidRPr="00E41D0C">
        <w:rPr>
          <w:noProof/>
          <w:sz w:val="24"/>
          <w:szCs w:val="24"/>
        </w:rPr>
        <w:lastRenderedPageBreak/>
        <w:drawing>
          <wp:inline distT="0" distB="0" distL="0" distR="0" wp14:anchorId="24635420" wp14:editId="5802D5EF">
            <wp:extent cx="5737253" cy="339344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PNG"/>
                    <pic:cNvPicPr/>
                  </pic:nvPicPr>
                  <pic:blipFill>
                    <a:blip r:embed="rId90">
                      <a:extLst>
                        <a:ext uri="{28A0092B-C50C-407E-A947-70E740481C1C}">
                          <a14:useLocalDpi xmlns:a14="http://schemas.microsoft.com/office/drawing/2010/main" val="0"/>
                        </a:ext>
                      </a:extLst>
                    </a:blip>
                    <a:stretch>
                      <a:fillRect/>
                    </a:stretch>
                  </pic:blipFill>
                  <pic:spPr>
                    <a:xfrm>
                      <a:off x="0" y="0"/>
                      <a:ext cx="5741966" cy="3396228"/>
                    </a:xfrm>
                    <a:prstGeom prst="rect">
                      <a:avLst/>
                    </a:prstGeom>
                  </pic:spPr>
                </pic:pic>
              </a:graphicData>
            </a:graphic>
          </wp:inline>
        </w:drawing>
      </w:r>
      <w:r w:rsidRPr="00E41D0C">
        <w:rPr>
          <w:noProof/>
          <w:sz w:val="24"/>
          <w:szCs w:val="24"/>
        </w:rPr>
        <w:drawing>
          <wp:inline distT="0" distB="0" distL="0" distR="0" wp14:anchorId="1E29B865" wp14:editId="62F9C0E7">
            <wp:extent cx="5729161" cy="3354705"/>
            <wp:effectExtent l="0" t="0" r="508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PNG"/>
                    <pic:cNvPicPr/>
                  </pic:nvPicPr>
                  <pic:blipFill>
                    <a:blip r:embed="rId91">
                      <a:extLst>
                        <a:ext uri="{28A0092B-C50C-407E-A947-70E740481C1C}">
                          <a14:useLocalDpi xmlns:a14="http://schemas.microsoft.com/office/drawing/2010/main" val="0"/>
                        </a:ext>
                      </a:extLst>
                    </a:blip>
                    <a:stretch>
                      <a:fillRect/>
                    </a:stretch>
                  </pic:blipFill>
                  <pic:spPr>
                    <a:xfrm>
                      <a:off x="0" y="0"/>
                      <a:ext cx="5734464" cy="3357810"/>
                    </a:xfrm>
                    <a:prstGeom prst="rect">
                      <a:avLst/>
                    </a:prstGeom>
                  </pic:spPr>
                </pic:pic>
              </a:graphicData>
            </a:graphic>
          </wp:inline>
        </w:drawing>
      </w:r>
      <w:r w:rsidRPr="00E41D0C">
        <w:rPr>
          <w:noProof/>
          <w:sz w:val="24"/>
          <w:szCs w:val="24"/>
        </w:rPr>
        <w:lastRenderedPageBreak/>
        <w:drawing>
          <wp:inline distT="0" distB="0" distL="0" distR="0" wp14:anchorId="59373D2C" wp14:editId="3D05DF73">
            <wp:extent cx="5745345" cy="3380740"/>
            <wp:effectExtent l="0" t="0" r="825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4.PNG"/>
                    <pic:cNvPicPr/>
                  </pic:nvPicPr>
                  <pic:blipFill>
                    <a:blip r:embed="rId92">
                      <a:extLst>
                        <a:ext uri="{28A0092B-C50C-407E-A947-70E740481C1C}">
                          <a14:useLocalDpi xmlns:a14="http://schemas.microsoft.com/office/drawing/2010/main" val="0"/>
                        </a:ext>
                      </a:extLst>
                    </a:blip>
                    <a:stretch>
                      <a:fillRect/>
                    </a:stretch>
                  </pic:blipFill>
                  <pic:spPr>
                    <a:xfrm>
                      <a:off x="0" y="0"/>
                      <a:ext cx="5749460" cy="3383162"/>
                    </a:xfrm>
                    <a:prstGeom prst="rect">
                      <a:avLst/>
                    </a:prstGeom>
                  </pic:spPr>
                </pic:pic>
              </a:graphicData>
            </a:graphic>
          </wp:inline>
        </w:drawing>
      </w:r>
    </w:p>
    <w:p w14:paraId="12B08D57" w14:textId="0C3D6552" w:rsidR="00E41D0C" w:rsidRPr="004F076F" w:rsidRDefault="00E41D0C" w:rsidP="004F076F">
      <w:pPr>
        <w:pStyle w:val="ListParagraph"/>
        <w:numPr>
          <w:ilvl w:val="0"/>
          <w:numId w:val="32"/>
        </w:numPr>
        <w:tabs>
          <w:tab w:val="left" w:pos="3810"/>
        </w:tabs>
        <w:rPr>
          <w:szCs w:val="24"/>
        </w:rPr>
      </w:pPr>
      <w:r w:rsidRPr="004F076F">
        <w:rPr>
          <w:szCs w:val="24"/>
        </w:rPr>
        <w:t>Báo cáo:</w:t>
      </w:r>
    </w:p>
    <w:p w14:paraId="2C3C76D0" w14:textId="77777777" w:rsidR="004F076F" w:rsidRDefault="00E41D0C" w:rsidP="00E41D0C">
      <w:pPr>
        <w:tabs>
          <w:tab w:val="left" w:pos="3810"/>
        </w:tabs>
        <w:rPr>
          <w:sz w:val="24"/>
          <w:szCs w:val="24"/>
        </w:rPr>
      </w:pPr>
      <w:r w:rsidRPr="00E41D0C">
        <w:rPr>
          <w:noProof/>
          <w:sz w:val="24"/>
          <w:szCs w:val="24"/>
        </w:rPr>
        <w:drawing>
          <wp:inline distT="0" distB="0" distL="0" distR="0" wp14:anchorId="2CA0D45C" wp14:editId="4BED647F">
            <wp:extent cx="5738000" cy="3414839"/>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93">
                      <a:extLst>
                        <a:ext uri="{28A0092B-C50C-407E-A947-70E740481C1C}">
                          <a14:useLocalDpi xmlns:a14="http://schemas.microsoft.com/office/drawing/2010/main" val="0"/>
                        </a:ext>
                      </a:extLst>
                    </a:blip>
                    <a:stretch>
                      <a:fillRect/>
                    </a:stretch>
                  </pic:blipFill>
                  <pic:spPr>
                    <a:xfrm>
                      <a:off x="0" y="0"/>
                      <a:ext cx="5738000" cy="3414839"/>
                    </a:xfrm>
                    <a:prstGeom prst="rect">
                      <a:avLst/>
                    </a:prstGeom>
                  </pic:spPr>
                </pic:pic>
              </a:graphicData>
            </a:graphic>
          </wp:inline>
        </w:drawing>
      </w:r>
    </w:p>
    <w:p w14:paraId="6BBF3477" w14:textId="77777777" w:rsidR="004F076F" w:rsidRDefault="00E41D0C" w:rsidP="00E41D0C">
      <w:pPr>
        <w:tabs>
          <w:tab w:val="left" w:pos="3810"/>
        </w:tabs>
        <w:rPr>
          <w:sz w:val="24"/>
          <w:szCs w:val="24"/>
        </w:rPr>
      </w:pPr>
      <w:r w:rsidRPr="00E41D0C">
        <w:rPr>
          <w:noProof/>
          <w:sz w:val="24"/>
          <w:szCs w:val="24"/>
        </w:rPr>
        <w:lastRenderedPageBreak/>
        <w:drawing>
          <wp:inline distT="0" distB="0" distL="0" distR="0" wp14:anchorId="5739EF9E" wp14:editId="224EAE30">
            <wp:extent cx="5737225" cy="3420110"/>
            <wp:effectExtent l="0" t="0" r="0"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2.PNG"/>
                    <pic:cNvPicPr/>
                  </pic:nvPicPr>
                  <pic:blipFill>
                    <a:blip r:embed="rId94">
                      <a:extLst>
                        <a:ext uri="{28A0092B-C50C-407E-A947-70E740481C1C}">
                          <a14:useLocalDpi xmlns:a14="http://schemas.microsoft.com/office/drawing/2010/main" val="0"/>
                        </a:ext>
                      </a:extLst>
                    </a:blip>
                    <a:stretch>
                      <a:fillRect/>
                    </a:stretch>
                  </pic:blipFill>
                  <pic:spPr>
                    <a:xfrm>
                      <a:off x="0" y="0"/>
                      <a:ext cx="5743887" cy="3424081"/>
                    </a:xfrm>
                    <a:prstGeom prst="rect">
                      <a:avLst/>
                    </a:prstGeom>
                  </pic:spPr>
                </pic:pic>
              </a:graphicData>
            </a:graphic>
          </wp:inline>
        </w:drawing>
      </w:r>
    </w:p>
    <w:p w14:paraId="1A2B0A77" w14:textId="26A6E580" w:rsidR="00E41D0C" w:rsidRPr="00E41D0C" w:rsidRDefault="00E41D0C" w:rsidP="00E41D0C">
      <w:pPr>
        <w:tabs>
          <w:tab w:val="left" w:pos="3810"/>
        </w:tabs>
        <w:rPr>
          <w:sz w:val="24"/>
          <w:szCs w:val="24"/>
        </w:rPr>
      </w:pPr>
      <w:r w:rsidRPr="00E41D0C">
        <w:rPr>
          <w:noProof/>
          <w:sz w:val="24"/>
          <w:szCs w:val="24"/>
        </w:rPr>
        <w:drawing>
          <wp:inline distT="0" distB="0" distL="0" distR="0" wp14:anchorId="7A76783D" wp14:editId="313E1122">
            <wp:extent cx="5737253" cy="343281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3.PNG"/>
                    <pic:cNvPicPr/>
                  </pic:nvPicPr>
                  <pic:blipFill>
                    <a:blip r:embed="rId95">
                      <a:extLst>
                        <a:ext uri="{28A0092B-C50C-407E-A947-70E740481C1C}">
                          <a14:useLocalDpi xmlns:a14="http://schemas.microsoft.com/office/drawing/2010/main" val="0"/>
                        </a:ext>
                      </a:extLst>
                    </a:blip>
                    <a:stretch>
                      <a:fillRect/>
                    </a:stretch>
                  </pic:blipFill>
                  <pic:spPr>
                    <a:xfrm>
                      <a:off x="0" y="0"/>
                      <a:ext cx="5743393" cy="3436484"/>
                    </a:xfrm>
                    <a:prstGeom prst="rect">
                      <a:avLst/>
                    </a:prstGeom>
                  </pic:spPr>
                </pic:pic>
              </a:graphicData>
            </a:graphic>
          </wp:inline>
        </w:drawing>
      </w:r>
    </w:p>
    <w:p w14:paraId="6B25B4E1" w14:textId="61B76485" w:rsidR="00E41D0C" w:rsidRDefault="00E41D0C" w:rsidP="00E41D0C">
      <w:pPr>
        <w:pStyle w:val="TieuMuc"/>
        <w:jc w:val="both"/>
        <w:rPr>
          <w:rStyle w:val="cs5efed22f"/>
          <w:b w:val="0"/>
          <w:color w:val="000000"/>
          <w:sz w:val="24"/>
          <w:szCs w:val="24"/>
        </w:rPr>
      </w:pPr>
    </w:p>
    <w:p w14:paraId="53982991" w14:textId="0F7F850F" w:rsidR="004F076F" w:rsidRDefault="004F076F" w:rsidP="00E41D0C">
      <w:pPr>
        <w:pStyle w:val="TieuMuc"/>
        <w:jc w:val="both"/>
        <w:rPr>
          <w:rStyle w:val="cs5efed22f"/>
          <w:b w:val="0"/>
          <w:color w:val="000000"/>
          <w:sz w:val="24"/>
          <w:szCs w:val="24"/>
        </w:rPr>
      </w:pPr>
    </w:p>
    <w:p w14:paraId="2A203AB6" w14:textId="608C2E4A" w:rsidR="004F076F" w:rsidRDefault="004F076F" w:rsidP="00E41D0C">
      <w:pPr>
        <w:pStyle w:val="TieuMuc"/>
        <w:jc w:val="both"/>
        <w:rPr>
          <w:rStyle w:val="cs5efed22f"/>
          <w:b w:val="0"/>
          <w:color w:val="000000"/>
          <w:sz w:val="24"/>
          <w:szCs w:val="24"/>
        </w:rPr>
      </w:pPr>
    </w:p>
    <w:p w14:paraId="7CD8A3CC" w14:textId="1E86AD2E" w:rsidR="004F076F" w:rsidRDefault="004F076F" w:rsidP="00E41D0C">
      <w:pPr>
        <w:pStyle w:val="TieuMuc"/>
        <w:jc w:val="both"/>
        <w:rPr>
          <w:rStyle w:val="cs5efed22f"/>
          <w:b w:val="0"/>
          <w:color w:val="000000"/>
          <w:sz w:val="24"/>
          <w:szCs w:val="24"/>
        </w:rPr>
      </w:pPr>
    </w:p>
    <w:p w14:paraId="2FAE753D" w14:textId="081CD8ED" w:rsidR="004F076F" w:rsidRDefault="004F076F" w:rsidP="00E41D0C">
      <w:pPr>
        <w:pStyle w:val="TieuMuc"/>
        <w:jc w:val="both"/>
        <w:rPr>
          <w:rStyle w:val="cs5efed22f"/>
          <w:b w:val="0"/>
          <w:color w:val="000000"/>
          <w:sz w:val="24"/>
          <w:szCs w:val="24"/>
        </w:rPr>
      </w:pPr>
    </w:p>
    <w:p w14:paraId="55BAA30F" w14:textId="4F5E2FC2" w:rsidR="004F076F" w:rsidRDefault="004F076F" w:rsidP="00E41D0C">
      <w:pPr>
        <w:pStyle w:val="TieuMuc"/>
        <w:jc w:val="both"/>
        <w:rPr>
          <w:rStyle w:val="cs5efed22f"/>
          <w:b w:val="0"/>
          <w:color w:val="000000"/>
          <w:sz w:val="24"/>
          <w:szCs w:val="24"/>
        </w:rPr>
      </w:pPr>
    </w:p>
    <w:p w14:paraId="6B5B0BD4" w14:textId="68F9B1EA" w:rsidR="004F076F" w:rsidRDefault="004F076F" w:rsidP="00E41D0C">
      <w:pPr>
        <w:pStyle w:val="TieuMuc"/>
        <w:jc w:val="both"/>
        <w:rPr>
          <w:rStyle w:val="cs5efed22f"/>
          <w:b w:val="0"/>
          <w:color w:val="000000"/>
          <w:sz w:val="24"/>
          <w:szCs w:val="24"/>
        </w:rPr>
      </w:pPr>
    </w:p>
    <w:p w14:paraId="4E2B3F57" w14:textId="1E512F31" w:rsidR="004F076F" w:rsidRDefault="004F076F" w:rsidP="00E41D0C">
      <w:pPr>
        <w:pStyle w:val="TieuMuc"/>
        <w:jc w:val="both"/>
        <w:rPr>
          <w:rStyle w:val="cs5efed22f"/>
          <w:b w:val="0"/>
          <w:color w:val="000000"/>
          <w:sz w:val="24"/>
          <w:szCs w:val="24"/>
        </w:rPr>
      </w:pPr>
    </w:p>
    <w:p w14:paraId="2B8C36A1" w14:textId="1FF81CE3" w:rsidR="004F076F" w:rsidRDefault="004F076F" w:rsidP="00E41D0C">
      <w:pPr>
        <w:pStyle w:val="TieuMuc"/>
        <w:jc w:val="both"/>
        <w:rPr>
          <w:rStyle w:val="cs5efed22f"/>
          <w:b w:val="0"/>
          <w:color w:val="000000"/>
          <w:sz w:val="24"/>
          <w:szCs w:val="24"/>
        </w:rPr>
      </w:pPr>
    </w:p>
    <w:p w14:paraId="0C7902AA" w14:textId="7A796A70" w:rsidR="004F076F" w:rsidRDefault="004F076F" w:rsidP="00E41D0C">
      <w:pPr>
        <w:pStyle w:val="TieuMuc"/>
        <w:jc w:val="both"/>
        <w:rPr>
          <w:rStyle w:val="cs5efed22f"/>
          <w:b w:val="0"/>
          <w:color w:val="000000"/>
          <w:sz w:val="24"/>
          <w:szCs w:val="24"/>
        </w:rPr>
      </w:pPr>
    </w:p>
    <w:p w14:paraId="126FAF35" w14:textId="77777777" w:rsidR="004F076F" w:rsidRPr="00E41D0C" w:rsidRDefault="004F076F" w:rsidP="00E41D0C">
      <w:pPr>
        <w:pStyle w:val="TieuMuc"/>
        <w:jc w:val="both"/>
        <w:rPr>
          <w:rStyle w:val="cs5efed22f"/>
          <w:b w:val="0"/>
          <w:color w:val="000000"/>
          <w:sz w:val="24"/>
          <w:szCs w:val="24"/>
        </w:rPr>
      </w:pPr>
    </w:p>
    <w:p w14:paraId="45089E64" w14:textId="1B8E5393" w:rsidR="00833B35" w:rsidRDefault="00833B35" w:rsidP="00A12F3D">
      <w:pPr>
        <w:pStyle w:val="TieuMuc"/>
        <w:numPr>
          <w:ilvl w:val="2"/>
          <w:numId w:val="2"/>
        </w:numPr>
        <w:outlineLvl w:val="2"/>
        <w:rPr>
          <w:rStyle w:val="cs5efed22f"/>
          <w:color w:val="000000"/>
        </w:rPr>
      </w:pPr>
      <w:bookmarkStart w:id="57" w:name="_Toc514632771"/>
      <w:r>
        <w:rPr>
          <w:rStyle w:val="cs5efed22f"/>
          <w:color w:val="000000"/>
        </w:rPr>
        <w:lastRenderedPageBreak/>
        <w:t>Các trang nghiệp vụ</w:t>
      </w:r>
      <w:bookmarkEnd w:id="57"/>
    </w:p>
    <w:p w14:paraId="540A229D" w14:textId="44A4CC40" w:rsidR="00E41D0C" w:rsidRDefault="00E41D0C" w:rsidP="004F076F">
      <w:pPr>
        <w:pStyle w:val="ListParagraph"/>
        <w:numPr>
          <w:ilvl w:val="0"/>
          <w:numId w:val="33"/>
        </w:numPr>
        <w:tabs>
          <w:tab w:val="left" w:pos="3810"/>
        </w:tabs>
      </w:pPr>
      <w:bookmarkStart w:id="58" w:name="_Toc482166936"/>
      <w:bookmarkStart w:id="59" w:name="_Toc497242639"/>
      <w:bookmarkStart w:id="60" w:name="_Toc513396617"/>
      <w:r>
        <w:t>Tiếp nhận xe:</w:t>
      </w:r>
    </w:p>
    <w:p w14:paraId="23DECDFC" w14:textId="77777777" w:rsidR="00E41D0C" w:rsidRDefault="00E41D0C" w:rsidP="00E41D0C">
      <w:pPr>
        <w:tabs>
          <w:tab w:val="left" w:pos="3810"/>
        </w:tabs>
      </w:pPr>
      <w:r>
        <w:rPr>
          <w:noProof/>
        </w:rPr>
        <w:drawing>
          <wp:inline distT="0" distB="0" distL="0" distR="0" wp14:anchorId="3BB1917C" wp14:editId="5E871521">
            <wp:extent cx="5729161" cy="3385185"/>
            <wp:effectExtent l="0" t="0" r="5080" b="57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PNG"/>
                    <pic:cNvPicPr/>
                  </pic:nvPicPr>
                  <pic:blipFill>
                    <a:blip r:embed="rId96">
                      <a:extLst>
                        <a:ext uri="{28A0092B-C50C-407E-A947-70E740481C1C}">
                          <a14:useLocalDpi xmlns:a14="http://schemas.microsoft.com/office/drawing/2010/main" val="0"/>
                        </a:ext>
                      </a:extLst>
                    </a:blip>
                    <a:stretch>
                      <a:fillRect/>
                    </a:stretch>
                  </pic:blipFill>
                  <pic:spPr>
                    <a:xfrm>
                      <a:off x="0" y="0"/>
                      <a:ext cx="5737985" cy="3390399"/>
                    </a:xfrm>
                    <a:prstGeom prst="rect">
                      <a:avLst/>
                    </a:prstGeom>
                  </pic:spPr>
                </pic:pic>
              </a:graphicData>
            </a:graphic>
          </wp:inline>
        </w:drawing>
      </w:r>
      <w:r>
        <w:rPr>
          <w:noProof/>
        </w:rPr>
        <w:drawing>
          <wp:inline distT="0" distB="0" distL="0" distR="0" wp14:anchorId="43B67889" wp14:editId="0206A12A">
            <wp:extent cx="5753437" cy="3444875"/>
            <wp:effectExtent l="0" t="0" r="0" b="31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PNG"/>
                    <pic:cNvPicPr/>
                  </pic:nvPicPr>
                  <pic:blipFill>
                    <a:blip r:embed="rId97">
                      <a:extLst>
                        <a:ext uri="{28A0092B-C50C-407E-A947-70E740481C1C}">
                          <a14:useLocalDpi xmlns:a14="http://schemas.microsoft.com/office/drawing/2010/main" val="0"/>
                        </a:ext>
                      </a:extLst>
                    </a:blip>
                    <a:stretch>
                      <a:fillRect/>
                    </a:stretch>
                  </pic:blipFill>
                  <pic:spPr>
                    <a:xfrm>
                      <a:off x="0" y="0"/>
                      <a:ext cx="5759427" cy="3448462"/>
                    </a:xfrm>
                    <a:prstGeom prst="rect">
                      <a:avLst/>
                    </a:prstGeom>
                  </pic:spPr>
                </pic:pic>
              </a:graphicData>
            </a:graphic>
          </wp:inline>
        </w:drawing>
      </w:r>
      <w:r>
        <w:rPr>
          <w:noProof/>
        </w:rPr>
        <w:lastRenderedPageBreak/>
        <w:drawing>
          <wp:inline distT="0" distB="0" distL="0" distR="0" wp14:anchorId="541C209E" wp14:editId="751597FA">
            <wp:extent cx="5729161" cy="3375660"/>
            <wp:effectExtent l="0" t="0" r="508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3.PNG"/>
                    <pic:cNvPicPr/>
                  </pic:nvPicPr>
                  <pic:blipFill>
                    <a:blip r:embed="rId98">
                      <a:extLst>
                        <a:ext uri="{28A0092B-C50C-407E-A947-70E740481C1C}">
                          <a14:useLocalDpi xmlns:a14="http://schemas.microsoft.com/office/drawing/2010/main" val="0"/>
                        </a:ext>
                      </a:extLst>
                    </a:blip>
                    <a:stretch>
                      <a:fillRect/>
                    </a:stretch>
                  </pic:blipFill>
                  <pic:spPr>
                    <a:xfrm>
                      <a:off x="0" y="0"/>
                      <a:ext cx="5737340" cy="3380479"/>
                    </a:xfrm>
                    <a:prstGeom prst="rect">
                      <a:avLst/>
                    </a:prstGeom>
                  </pic:spPr>
                </pic:pic>
              </a:graphicData>
            </a:graphic>
          </wp:inline>
        </w:drawing>
      </w:r>
      <w:r>
        <w:rPr>
          <w:noProof/>
        </w:rPr>
        <w:drawing>
          <wp:inline distT="0" distB="0" distL="0" distR="0" wp14:anchorId="136A4632" wp14:editId="491920B2">
            <wp:extent cx="5728970" cy="3346450"/>
            <wp:effectExtent l="0" t="0" r="508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4.PNG"/>
                    <pic:cNvPicPr/>
                  </pic:nvPicPr>
                  <pic:blipFill>
                    <a:blip r:embed="rId99">
                      <a:extLst>
                        <a:ext uri="{28A0092B-C50C-407E-A947-70E740481C1C}">
                          <a14:useLocalDpi xmlns:a14="http://schemas.microsoft.com/office/drawing/2010/main" val="0"/>
                        </a:ext>
                      </a:extLst>
                    </a:blip>
                    <a:stretch>
                      <a:fillRect/>
                    </a:stretch>
                  </pic:blipFill>
                  <pic:spPr>
                    <a:xfrm>
                      <a:off x="0" y="0"/>
                      <a:ext cx="5731934" cy="3348181"/>
                    </a:xfrm>
                    <a:prstGeom prst="rect">
                      <a:avLst/>
                    </a:prstGeom>
                  </pic:spPr>
                </pic:pic>
              </a:graphicData>
            </a:graphic>
          </wp:inline>
        </w:drawing>
      </w:r>
      <w:r>
        <w:rPr>
          <w:noProof/>
        </w:rPr>
        <w:lastRenderedPageBreak/>
        <w:drawing>
          <wp:inline distT="0" distB="0" distL="0" distR="0" wp14:anchorId="5E11318F" wp14:editId="45E09EC7">
            <wp:extent cx="5745345" cy="3382010"/>
            <wp:effectExtent l="0" t="0" r="8255" b="889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5.PNG"/>
                    <pic:cNvPicPr/>
                  </pic:nvPicPr>
                  <pic:blipFill>
                    <a:blip r:embed="rId100">
                      <a:extLst>
                        <a:ext uri="{28A0092B-C50C-407E-A947-70E740481C1C}">
                          <a14:useLocalDpi xmlns:a14="http://schemas.microsoft.com/office/drawing/2010/main" val="0"/>
                        </a:ext>
                      </a:extLst>
                    </a:blip>
                    <a:stretch>
                      <a:fillRect/>
                    </a:stretch>
                  </pic:blipFill>
                  <pic:spPr>
                    <a:xfrm>
                      <a:off x="0" y="0"/>
                      <a:ext cx="5753743" cy="3386953"/>
                    </a:xfrm>
                    <a:prstGeom prst="rect">
                      <a:avLst/>
                    </a:prstGeom>
                  </pic:spPr>
                </pic:pic>
              </a:graphicData>
            </a:graphic>
          </wp:inline>
        </w:drawing>
      </w:r>
    </w:p>
    <w:p w14:paraId="3590F412" w14:textId="09C70B00" w:rsidR="00E41D0C" w:rsidRDefault="00E41D0C" w:rsidP="004F076F">
      <w:pPr>
        <w:pStyle w:val="ListParagraph"/>
        <w:numPr>
          <w:ilvl w:val="0"/>
          <w:numId w:val="33"/>
        </w:numPr>
        <w:tabs>
          <w:tab w:val="left" w:pos="3810"/>
        </w:tabs>
      </w:pPr>
      <w:r>
        <w:t>Danh sách xe:</w:t>
      </w:r>
    </w:p>
    <w:p w14:paraId="10CC03F6" w14:textId="77777777" w:rsidR="004F076F" w:rsidRDefault="00E41D0C" w:rsidP="00E41D0C">
      <w:pPr>
        <w:tabs>
          <w:tab w:val="left" w:pos="3810"/>
        </w:tabs>
      </w:pPr>
      <w:r>
        <w:rPr>
          <w:noProof/>
        </w:rPr>
        <w:drawing>
          <wp:inline distT="0" distB="0" distL="0" distR="0" wp14:anchorId="2D02AAF2" wp14:editId="0E0BFDA8">
            <wp:extent cx="5745345" cy="3395980"/>
            <wp:effectExtent l="0" t="0" r="825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PNG"/>
                    <pic:cNvPicPr/>
                  </pic:nvPicPr>
                  <pic:blipFill>
                    <a:blip r:embed="rId101">
                      <a:extLst>
                        <a:ext uri="{28A0092B-C50C-407E-A947-70E740481C1C}">
                          <a14:useLocalDpi xmlns:a14="http://schemas.microsoft.com/office/drawing/2010/main" val="0"/>
                        </a:ext>
                      </a:extLst>
                    </a:blip>
                    <a:stretch>
                      <a:fillRect/>
                    </a:stretch>
                  </pic:blipFill>
                  <pic:spPr>
                    <a:xfrm>
                      <a:off x="0" y="0"/>
                      <a:ext cx="5754327" cy="3401289"/>
                    </a:xfrm>
                    <a:prstGeom prst="rect">
                      <a:avLst/>
                    </a:prstGeom>
                  </pic:spPr>
                </pic:pic>
              </a:graphicData>
            </a:graphic>
          </wp:inline>
        </w:drawing>
      </w:r>
    </w:p>
    <w:p w14:paraId="5B29C5AE" w14:textId="4F6FD85B" w:rsidR="00E41D0C" w:rsidRDefault="00E41D0C" w:rsidP="00E41D0C">
      <w:pPr>
        <w:tabs>
          <w:tab w:val="left" w:pos="3810"/>
        </w:tabs>
      </w:pPr>
      <w:r>
        <w:rPr>
          <w:noProof/>
        </w:rPr>
        <w:lastRenderedPageBreak/>
        <w:drawing>
          <wp:inline distT="0" distB="0" distL="0" distR="0" wp14:anchorId="6B10FEF9" wp14:editId="4104213F">
            <wp:extent cx="5744845" cy="3465830"/>
            <wp:effectExtent l="0" t="0" r="8255" b="127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2.PNG"/>
                    <pic:cNvPicPr/>
                  </pic:nvPicPr>
                  <pic:blipFill>
                    <a:blip r:embed="rId102">
                      <a:extLst>
                        <a:ext uri="{28A0092B-C50C-407E-A947-70E740481C1C}">
                          <a14:useLocalDpi xmlns:a14="http://schemas.microsoft.com/office/drawing/2010/main" val="0"/>
                        </a:ext>
                      </a:extLst>
                    </a:blip>
                    <a:stretch>
                      <a:fillRect/>
                    </a:stretch>
                  </pic:blipFill>
                  <pic:spPr>
                    <a:xfrm>
                      <a:off x="0" y="0"/>
                      <a:ext cx="5745480" cy="3466213"/>
                    </a:xfrm>
                    <a:prstGeom prst="rect">
                      <a:avLst/>
                    </a:prstGeom>
                  </pic:spPr>
                </pic:pic>
              </a:graphicData>
            </a:graphic>
          </wp:inline>
        </w:drawing>
      </w:r>
      <w:r>
        <w:rPr>
          <w:noProof/>
        </w:rPr>
        <w:drawing>
          <wp:inline distT="0" distB="0" distL="0" distR="0" wp14:anchorId="0F33C549" wp14:editId="6B0EF79E">
            <wp:extent cx="5753437" cy="3383280"/>
            <wp:effectExtent l="0" t="0" r="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3.PNG"/>
                    <pic:cNvPicPr/>
                  </pic:nvPicPr>
                  <pic:blipFill>
                    <a:blip r:embed="rId103">
                      <a:extLst>
                        <a:ext uri="{28A0092B-C50C-407E-A947-70E740481C1C}">
                          <a14:useLocalDpi xmlns:a14="http://schemas.microsoft.com/office/drawing/2010/main" val="0"/>
                        </a:ext>
                      </a:extLst>
                    </a:blip>
                    <a:stretch>
                      <a:fillRect/>
                    </a:stretch>
                  </pic:blipFill>
                  <pic:spPr>
                    <a:xfrm>
                      <a:off x="0" y="0"/>
                      <a:ext cx="5765792" cy="3390545"/>
                    </a:xfrm>
                    <a:prstGeom prst="rect">
                      <a:avLst/>
                    </a:prstGeom>
                  </pic:spPr>
                </pic:pic>
              </a:graphicData>
            </a:graphic>
          </wp:inline>
        </w:drawing>
      </w:r>
      <w:r>
        <w:rPr>
          <w:noProof/>
        </w:rPr>
        <w:lastRenderedPageBreak/>
        <w:drawing>
          <wp:inline distT="0" distB="0" distL="0" distR="0" wp14:anchorId="1B1CE944" wp14:editId="66D90642">
            <wp:extent cx="5729161" cy="3395980"/>
            <wp:effectExtent l="0" t="0" r="508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4.PNG"/>
                    <pic:cNvPicPr/>
                  </pic:nvPicPr>
                  <pic:blipFill>
                    <a:blip r:embed="rId104">
                      <a:extLst>
                        <a:ext uri="{28A0092B-C50C-407E-A947-70E740481C1C}">
                          <a14:useLocalDpi xmlns:a14="http://schemas.microsoft.com/office/drawing/2010/main" val="0"/>
                        </a:ext>
                      </a:extLst>
                    </a:blip>
                    <a:stretch>
                      <a:fillRect/>
                    </a:stretch>
                  </pic:blipFill>
                  <pic:spPr>
                    <a:xfrm>
                      <a:off x="0" y="0"/>
                      <a:ext cx="5731972" cy="3397646"/>
                    </a:xfrm>
                    <a:prstGeom prst="rect">
                      <a:avLst/>
                    </a:prstGeom>
                  </pic:spPr>
                </pic:pic>
              </a:graphicData>
            </a:graphic>
          </wp:inline>
        </w:drawing>
      </w:r>
    </w:p>
    <w:p w14:paraId="6C9186AA" w14:textId="24592AA7" w:rsidR="00E41D0C" w:rsidRDefault="00E41D0C" w:rsidP="004F076F">
      <w:pPr>
        <w:pStyle w:val="ListParagraph"/>
        <w:numPr>
          <w:ilvl w:val="0"/>
          <w:numId w:val="33"/>
        </w:numPr>
        <w:tabs>
          <w:tab w:val="left" w:pos="3810"/>
        </w:tabs>
      </w:pPr>
      <w:r>
        <w:t>Phiếu sữa chữa:</w:t>
      </w:r>
    </w:p>
    <w:p w14:paraId="64A8C77B" w14:textId="77777777" w:rsidR="004F076F" w:rsidRDefault="00E41D0C" w:rsidP="00E41D0C">
      <w:pPr>
        <w:tabs>
          <w:tab w:val="left" w:pos="3810"/>
        </w:tabs>
      </w:pPr>
      <w:r>
        <w:rPr>
          <w:noProof/>
        </w:rPr>
        <w:drawing>
          <wp:inline distT="0" distB="0" distL="0" distR="0" wp14:anchorId="503F6388" wp14:editId="2E5112D2">
            <wp:extent cx="5729161" cy="3375660"/>
            <wp:effectExtent l="0" t="0" r="508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PNG"/>
                    <pic:cNvPicPr/>
                  </pic:nvPicPr>
                  <pic:blipFill>
                    <a:blip r:embed="rId105">
                      <a:extLst>
                        <a:ext uri="{28A0092B-C50C-407E-A947-70E740481C1C}">
                          <a14:useLocalDpi xmlns:a14="http://schemas.microsoft.com/office/drawing/2010/main" val="0"/>
                        </a:ext>
                      </a:extLst>
                    </a:blip>
                    <a:stretch>
                      <a:fillRect/>
                    </a:stretch>
                  </pic:blipFill>
                  <pic:spPr>
                    <a:xfrm>
                      <a:off x="0" y="0"/>
                      <a:ext cx="5736428" cy="3379942"/>
                    </a:xfrm>
                    <a:prstGeom prst="rect">
                      <a:avLst/>
                    </a:prstGeom>
                  </pic:spPr>
                </pic:pic>
              </a:graphicData>
            </a:graphic>
          </wp:inline>
        </w:drawing>
      </w:r>
    </w:p>
    <w:p w14:paraId="25E81B86" w14:textId="7DC0B33B" w:rsidR="00E41D0C" w:rsidRDefault="00E41D0C" w:rsidP="00E41D0C">
      <w:pPr>
        <w:tabs>
          <w:tab w:val="left" w:pos="3810"/>
        </w:tabs>
      </w:pPr>
      <w:r>
        <w:rPr>
          <w:noProof/>
        </w:rPr>
        <w:lastRenderedPageBreak/>
        <w:drawing>
          <wp:inline distT="0" distB="0" distL="0" distR="0" wp14:anchorId="0E5F1CBA" wp14:editId="4C4CB4DD">
            <wp:extent cx="5728970" cy="3407410"/>
            <wp:effectExtent l="0" t="0" r="5080" b="25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PNG"/>
                    <pic:cNvPicPr/>
                  </pic:nvPicPr>
                  <pic:blipFill>
                    <a:blip r:embed="rId106">
                      <a:extLst>
                        <a:ext uri="{28A0092B-C50C-407E-A947-70E740481C1C}">
                          <a14:useLocalDpi xmlns:a14="http://schemas.microsoft.com/office/drawing/2010/main" val="0"/>
                        </a:ext>
                      </a:extLst>
                    </a:blip>
                    <a:stretch>
                      <a:fillRect/>
                    </a:stretch>
                  </pic:blipFill>
                  <pic:spPr>
                    <a:xfrm>
                      <a:off x="0" y="0"/>
                      <a:ext cx="5731510" cy="3408921"/>
                    </a:xfrm>
                    <a:prstGeom prst="rect">
                      <a:avLst/>
                    </a:prstGeom>
                  </pic:spPr>
                </pic:pic>
              </a:graphicData>
            </a:graphic>
          </wp:inline>
        </w:drawing>
      </w:r>
      <w:r>
        <w:rPr>
          <w:noProof/>
        </w:rPr>
        <w:drawing>
          <wp:inline distT="0" distB="0" distL="0" distR="0" wp14:anchorId="655B457C" wp14:editId="04FFAD8E">
            <wp:extent cx="5761529" cy="339217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3.PNG"/>
                    <pic:cNvPicPr/>
                  </pic:nvPicPr>
                  <pic:blipFill>
                    <a:blip r:embed="rId107">
                      <a:extLst>
                        <a:ext uri="{28A0092B-C50C-407E-A947-70E740481C1C}">
                          <a14:useLocalDpi xmlns:a14="http://schemas.microsoft.com/office/drawing/2010/main" val="0"/>
                        </a:ext>
                      </a:extLst>
                    </a:blip>
                    <a:stretch>
                      <a:fillRect/>
                    </a:stretch>
                  </pic:blipFill>
                  <pic:spPr>
                    <a:xfrm>
                      <a:off x="0" y="0"/>
                      <a:ext cx="5767627" cy="3395760"/>
                    </a:xfrm>
                    <a:prstGeom prst="rect">
                      <a:avLst/>
                    </a:prstGeom>
                  </pic:spPr>
                </pic:pic>
              </a:graphicData>
            </a:graphic>
          </wp:inline>
        </w:drawing>
      </w:r>
      <w:r>
        <w:rPr>
          <w:noProof/>
        </w:rPr>
        <w:lastRenderedPageBreak/>
        <w:drawing>
          <wp:inline distT="0" distB="0" distL="0" distR="0" wp14:anchorId="1228F1E6" wp14:editId="18DBA694">
            <wp:extent cx="5761355" cy="339598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4.PNG"/>
                    <pic:cNvPicPr/>
                  </pic:nvPicPr>
                  <pic:blipFill>
                    <a:blip r:embed="rId108">
                      <a:extLst>
                        <a:ext uri="{28A0092B-C50C-407E-A947-70E740481C1C}">
                          <a14:useLocalDpi xmlns:a14="http://schemas.microsoft.com/office/drawing/2010/main" val="0"/>
                        </a:ext>
                      </a:extLst>
                    </a:blip>
                    <a:stretch>
                      <a:fillRect/>
                    </a:stretch>
                  </pic:blipFill>
                  <pic:spPr>
                    <a:xfrm>
                      <a:off x="0" y="0"/>
                      <a:ext cx="5765579" cy="3398470"/>
                    </a:xfrm>
                    <a:prstGeom prst="rect">
                      <a:avLst/>
                    </a:prstGeom>
                  </pic:spPr>
                </pic:pic>
              </a:graphicData>
            </a:graphic>
          </wp:inline>
        </w:drawing>
      </w:r>
      <w:r>
        <w:rPr>
          <w:noProof/>
        </w:rPr>
        <w:drawing>
          <wp:inline distT="0" distB="0" distL="0" distR="0" wp14:anchorId="46825E21" wp14:editId="238C432F">
            <wp:extent cx="5737253" cy="3385820"/>
            <wp:effectExtent l="0" t="0" r="0" b="508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5.PNG"/>
                    <pic:cNvPicPr/>
                  </pic:nvPicPr>
                  <pic:blipFill>
                    <a:blip r:embed="rId109">
                      <a:extLst>
                        <a:ext uri="{28A0092B-C50C-407E-A947-70E740481C1C}">
                          <a14:useLocalDpi xmlns:a14="http://schemas.microsoft.com/office/drawing/2010/main" val="0"/>
                        </a:ext>
                      </a:extLst>
                    </a:blip>
                    <a:stretch>
                      <a:fillRect/>
                    </a:stretch>
                  </pic:blipFill>
                  <pic:spPr>
                    <a:xfrm>
                      <a:off x="0" y="0"/>
                      <a:ext cx="5743411" cy="3389454"/>
                    </a:xfrm>
                    <a:prstGeom prst="rect">
                      <a:avLst/>
                    </a:prstGeom>
                  </pic:spPr>
                </pic:pic>
              </a:graphicData>
            </a:graphic>
          </wp:inline>
        </w:drawing>
      </w:r>
      <w:r>
        <w:rPr>
          <w:noProof/>
        </w:rPr>
        <w:lastRenderedPageBreak/>
        <w:drawing>
          <wp:inline distT="0" distB="0" distL="0" distR="0" wp14:anchorId="541F5153" wp14:editId="420E4757">
            <wp:extent cx="5721069" cy="333565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PNG"/>
                    <pic:cNvPicPr/>
                  </pic:nvPicPr>
                  <pic:blipFill>
                    <a:blip r:embed="rId110">
                      <a:extLst>
                        <a:ext uri="{28A0092B-C50C-407E-A947-70E740481C1C}">
                          <a14:useLocalDpi xmlns:a14="http://schemas.microsoft.com/office/drawing/2010/main" val="0"/>
                        </a:ext>
                      </a:extLst>
                    </a:blip>
                    <a:stretch>
                      <a:fillRect/>
                    </a:stretch>
                  </pic:blipFill>
                  <pic:spPr>
                    <a:xfrm>
                      <a:off x="0" y="0"/>
                      <a:ext cx="5726460" cy="3338798"/>
                    </a:xfrm>
                    <a:prstGeom prst="rect">
                      <a:avLst/>
                    </a:prstGeom>
                  </pic:spPr>
                </pic:pic>
              </a:graphicData>
            </a:graphic>
          </wp:inline>
        </w:drawing>
      </w:r>
      <w:r>
        <w:rPr>
          <w:noProof/>
        </w:rPr>
        <w:drawing>
          <wp:inline distT="0" distB="0" distL="0" distR="0" wp14:anchorId="4D151188" wp14:editId="5983E601">
            <wp:extent cx="5737253" cy="338963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7.PNG"/>
                    <pic:cNvPicPr/>
                  </pic:nvPicPr>
                  <pic:blipFill>
                    <a:blip r:embed="rId111">
                      <a:extLst>
                        <a:ext uri="{28A0092B-C50C-407E-A947-70E740481C1C}">
                          <a14:useLocalDpi xmlns:a14="http://schemas.microsoft.com/office/drawing/2010/main" val="0"/>
                        </a:ext>
                      </a:extLst>
                    </a:blip>
                    <a:stretch>
                      <a:fillRect/>
                    </a:stretch>
                  </pic:blipFill>
                  <pic:spPr>
                    <a:xfrm>
                      <a:off x="0" y="0"/>
                      <a:ext cx="5746487" cy="3395086"/>
                    </a:xfrm>
                    <a:prstGeom prst="rect">
                      <a:avLst/>
                    </a:prstGeom>
                  </pic:spPr>
                </pic:pic>
              </a:graphicData>
            </a:graphic>
          </wp:inline>
        </w:drawing>
      </w:r>
      <w:r>
        <w:rPr>
          <w:noProof/>
        </w:rPr>
        <w:lastRenderedPageBreak/>
        <w:drawing>
          <wp:inline distT="0" distB="0" distL="0" distR="0" wp14:anchorId="2A71A2FD" wp14:editId="2CF3B748">
            <wp:extent cx="5737225" cy="34169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8.PNG"/>
                    <pic:cNvPicPr/>
                  </pic:nvPicPr>
                  <pic:blipFill>
                    <a:blip r:embed="rId112">
                      <a:extLst>
                        <a:ext uri="{28A0092B-C50C-407E-A947-70E740481C1C}">
                          <a14:useLocalDpi xmlns:a14="http://schemas.microsoft.com/office/drawing/2010/main" val="0"/>
                        </a:ext>
                      </a:extLst>
                    </a:blip>
                    <a:stretch>
                      <a:fillRect/>
                    </a:stretch>
                  </pic:blipFill>
                  <pic:spPr>
                    <a:xfrm>
                      <a:off x="0" y="0"/>
                      <a:ext cx="5744489" cy="3421261"/>
                    </a:xfrm>
                    <a:prstGeom prst="rect">
                      <a:avLst/>
                    </a:prstGeom>
                  </pic:spPr>
                </pic:pic>
              </a:graphicData>
            </a:graphic>
          </wp:inline>
        </w:drawing>
      </w:r>
    </w:p>
    <w:p w14:paraId="5474AF95" w14:textId="341A5229" w:rsidR="00E41D0C" w:rsidRDefault="00E41D0C" w:rsidP="004F076F">
      <w:pPr>
        <w:pStyle w:val="ListParagraph"/>
        <w:numPr>
          <w:ilvl w:val="0"/>
          <w:numId w:val="33"/>
        </w:numPr>
        <w:tabs>
          <w:tab w:val="left" w:pos="3810"/>
        </w:tabs>
      </w:pPr>
      <w:r>
        <w:t>Phiếu thu tiền:</w:t>
      </w:r>
    </w:p>
    <w:p w14:paraId="3A6EA162" w14:textId="77777777" w:rsidR="004F076F" w:rsidRDefault="00E41D0C" w:rsidP="00E41D0C">
      <w:pPr>
        <w:tabs>
          <w:tab w:val="left" w:pos="3810"/>
        </w:tabs>
      </w:pPr>
      <w:r>
        <w:rPr>
          <w:noProof/>
        </w:rPr>
        <w:drawing>
          <wp:inline distT="0" distB="0" distL="0" distR="0" wp14:anchorId="164B5AE1" wp14:editId="76FAAFFB">
            <wp:extent cx="5737253" cy="3405505"/>
            <wp:effectExtent l="0" t="0" r="0" b="44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PNG"/>
                    <pic:cNvPicPr/>
                  </pic:nvPicPr>
                  <pic:blipFill>
                    <a:blip r:embed="rId113">
                      <a:extLst>
                        <a:ext uri="{28A0092B-C50C-407E-A947-70E740481C1C}">
                          <a14:useLocalDpi xmlns:a14="http://schemas.microsoft.com/office/drawing/2010/main" val="0"/>
                        </a:ext>
                      </a:extLst>
                    </a:blip>
                    <a:stretch>
                      <a:fillRect/>
                    </a:stretch>
                  </pic:blipFill>
                  <pic:spPr>
                    <a:xfrm>
                      <a:off x="0" y="0"/>
                      <a:ext cx="5741978" cy="3408310"/>
                    </a:xfrm>
                    <a:prstGeom prst="rect">
                      <a:avLst/>
                    </a:prstGeom>
                  </pic:spPr>
                </pic:pic>
              </a:graphicData>
            </a:graphic>
          </wp:inline>
        </w:drawing>
      </w:r>
    </w:p>
    <w:p w14:paraId="798674AA" w14:textId="77777777" w:rsidR="00C13820" w:rsidRDefault="00E41D0C" w:rsidP="00E41D0C">
      <w:pPr>
        <w:tabs>
          <w:tab w:val="left" w:pos="3810"/>
        </w:tabs>
      </w:pPr>
      <w:r>
        <w:rPr>
          <w:noProof/>
        </w:rPr>
        <w:lastRenderedPageBreak/>
        <w:drawing>
          <wp:inline distT="0" distB="0" distL="0" distR="0" wp14:anchorId="2A8EB4B4" wp14:editId="2470823E">
            <wp:extent cx="5745345" cy="3385185"/>
            <wp:effectExtent l="0" t="0" r="8255" b="571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2.PNG"/>
                    <pic:cNvPicPr/>
                  </pic:nvPicPr>
                  <pic:blipFill>
                    <a:blip r:embed="rId114">
                      <a:extLst>
                        <a:ext uri="{28A0092B-C50C-407E-A947-70E740481C1C}">
                          <a14:useLocalDpi xmlns:a14="http://schemas.microsoft.com/office/drawing/2010/main" val="0"/>
                        </a:ext>
                      </a:extLst>
                    </a:blip>
                    <a:stretch>
                      <a:fillRect/>
                    </a:stretch>
                  </pic:blipFill>
                  <pic:spPr>
                    <a:xfrm>
                      <a:off x="0" y="0"/>
                      <a:ext cx="5750319" cy="3388116"/>
                    </a:xfrm>
                    <a:prstGeom prst="rect">
                      <a:avLst/>
                    </a:prstGeom>
                  </pic:spPr>
                </pic:pic>
              </a:graphicData>
            </a:graphic>
          </wp:inline>
        </w:drawing>
      </w:r>
      <w:r>
        <w:rPr>
          <w:noProof/>
        </w:rPr>
        <w:drawing>
          <wp:inline distT="0" distB="0" distL="0" distR="0" wp14:anchorId="6DC6DE0A" wp14:editId="3E18EDED">
            <wp:extent cx="5761529" cy="3402330"/>
            <wp:effectExtent l="0" t="0" r="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3.PNG"/>
                    <pic:cNvPicPr/>
                  </pic:nvPicPr>
                  <pic:blipFill>
                    <a:blip r:embed="rId115">
                      <a:extLst>
                        <a:ext uri="{28A0092B-C50C-407E-A947-70E740481C1C}">
                          <a14:useLocalDpi xmlns:a14="http://schemas.microsoft.com/office/drawing/2010/main" val="0"/>
                        </a:ext>
                      </a:extLst>
                    </a:blip>
                    <a:stretch>
                      <a:fillRect/>
                    </a:stretch>
                  </pic:blipFill>
                  <pic:spPr>
                    <a:xfrm>
                      <a:off x="0" y="0"/>
                      <a:ext cx="5765197" cy="3404496"/>
                    </a:xfrm>
                    <a:prstGeom prst="rect">
                      <a:avLst/>
                    </a:prstGeom>
                  </pic:spPr>
                </pic:pic>
              </a:graphicData>
            </a:graphic>
          </wp:inline>
        </w:drawing>
      </w:r>
    </w:p>
    <w:p w14:paraId="357A9BA3" w14:textId="363699EA" w:rsidR="00E41D0C" w:rsidRDefault="00E41D0C" w:rsidP="00E41D0C">
      <w:pPr>
        <w:tabs>
          <w:tab w:val="left" w:pos="3810"/>
        </w:tabs>
      </w:pPr>
      <w:r>
        <w:rPr>
          <w:noProof/>
        </w:rPr>
        <w:lastRenderedPageBreak/>
        <w:drawing>
          <wp:inline distT="0" distB="0" distL="0" distR="0" wp14:anchorId="3BFC0CFD" wp14:editId="6A37913F">
            <wp:extent cx="5761355" cy="3387725"/>
            <wp:effectExtent l="0" t="0" r="0" b="317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4.PNG"/>
                    <pic:cNvPicPr/>
                  </pic:nvPicPr>
                  <pic:blipFill>
                    <a:blip r:embed="rId116">
                      <a:extLst>
                        <a:ext uri="{28A0092B-C50C-407E-A947-70E740481C1C}">
                          <a14:useLocalDpi xmlns:a14="http://schemas.microsoft.com/office/drawing/2010/main" val="0"/>
                        </a:ext>
                      </a:extLst>
                    </a:blip>
                    <a:stretch>
                      <a:fillRect/>
                    </a:stretch>
                  </pic:blipFill>
                  <pic:spPr>
                    <a:xfrm>
                      <a:off x="0" y="0"/>
                      <a:ext cx="5764284" cy="3389447"/>
                    </a:xfrm>
                    <a:prstGeom prst="rect">
                      <a:avLst/>
                    </a:prstGeom>
                  </pic:spPr>
                </pic:pic>
              </a:graphicData>
            </a:graphic>
          </wp:inline>
        </w:drawing>
      </w:r>
    </w:p>
    <w:p w14:paraId="67BB7F18" w14:textId="3E2F942B" w:rsidR="00C13820" w:rsidRDefault="00C13820" w:rsidP="00E41D0C">
      <w:pPr>
        <w:tabs>
          <w:tab w:val="left" w:pos="3810"/>
        </w:tabs>
      </w:pPr>
    </w:p>
    <w:p w14:paraId="42540FD6" w14:textId="24A549EC" w:rsidR="00C13820" w:rsidRDefault="00C13820" w:rsidP="00E41D0C">
      <w:pPr>
        <w:tabs>
          <w:tab w:val="left" w:pos="3810"/>
        </w:tabs>
      </w:pPr>
    </w:p>
    <w:p w14:paraId="74119CF3" w14:textId="57358CE7" w:rsidR="00C13820" w:rsidRDefault="00C13820" w:rsidP="00E41D0C">
      <w:pPr>
        <w:tabs>
          <w:tab w:val="left" w:pos="3810"/>
        </w:tabs>
      </w:pPr>
    </w:p>
    <w:p w14:paraId="3C6B61FE" w14:textId="713EF4FD" w:rsidR="00C13820" w:rsidRDefault="00C13820" w:rsidP="00E41D0C">
      <w:pPr>
        <w:tabs>
          <w:tab w:val="left" w:pos="3810"/>
        </w:tabs>
      </w:pPr>
    </w:p>
    <w:p w14:paraId="17497610" w14:textId="7966ED02" w:rsidR="00C13820" w:rsidRDefault="00C13820" w:rsidP="00E41D0C">
      <w:pPr>
        <w:tabs>
          <w:tab w:val="left" w:pos="3810"/>
        </w:tabs>
      </w:pPr>
    </w:p>
    <w:p w14:paraId="7C9F5212" w14:textId="6AA6D72A" w:rsidR="00C13820" w:rsidRDefault="00C13820" w:rsidP="00E41D0C">
      <w:pPr>
        <w:tabs>
          <w:tab w:val="left" w:pos="3810"/>
        </w:tabs>
      </w:pPr>
    </w:p>
    <w:p w14:paraId="1D996184" w14:textId="63CDBE85" w:rsidR="00C13820" w:rsidRDefault="00C13820" w:rsidP="00E41D0C">
      <w:pPr>
        <w:tabs>
          <w:tab w:val="left" w:pos="3810"/>
        </w:tabs>
      </w:pPr>
    </w:p>
    <w:p w14:paraId="6712E8AE" w14:textId="65196A29" w:rsidR="00C13820" w:rsidRDefault="00C13820" w:rsidP="00E41D0C">
      <w:pPr>
        <w:tabs>
          <w:tab w:val="left" w:pos="3810"/>
        </w:tabs>
      </w:pPr>
    </w:p>
    <w:p w14:paraId="1B0A85FB" w14:textId="63C68D8A" w:rsidR="00C13820" w:rsidRDefault="00C13820" w:rsidP="00E41D0C">
      <w:pPr>
        <w:tabs>
          <w:tab w:val="left" w:pos="3810"/>
        </w:tabs>
      </w:pPr>
    </w:p>
    <w:p w14:paraId="5330CFE2" w14:textId="5670E0D0" w:rsidR="00C13820" w:rsidRDefault="00C13820" w:rsidP="00E41D0C">
      <w:pPr>
        <w:tabs>
          <w:tab w:val="left" w:pos="3810"/>
        </w:tabs>
      </w:pPr>
    </w:p>
    <w:p w14:paraId="436D736A" w14:textId="6F2C4487" w:rsidR="00C13820" w:rsidRDefault="00C13820" w:rsidP="00E41D0C">
      <w:pPr>
        <w:tabs>
          <w:tab w:val="left" w:pos="3810"/>
        </w:tabs>
      </w:pPr>
    </w:p>
    <w:p w14:paraId="104DDACB" w14:textId="07B46C43" w:rsidR="00C13820" w:rsidRDefault="00C13820" w:rsidP="00E41D0C">
      <w:pPr>
        <w:tabs>
          <w:tab w:val="left" w:pos="3810"/>
        </w:tabs>
      </w:pPr>
    </w:p>
    <w:p w14:paraId="2FA9EECD" w14:textId="5E1B56E0" w:rsidR="00C13820" w:rsidRDefault="00C13820" w:rsidP="00E41D0C">
      <w:pPr>
        <w:tabs>
          <w:tab w:val="left" w:pos="3810"/>
        </w:tabs>
      </w:pPr>
    </w:p>
    <w:p w14:paraId="59E0AE15" w14:textId="7E78DEDA" w:rsidR="00C13820" w:rsidRDefault="00C13820" w:rsidP="00E41D0C">
      <w:pPr>
        <w:tabs>
          <w:tab w:val="left" w:pos="3810"/>
        </w:tabs>
      </w:pPr>
    </w:p>
    <w:p w14:paraId="7E0A4495" w14:textId="0713CFDE" w:rsidR="00C13820" w:rsidRDefault="00C13820" w:rsidP="00E41D0C">
      <w:pPr>
        <w:tabs>
          <w:tab w:val="left" w:pos="3810"/>
        </w:tabs>
      </w:pPr>
    </w:p>
    <w:p w14:paraId="1E1A3AB6" w14:textId="17C23D7A" w:rsidR="00C13820" w:rsidRDefault="00C13820" w:rsidP="00E41D0C">
      <w:pPr>
        <w:tabs>
          <w:tab w:val="left" w:pos="3810"/>
        </w:tabs>
      </w:pPr>
    </w:p>
    <w:p w14:paraId="11BD4073" w14:textId="18C1EE68" w:rsidR="00C13820" w:rsidRDefault="00C13820" w:rsidP="00E41D0C">
      <w:pPr>
        <w:tabs>
          <w:tab w:val="left" w:pos="3810"/>
        </w:tabs>
      </w:pPr>
    </w:p>
    <w:p w14:paraId="62E3DC67" w14:textId="77777777" w:rsidR="00C13820" w:rsidRDefault="00C13820" w:rsidP="00E41D0C">
      <w:pPr>
        <w:tabs>
          <w:tab w:val="left" w:pos="3810"/>
        </w:tabs>
      </w:pPr>
    </w:p>
    <w:p w14:paraId="34B8CCB3" w14:textId="57AA8298" w:rsidR="00981ED5" w:rsidRPr="00C13820" w:rsidRDefault="00C36DEB" w:rsidP="00A12F3D">
      <w:pPr>
        <w:pStyle w:val="TieuMuc"/>
        <w:numPr>
          <w:ilvl w:val="1"/>
          <w:numId w:val="2"/>
        </w:numPr>
        <w:outlineLvl w:val="1"/>
        <w:rPr>
          <w:color w:val="000000"/>
        </w:rPr>
      </w:pPr>
      <w:bookmarkStart w:id="61" w:name="_Toc514632772"/>
      <w:r>
        <w:rPr>
          <w:rStyle w:val="cs5efed22f"/>
          <w:color w:val="000000"/>
        </w:rPr>
        <w:lastRenderedPageBreak/>
        <w:t>Hướng dẫn cài đặt</w:t>
      </w:r>
      <w:bookmarkEnd w:id="58"/>
      <w:bookmarkEnd w:id="59"/>
      <w:bookmarkEnd w:id="60"/>
      <w:bookmarkEnd w:id="61"/>
    </w:p>
    <w:p w14:paraId="5185EB27" w14:textId="7F8C2B9F" w:rsidR="00981ED5" w:rsidRPr="00981ED5" w:rsidRDefault="00981ED5" w:rsidP="00981ED5">
      <w:pPr>
        <w:rPr>
          <w:rFonts w:cs="Times New Roman"/>
          <w:sz w:val="24"/>
          <w:szCs w:val="24"/>
        </w:rPr>
      </w:pPr>
      <w:r w:rsidRPr="00981ED5">
        <w:rPr>
          <w:rFonts w:cs="Times New Roman"/>
          <w:sz w:val="24"/>
          <w:szCs w:val="24"/>
        </w:rPr>
        <w:t>Bước 1: Đăng nhập</w:t>
      </w:r>
    </w:p>
    <w:p w14:paraId="199B2910" w14:textId="7CF99061" w:rsidR="00981ED5" w:rsidRPr="00981ED5" w:rsidRDefault="00981ED5" w:rsidP="00981ED5">
      <w:pPr>
        <w:pStyle w:val="ListParagraph"/>
        <w:ind w:left="360"/>
        <w:rPr>
          <w:rFonts w:cs="Times New Roman"/>
          <w:szCs w:val="24"/>
        </w:rPr>
      </w:pPr>
      <w:r w:rsidRPr="00981ED5">
        <w:rPr>
          <w:rFonts w:cs="Times New Roman"/>
          <w:noProof/>
          <w:szCs w:val="24"/>
        </w:rPr>
        <w:drawing>
          <wp:inline distT="0" distB="0" distL="0" distR="0" wp14:anchorId="5833D793" wp14:editId="492D6C24">
            <wp:extent cx="5494492" cy="2792730"/>
            <wp:effectExtent l="0" t="0" r="0" b="7620"/>
            <wp:docPr id="73" name="Picture 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46">
                      <a:extLst>
                        <a:ext uri="{28A0092B-C50C-407E-A947-70E740481C1C}">
                          <a14:useLocalDpi xmlns:a14="http://schemas.microsoft.com/office/drawing/2010/main" val="0"/>
                        </a:ext>
                      </a:extLst>
                    </a:blip>
                    <a:stretch>
                      <a:fillRect/>
                    </a:stretch>
                  </pic:blipFill>
                  <pic:spPr>
                    <a:xfrm>
                      <a:off x="0" y="0"/>
                      <a:ext cx="5497662" cy="2794341"/>
                    </a:xfrm>
                    <a:prstGeom prst="rect">
                      <a:avLst/>
                    </a:prstGeom>
                  </pic:spPr>
                </pic:pic>
              </a:graphicData>
            </a:graphic>
          </wp:inline>
        </w:drawing>
      </w:r>
    </w:p>
    <w:p w14:paraId="708301E2" w14:textId="77777777" w:rsidR="00981ED5" w:rsidRPr="00981ED5" w:rsidRDefault="00981ED5" w:rsidP="00981ED5">
      <w:pPr>
        <w:pStyle w:val="ListParagraph"/>
        <w:ind w:left="360"/>
        <w:rPr>
          <w:rFonts w:cs="Times New Roman"/>
          <w:szCs w:val="24"/>
        </w:rPr>
      </w:pPr>
    </w:p>
    <w:p w14:paraId="6CEC2858" w14:textId="77777777" w:rsidR="00981ED5" w:rsidRPr="00981ED5" w:rsidRDefault="00981ED5" w:rsidP="00981ED5">
      <w:pPr>
        <w:pStyle w:val="ListParagraph"/>
        <w:ind w:left="360"/>
        <w:rPr>
          <w:rFonts w:cs="Times New Roman"/>
          <w:szCs w:val="24"/>
        </w:rPr>
      </w:pPr>
    </w:p>
    <w:p w14:paraId="3AD4B1E1" w14:textId="39B0E1BE" w:rsidR="00981ED5" w:rsidRPr="00981ED5" w:rsidRDefault="00981ED5" w:rsidP="004C3145">
      <w:pPr>
        <w:pStyle w:val="ListParagraph"/>
        <w:ind w:left="360"/>
        <w:jc w:val="both"/>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Có 2 tài khoản hiện tại:</w:t>
      </w:r>
    </w:p>
    <w:p w14:paraId="0CB8CC99" w14:textId="0CB468B9" w:rsidR="00981ED5" w:rsidRPr="00981ED5" w:rsidRDefault="00981ED5" w:rsidP="004C3145">
      <w:pPr>
        <w:pStyle w:val="ListParagraph"/>
        <w:ind w:left="360"/>
        <w:jc w:val="both"/>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Tài Khoản: Admin / Password : admin.</w:t>
      </w:r>
    </w:p>
    <w:p w14:paraId="288DC47A" w14:textId="002229F9" w:rsidR="00981ED5" w:rsidRPr="00981ED5" w:rsidRDefault="00981ED5" w:rsidP="004C3145">
      <w:pPr>
        <w:pStyle w:val="ListParagraph"/>
        <w:ind w:left="360"/>
        <w:jc w:val="both"/>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Tài Khoản:User /Password:user.</w:t>
      </w:r>
    </w:p>
    <w:p w14:paraId="61B74D51" w14:textId="77777777" w:rsidR="00981ED5" w:rsidRPr="00981ED5" w:rsidRDefault="00981ED5" w:rsidP="004C3145">
      <w:pPr>
        <w:pStyle w:val="ListParagraph"/>
        <w:ind w:left="360"/>
        <w:jc w:val="both"/>
        <w:rPr>
          <w:rFonts w:cs="Times New Roman"/>
          <w:szCs w:val="24"/>
        </w:rPr>
      </w:pPr>
    </w:p>
    <w:p w14:paraId="501E03D3" w14:textId="46C4D59E" w:rsidR="00981ED5" w:rsidRPr="00981ED5" w:rsidRDefault="00981ED5" w:rsidP="004C3145">
      <w:pPr>
        <w:pStyle w:val="ListParagraph"/>
        <w:ind w:left="360"/>
        <w:jc w:val="both"/>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Sau khi nhập , có thể nhấn “Hiển thị mật khẩu” để kiểm tra và chọn “nhớ mật khẩu” để lưu tài khoản cho lần đăng nhập tiếp theo.Nhấn nút “Đăng nhập” để tiến hành vào trang web.</w:t>
      </w:r>
    </w:p>
    <w:p w14:paraId="2A85A8F8" w14:textId="77777777" w:rsidR="00981ED5" w:rsidRPr="00981ED5" w:rsidRDefault="00981ED5" w:rsidP="004C3145">
      <w:pPr>
        <w:pStyle w:val="ListParagraph"/>
        <w:ind w:left="360"/>
        <w:jc w:val="both"/>
        <w:rPr>
          <w:rFonts w:cs="Times New Roman"/>
          <w:szCs w:val="24"/>
        </w:rPr>
      </w:pPr>
    </w:p>
    <w:p w14:paraId="64AFFA79" w14:textId="77777777" w:rsidR="00981ED5" w:rsidRPr="00981ED5" w:rsidRDefault="00981ED5" w:rsidP="004C3145">
      <w:pPr>
        <w:pStyle w:val="ListParagraph"/>
        <w:ind w:left="360"/>
        <w:jc w:val="both"/>
        <w:rPr>
          <w:rFonts w:cs="Times New Roman"/>
          <w:szCs w:val="24"/>
        </w:rPr>
      </w:pPr>
    </w:p>
    <w:p w14:paraId="41AE9785" w14:textId="77777777" w:rsidR="004C3145" w:rsidRDefault="00981ED5" w:rsidP="004C3145">
      <w:pPr>
        <w:pStyle w:val="ListParagraph"/>
        <w:ind w:left="360"/>
        <w:jc w:val="both"/>
        <w:rPr>
          <w:rFonts w:cs="Times New Roman"/>
          <w:szCs w:val="24"/>
        </w:rPr>
      </w:pPr>
      <w:r w:rsidRPr="00981ED5">
        <w:rPr>
          <w:rFonts w:cs="Times New Roman"/>
          <w:szCs w:val="24"/>
        </w:rPr>
        <w:t>Bước 2: Sử dụng trang quản lí Admin.</w:t>
      </w:r>
    </w:p>
    <w:p w14:paraId="4E28DFA1" w14:textId="716B6FD8" w:rsidR="00981ED5" w:rsidRDefault="00981ED5" w:rsidP="004C3145">
      <w:pPr>
        <w:pStyle w:val="ListParagraph"/>
        <w:ind w:left="360"/>
        <w:jc w:val="both"/>
        <w:rPr>
          <w:rFonts w:cs="Times New Roman"/>
          <w:szCs w:val="24"/>
        </w:rPr>
      </w:pPr>
      <w:r w:rsidRPr="00981ED5">
        <w:rPr>
          <w:rFonts w:cs="Times New Roman"/>
          <w:szCs w:val="24"/>
        </w:rPr>
        <w:br/>
        <w:t>-</w:t>
      </w:r>
      <w:r w:rsidR="00E41D0C">
        <w:rPr>
          <w:rFonts w:cs="Times New Roman"/>
          <w:szCs w:val="24"/>
        </w:rPr>
        <w:t xml:space="preserve"> </w:t>
      </w:r>
      <w:r w:rsidR="004C3145">
        <w:rPr>
          <w:rFonts w:cs="Times New Roman"/>
          <w:szCs w:val="24"/>
        </w:rPr>
        <w:t xml:space="preserve"> </w:t>
      </w:r>
      <w:r w:rsidRPr="00981ED5">
        <w:rPr>
          <w:rFonts w:cs="Times New Roman"/>
          <w:szCs w:val="24"/>
        </w:rPr>
        <w:t>Khi đăng nhập vào tài khoản admin, người dùng sẽ được đưa vào trang quản lí.chọn mục “Quản lý” để tiến hành.</w:t>
      </w:r>
    </w:p>
    <w:p w14:paraId="4467A017" w14:textId="77777777" w:rsidR="004C3145" w:rsidRPr="00981ED5" w:rsidRDefault="004C3145" w:rsidP="004C3145">
      <w:pPr>
        <w:pStyle w:val="ListParagraph"/>
        <w:ind w:left="360"/>
        <w:jc w:val="both"/>
        <w:rPr>
          <w:rFonts w:cs="Times New Roman"/>
          <w:szCs w:val="24"/>
        </w:rPr>
      </w:pPr>
    </w:p>
    <w:p w14:paraId="4379A011" w14:textId="21AB4CC9" w:rsidR="00981ED5" w:rsidRPr="00C13820" w:rsidRDefault="00981ED5" w:rsidP="00C13820">
      <w:pPr>
        <w:pStyle w:val="ListParagraph"/>
        <w:ind w:left="360"/>
        <w:jc w:val="center"/>
        <w:rPr>
          <w:rFonts w:cs="Times New Roman"/>
          <w:szCs w:val="24"/>
        </w:rPr>
      </w:pPr>
      <w:r w:rsidRPr="00981ED5">
        <w:rPr>
          <w:rFonts w:cs="Times New Roman"/>
          <w:noProof/>
          <w:szCs w:val="24"/>
        </w:rPr>
        <w:drawing>
          <wp:inline distT="0" distB="0" distL="0" distR="0" wp14:anchorId="13E72494" wp14:editId="0CC85B7A">
            <wp:extent cx="1764063" cy="2504970"/>
            <wp:effectExtent l="0" t="0" r="762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quan li.PNG"/>
                    <pic:cNvPicPr/>
                  </pic:nvPicPr>
                  <pic:blipFill>
                    <a:blip r:embed="rId117">
                      <a:extLst>
                        <a:ext uri="{28A0092B-C50C-407E-A947-70E740481C1C}">
                          <a14:useLocalDpi xmlns:a14="http://schemas.microsoft.com/office/drawing/2010/main" val="0"/>
                        </a:ext>
                      </a:extLst>
                    </a:blip>
                    <a:stretch>
                      <a:fillRect/>
                    </a:stretch>
                  </pic:blipFill>
                  <pic:spPr>
                    <a:xfrm>
                      <a:off x="0" y="0"/>
                      <a:ext cx="1774672" cy="2520035"/>
                    </a:xfrm>
                    <a:prstGeom prst="rect">
                      <a:avLst/>
                    </a:prstGeom>
                  </pic:spPr>
                </pic:pic>
              </a:graphicData>
            </a:graphic>
          </wp:inline>
        </w:drawing>
      </w:r>
    </w:p>
    <w:p w14:paraId="2BFE7EAC" w14:textId="22C7E19B" w:rsidR="00981ED5" w:rsidRPr="00981ED5" w:rsidRDefault="00981ED5" w:rsidP="00981ED5">
      <w:pPr>
        <w:pStyle w:val="ListParagraph"/>
        <w:ind w:left="360"/>
        <w:rPr>
          <w:rFonts w:cs="Times New Roman"/>
          <w:szCs w:val="24"/>
        </w:rPr>
      </w:pPr>
      <w:r w:rsidRPr="00981ED5">
        <w:rPr>
          <w:rFonts w:cs="Times New Roman"/>
          <w:szCs w:val="24"/>
        </w:rPr>
        <w:lastRenderedPageBreak/>
        <w:t>-</w:t>
      </w:r>
      <w:r w:rsidR="00E41D0C">
        <w:rPr>
          <w:rFonts w:cs="Times New Roman"/>
          <w:szCs w:val="24"/>
        </w:rPr>
        <w:t xml:space="preserve"> </w:t>
      </w:r>
      <w:r w:rsidRPr="00981ED5">
        <w:rPr>
          <w:rFonts w:cs="Times New Roman"/>
          <w:szCs w:val="24"/>
        </w:rPr>
        <w:t>Quản lí loại tài khoản:</w:t>
      </w:r>
      <w:r w:rsidRPr="00981ED5">
        <w:rPr>
          <w:rFonts w:cs="Times New Roman"/>
          <w:noProof/>
          <w:szCs w:val="24"/>
        </w:rPr>
        <w:drawing>
          <wp:inline distT="0" distB="0" distL="0" distR="0" wp14:anchorId="461A5E7D" wp14:editId="13E93C31">
            <wp:extent cx="5494492" cy="2818765"/>
            <wp:effectExtent l="0" t="0" r="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8-05-20 at 10.36.13 AM.png"/>
                    <pic:cNvPicPr/>
                  </pic:nvPicPr>
                  <pic:blipFill>
                    <a:blip r:embed="rId118">
                      <a:extLst>
                        <a:ext uri="{28A0092B-C50C-407E-A947-70E740481C1C}">
                          <a14:useLocalDpi xmlns:a14="http://schemas.microsoft.com/office/drawing/2010/main" val="0"/>
                        </a:ext>
                      </a:extLst>
                    </a:blip>
                    <a:stretch>
                      <a:fillRect/>
                    </a:stretch>
                  </pic:blipFill>
                  <pic:spPr>
                    <a:xfrm>
                      <a:off x="0" y="0"/>
                      <a:ext cx="5501242" cy="2822228"/>
                    </a:xfrm>
                    <a:prstGeom prst="rect">
                      <a:avLst/>
                    </a:prstGeom>
                  </pic:spPr>
                </pic:pic>
              </a:graphicData>
            </a:graphic>
          </wp:inline>
        </w:drawing>
      </w:r>
      <w:r w:rsidRPr="00981ED5">
        <w:rPr>
          <w:rFonts w:cs="Times New Roman"/>
          <w:szCs w:val="24"/>
        </w:rPr>
        <w:br/>
      </w:r>
    </w:p>
    <w:p w14:paraId="5D4E65CC" w14:textId="4F802B87" w:rsidR="00981ED5" w:rsidRPr="00981ED5" w:rsidRDefault="00981ED5" w:rsidP="00F96CF2">
      <w:pPr>
        <w:pStyle w:val="ListParagraph"/>
        <w:ind w:left="360"/>
        <w:jc w:val="both"/>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Tại đây người dùng có thể thêm mới loại tài khoản để thuận tiện cho việc quản lí . Ngoài ra cũng có thể sửa và xoá những loại tài khoản cũ.</w:t>
      </w:r>
    </w:p>
    <w:p w14:paraId="23A430BB" w14:textId="77777777" w:rsidR="00981ED5" w:rsidRPr="00981ED5" w:rsidRDefault="00981ED5" w:rsidP="00981ED5">
      <w:pPr>
        <w:pStyle w:val="ListParagraph"/>
        <w:ind w:left="360"/>
        <w:rPr>
          <w:rFonts w:cs="Times New Roman"/>
          <w:szCs w:val="24"/>
        </w:rPr>
      </w:pPr>
    </w:p>
    <w:p w14:paraId="6CEE45CE" w14:textId="0312BC21" w:rsidR="00981ED5" w:rsidRPr="00981ED5" w:rsidRDefault="00981ED5" w:rsidP="00981ED5">
      <w:pPr>
        <w:pStyle w:val="ListParagraph"/>
        <w:ind w:left="360"/>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Quản lí tài khoản :</w:t>
      </w:r>
      <w:r w:rsidRPr="00981ED5">
        <w:rPr>
          <w:rFonts w:cs="Times New Roman"/>
          <w:szCs w:val="24"/>
        </w:rPr>
        <w:br/>
      </w:r>
      <w:r w:rsidRPr="00981ED5">
        <w:rPr>
          <w:rFonts w:cs="Times New Roman"/>
          <w:noProof/>
          <w:szCs w:val="24"/>
        </w:rPr>
        <w:drawing>
          <wp:inline distT="0" distB="0" distL="0" distR="0" wp14:anchorId="4A2353C8" wp14:editId="7D3E8FB1">
            <wp:extent cx="5510676" cy="3006725"/>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QLTaiKhoan.PNG"/>
                    <pic:cNvPicPr/>
                  </pic:nvPicPr>
                  <pic:blipFill>
                    <a:blip r:embed="rId48">
                      <a:extLst>
                        <a:ext uri="{28A0092B-C50C-407E-A947-70E740481C1C}">
                          <a14:useLocalDpi xmlns:a14="http://schemas.microsoft.com/office/drawing/2010/main" val="0"/>
                        </a:ext>
                      </a:extLst>
                    </a:blip>
                    <a:stretch>
                      <a:fillRect/>
                    </a:stretch>
                  </pic:blipFill>
                  <pic:spPr>
                    <a:xfrm>
                      <a:off x="0" y="0"/>
                      <a:ext cx="5518875" cy="3011199"/>
                    </a:xfrm>
                    <a:prstGeom prst="rect">
                      <a:avLst/>
                    </a:prstGeom>
                  </pic:spPr>
                </pic:pic>
              </a:graphicData>
            </a:graphic>
          </wp:inline>
        </w:drawing>
      </w:r>
    </w:p>
    <w:p w14:paraId="0BF8E1CE" w14:textId="35856DE5" w:rsidR="00981ED5" w:rsidRPr="00981ED5" w:rsidRDefault="00981ED5" w:rsidP="00F96CF2">
      <w:pPr>
        <w:pStyle w:val="ListParagraph"/>
        <w:ind w:left="360"/>
        <w:jc w:val="both"/>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Tại đây người dùng có thể thêm mới tài khoản để thuận tiện cho việc quản lí (admin hoặc user ). Ngoài ra cũng có thể sửa mật khẩu và xoá những tài khoản cũ.</w:t>
      </w:r>
    </w:p>
    <w:p w14:paraId="65FB59F3" w14:textId="43AD9143" w:rsidR="00981ED5" w:rsidRDefault="00981ED5" w:rsidP="00981ED5">
      <w:pPr>
        <w:pStyle w:val="ListParagraph"/>
        <w:ind w:left="360"/>
        <w:rPr>
          <w:rFonts w:cs="Times New Roman"/>
          <w:szCs w:val="24"/>
        </w:rPr>
      </w:pPr>
    </w:p>
    <w:p w14:paraId="74AA93CC" w14:textId="4EF4FEDB" w:rsidR="00C13820" w:rsidRDefault="00C13820" w:rsidP="00981ED5">
      <w:pPr>
        <w:pStyle w:val="ListParagraph"/>
        <w:ind w:left="360"/>
        <w:rPr>
          <w:rFonts w:cs="Times New Roman"/>
          <w:szCs w:val="24"/>
        </w:rPr>
      </w:pPr>
    </w:p>
    <w:p w14:paraId="27E1FA3E" w14:textId="2349D878" w:rsidR="00C13820" w:rsidRDefault="00C13820" w:rsidP="00981ED5">
      <w:pPr>
        <w:pStyle w:val="ListParagraph"/>
        <w:ind w:left="360"/>
        <w:rPr>
          <w:rFonts w:cs="Times New Roman"/>
          <w:szCs w:val="24"/>
        </w:rPr>
      </w:pPr>
    </w:p>
    <w:p w14:paraId="6302330E" w14:textId="666D9A84" w:rsidR="00C13820" w:rsidRDefault="00C13820" w:rsidP="00981ED5">
      <w:pPr>
        <w:pStyle w:val="ListParagraph"/>
        <w:ind w:left="360"/>
        <w:rPr>
          <w:rFonts w:cs="Times New Roman"/>
          <w:szCs w:val="24"/>
        </w:rPr>
      </w:pPr>
    </w:p>
    <w:p w14:paraId="15CDB284" w14:textId="0F462F66" w:rsidR="00C13820" w:rsidRDefault="00C13820" w:rsidP="00981ED5">
      <w:pPr>
        <w:pStyle w:val="ListParagraph"/>
        <w:ind w:left="360"/>
        <w:rPr>
          <w:rFonts w:cs="Times New Roman"/>
          <w:szCs w:val="24"/>
        </w:rPr>
      </w:pPr>
    </w:p>
    <w:p w14:paraId="12950D6F" w14:textId="7B3129B2" w:rsidR="00C13820" w:rsidRDefault="00C13820" w:rsidP="00981ED5">
      <w:pPr>
        <w:pStyle w:val="ListParagraph"/>
        <w:ind w:left="360"/>
        <w:rPr>
          <w:rFonts w:cs="Times New Roman"/>
          <w:szCs w:val="24"/>
        </w:rPr>
      </w:pPr>
    </w:p>
    <w:p w14:paraId="281991B8" w14:textId="77F803A7" w:rsidR="00C13820" w:rsidRDefault="00C13820" w:rsidP="00981ED5">
      <w:pPr>
        <w:pStyle w:val="ListParagraph"/>
        <w:ind w:left="360"/>
        <w:rPr>
          <w:rFonts w:cs="Times New Roman"/>
          <w:szCs w:val="24"/>
        </w:rPr>
      </w:pPr>
    </w:p>
    <w:p w14:paraId="00B10646" w14:textId="77777777" w:rsidR="00C13820" w:rsidRPr="00981ED5" w:rsidRDefault="00C13820" w:rsidP="00981ED5">
      <w:pPr>
        <w:pStyle w:val="ListParagraph"/>
        <w:ind w:left="360"/>
        <w:rPr>
          <w:rFonts w:cs="Times New Roman"/>
          <w:szCs w:val="24"/>
        </w:rPr>
      </w:pPr>
    </w:p>
    <w:p w14:paraId="76B6AF5E" w14:textId="5AD5C1DB" w:rsidR="00981ED5" w:rsidRPr="00981ED5" w:rsidRDefault="00981ED5" w:rsidP="00981ED5">
      <w:pPr>
        <w:pStyle w:val="ListParagraph"/>
        <w:ind w:left="360"/>
        <w:rPr>
          <w:rFonts w:cs="Times New Roman"/>
          <w:szCs w:val="24"/>
        </w:rPr>
      </w:pPr>
      <w:r w:rsidRPr="00981ED5">
        <w:rPr>
          <w:rFonts w:cs="Times New Roman"/>
          <w:szCs w:val="24"/>
        </w:rPr>
        <w:lastRenderedPageBreak/>
        <w:t>-</w:t>
      </w:r>
      <w:r w:rsidR="00E41D0C">
        <w:rPr>
          <w:rFonts w:cs="Times New Roman"/>
          <w:szCs w:val="24"/>
        </w:rPr>
        <w:t xml:space="preserve"> </w:t>
      </w:r>
      <w:r w:rsidRPr="00981ED5">
        <w:rPr>
          <w:rFonts w:cs="Times New Roman"/>
          <w:szCs w:val="24"/>
        </w:rPr>
        <w:t>Quản lí phụ tùng:</w:t>
      </w:r>
    </w:p>
    <w:p w14:paraId="59729F29" w14:textId="77777777" w:rsidR="00981ED5" w:rsidRPr="00981ED5" w:rsidRDefault="00981ED5" w:rsidP="00981ED5">
      <w:pPr>
        <w:pStyle w:val="ListParagraph"/>
        <w:ind w:left="360"/>
        <w:rPr>
          <w:rFonts w:cs="Times New Roman"/>
          <w:szCs w:val="24"/>
        </w:rPr>
      </w:pPr>
      <w:r w:rsidRPr="00981ED5">
        <w:rPr>
          <w:rFonts w:cs="Times New Roman"/>
          <w:noProof/>
          <w:szCs w:val="24"/>
        </w:rPr>
        <w:drawing>
          <wp:inline distT="0" distB="0" distL="0" distR="0" wp14:anchorId="0F0DAA15" wp14:editId="4A07A804">
            <wp:extent cx="5510676" cy="305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LPhuTung.PNG"/>
                    <pic:cNvPicPr/>
                  </pic:nvPicPr>
                  <pic:blipFill>
                    <a:blip r:embed="rId49">
                      <a:extLst>
                        <a:ext uri="{28A0092B-C50C-407E-A947-70E740481C1C}">
                          <a14:useLocalDpi xmlns:a14="http://schemas.microsoft.com/office/drawing/2010/main" val="0"/>
                        </a:ext>
                      </a:extLst>
                    </a:blip>
                    <a:stretch>
                      <a:fillRect/>
                    </a:stretch>
                  </pic:blipFill>
                  <pic:spPr>
                    <a:xfrm>
                      <a:off x="0" y="0"/>
                      <a:ext cx="5520783" cy="3059952"/>
                    </a:xfrm>
                    <a:prstGeom prst="rect">
                      <a:avLst/>
                    </a:prstGeom>
                  </pic:spPr>
                </pic:pic>
              </a:graphicData>
            </a:graphic>
          </wp:inline>
        </w:drawing>
      </w:r>
    </w:p>
    <w:p w14:paraId="1D50C508" w14:textId="77777777" w:rsidR="00981ED5" w:rsidRPr="00981ED5" w:rsidRDefault="00981ED5" w:rsidP="00981ED5">
      <w:pPr>
        <w:pStyle w:val="ListParagraph"/>
        <w:ind w:left="360"/>
        <w:rPr>
          <w:rFonts w:cs="Times New Roman"/>
          <w:szCs w:val="24"/>
        </w:rPr>
      </w:pPr>
    </w:p>
    <w:p w14:paraId="3EA39547" w14:textId="066AB83E" w:rsidR="00981ED5" w:rsidRPr="00981ED5" w:rsidRDefault="00981ED5" w:rsidP="00F96CF2">
      <w:pPr>
        <w:pStyle w:val="ListParagraph"/>
        <w:tabs>
          <w:tab w:val="left" w:pos="3810"/>
        </w:tabs>
        <w:ind w:left="360"/>
        <w:jc w:val="both"/>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Tại đây người dùng có thể thêm những loại phụ tùng mới . Ngoài ra cũng có thể sửa và xoá những loại phụ tùng cũ</w:t>
      </w:r>
    </w:p>
    <w:p w14:paraId="24A2A8AD" w14:textId="472ACD4F" w:rsidR="00981ED5" w:rsidRPr="00981ED5" w:rsidRDefault="00981ED5" w:rsidP="00981ED5">
      <w:pPr>
        <w:pStyle w:val="ListParagraph"/>
        <w:tabs>
          <w:tab w:val="left" w:pos="3810"/>
        </w:tabs>
        <w:ind w:left="360"/>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Quản lí hiệu xe:</w:t>
      </w:r>
    </w:p>
    <w:p w14:paraId="0F2DAD32" w14:textId="77777777" w:rsidR="00981ED5" w:rsidRPr="00981ED5" w:rsidRDefault="00981ED5" w:rsidP="00981ED5">
      <w:pPr>
        <w:pStyle w:val="ListParagraph"/>
        <w:tabs>
          <w:tab w:val="left" w:pos="3810"/>
        </w:tabs>
        <w:ind w:left="360"/>
        <w:rPr>
          <w:rFonts w:cs="Times New Roman"/>
          <w:szCs w:val="24"/>
        </w:rPr>
      </w:pPr>
      <w:r w:rsidRPr="00981ED5">
        <w:rPr>
          <w:rFonts w:cs="Times New Roman"/>
          <w:noProof/>
          <w:szCs w:val="24"/>
        </w:rPr>
        <w:drawing>
          <wp:inline distT="0" distB="0" distL="0" distR="0" wp14:anchorId="0B084CAB" wp14:editId="53BEBABF">
            <wp:extent cx="5510530" cy="3058795"/>
            <wp:effectExtent l="0" t="0" r="0" b="825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QLHieuXe.PNG"/>
                    <pic:cNvPicPr/>
                  </pic:nvPicPr>
                  <pic:blipFill>
                    <a:blip r:embed="rId50">
                      <a:extLst>
                        <a:ext uri="{28A0092B-C50C-407E-A947-70E740481C1C}">
                          <a14:useLocalDpi xmlns:a14="http://schemas.microsoft.com/office/drawing/2010/main" val="0"/>
                        </a:ext>
                      </a:extLst>
                    </a:blip>
                    <a:stretch>
                      <a:fillRect/>
                    </a:stretch>
                  </pic:blipFill>
                  <pic:spPr>
                    <a:xfrm>
                      <a:off x="0" y="0"/>
                      <a:ext cx="5516904" cy="3062333"/>
                    </a:xfrm>
                    <a:prstGeom prst="rect">
                      <a:avLst/>
                    </a:prstGeom>
                  </pic:spPr>
                </pic:pic>
              </a:graphicData>
            </a:graphic>
          </wp:inline>
        </w:drawing>
      </w:r>
    </w:p>
    <w:p w14:paraId="665A216A" w14:textId="5D544F15" w:rsidR="00981ED5" w:rsidRPr="00981ED5" w:rsidRDefault="00981ED5" w:rsidP="00F96CF2">
      <w:pPr>
        <w:pStyle w:val="ListParagraph"/>
        <w:tabs>
          <w:tab w:val="left" w:pos="3810"/>
        </w:tabs>
        <w:ind w:left="360"/>
        <w:jc w:val="both"/>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Tại đây người dùng có thể thêm những hiệu xe mới . Ngoài ra cũng có thể sửa và xoá những hiệu xe cũ.</w:t>
      </w:r>
    </w:p>
    <w:p w14:paraId="2AC0DFF0" w14:textId="224A4E6C" w:rsidR="00981ED5" w:rsidRDefault="00981ED5" w:rsidP="00981ED5">
      <w:pPr>
        <w:pStyle w:val="ListParagraph"/>
        <w:tabs>
          <w:tab w:val="left" w:pos="3810"/>
        </w:tabs>
        <w:ind w:left="360"/>
        <w:rPr>
          <w:rFonts w:cs="Times New Roman"/>
          <w:szCs w:val="24"/>
        </w:rPr>
      </w:pPr>
    </w:p>
    <w:p w14:paraId="17AF5869" w14:textId="3CDF6496" w:rsidR="00C13820" w:rsidRDefault="00C13820" w:rsidP="00981ED5">
      <w:pPr>
        <w:pStyle w:val="ListParagraph"/>
        <w:tabs>
          <w:tab w:val="left" w:pos="3810"/>
        </w:tabs>
        <w:ind w:left="360"/>
        <w:rPr>
          <w:rFonts w:cs="Times New Roman"/>
          <w:szCs w:val="24"/>
        </w:rPr>
      </w:pPr>
    </w:p>
    <w:p w14:paraId="6122A5AB" w14:textId="093A8B1C" w:rsidR="00C13820" w:rsidRDefault="00C13820" w:rsidP="00981ED5">
      <w:pPr>
        <w:pStyle w:val="ListParagraph"/>
        <w:tabs>
          <w:tab w:val="left" w:pos="3810"/>
        </w:tabs>
        <w:ind w:left="360"/>
        <w:rPr>
          <w:rFonts w:cs="Times New Roman"/>
          <w:szCs w:val="24"/>
        </w:rPr>
      </w:pPr>
    </w:p>
    <w:p w14:paraId="25F7598F" w14:textId="1D33991F" w:rsidR="00C13820" w:rsidRDefault="00C13820" w:rsidP="00981ED5">
      <w:pPr>
        <w:pStyle w:val="ListParagraph"/>
        <w:tabs>
          <w:tab w:val="left" w:pos="3810"/>
        </w:tabs>
        <w:ind w:left="360"/>
        <w:rPr>
          <w:rFonts w:cs="Times New Roman"/>
          <w:szCs w:val="24"/>
        </w:rPr>
      </w:pPr>
    </w:p>
    <w:p w14:paraId="5F85E964" w14:textId="2F5784D6" w:rsidR="00C13820" w:rsidRDefault="00C13820" w:rsidP="00981ED5">
      <w:pPr>
        <w:pStyle w:val="ListParagraph"/>
        <w:tabs>
          <w:tab w:val="left" w:pos="3810"/>
        </w:tabs>
        <w:ind w:left="360"/>
        <w:rPr>
          <w:rFonts w:cs="Times New Roman"/>
          <w:szCs w:val="24"/>
        </w:rPr>
      </w:pPr>
    </w:p>
    <w:p w14:paraId="4B8FC19C" w14:textId="65035C87" w:rsidR="00C13820" w:rsidRDefault="00C13820" w:rsidP="00981ED5">
      <w:pPr>
        <w:pStyle w:val="ListParagraph"/>
        <w:tabs>
          <w:tab w:val="left" w:pos="3810"/>
        </w:tabs>
        <w:ind w:left="360"/>
        <w:rPr>
          <w:rFonts w:cs="Times New Roman"/>
          <w:szCs w:val="24"/>
        </w:rPr>
      </w:pPr>
    </w:p>
    <w:p w14:paraId="4D01A599" w14:textId="77777777" w:rsidR="00C13820" w:rsidRPr="00981ED5" w:rsidRDefault="00C13820" w:rsidP="00981ED5">
      <w:pPr>
        <w:pStyle w:val="ListParagraph"/>
        <w:tabs>
          <w:tab w:val="left" w:pos="3810"/>
        </w:tabs>
        <w:ind w:left="360"/>
        <w:rPr>
          <w:rFonts w:cs="Times New Roman"/>
          <w:szCs w:val="24"/>
        </w:rPr>
      </w:pPr>
    </w:p>
    <w:p w14:paraId="445BBA67" w14:textId="1BC9C74F" w:rsidR="00981ED5" w:rsidRPr="00981ED5" w:rsidRDefault="00981ED5" w:rsidP="00981ED5">
      <w:pPr>
        <w:pStyle w:val="ListParagraph"/>
        <w:tabs>
          <w:tab w:val="left" w:pos="3810"/>
        </w:tabs>
        <w:ind w:left="360"/>
        <w:rPr>
          <w:rFonts w:cs="Times New Roman"/>
          <w:szCs w:val="24"/>
        </w:rPr>
      </w:pPr>
      <w:r w:rsidRPr="00981ED5">
        <w:rPr>
          <w:rFonts w:cs="Times New Roman"/>
          <w:szCs w:val="24"/>
        </w:rPr>
        <w:lastRenderedPageBreak/>
        <w:t>-</w:t>
      </w:r>
      <w:r w:rsidR="00E41D0C">
        <w:rPr>
          <w:rFonts w:cs="Times New Roman"/>
          <w:szCs w:val="24"/>
        </w:rPr>
        <w:t xml:space="preserve"> </w:t>
      </w:r>
      <w:r w:rsidRPr="00981ED5">
        <w:rPr>
          <w:rFonts w:cs="Times New Roman"/>
          <w:szCs w:val="24"/>
        </w:rPr>
        <w:t>Quản lí tiền công:</w:t>
      </w:r>
    </w:p>
    <w:p w14:paraId="0E0ACE73" w14:textId="77777777" w:rsidR="00981ED5" w:rsidRPr="00981ED5" w:rsidRDefault="00981ED5" w:rsidP="00981ED5">
      <w:pPr>
        <w:pStyle w:val="ListParagraph"/>
        <w:tabs>
          <w:tab w:val="left" w:pos="3810"/>
        </w:tabs>
        <w:ind w:left="360"/>
        <w:rPr>
          <w:rFonts w:cs="Times New Roman"/>
          <w:szCs w:val="24"/>
        </w:rPr>
      </w:pPr>
      <w:r w:rsidRPr="00981ED5">
        <w:rPr>
          <w:rFonts w:cs="Times New Roman"/>
          <w:noProof/>
          <w:szCs w:val="24"/>
        </w:rPr>
        <w:drawing>
          <wp:inline distT="0" distB="0" distL="0" distR="0" wp14:anchorId="293D6D02" wp14:editId="70C0FA58">
            <wp:extent cx="5510676" cy="306768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QLTienCong.PNG"/>
                    <pic:cNvPicPr/>
                  </pic:nvPicPr>
                  <pic:blipFill>
                    <a:blip r:embed="rId51">
                      <a:extLst>
                        <a:ext uri="{28A0092B-C50C-407E-A947-70E740481C1C}">
                          <a14:useLocalDpi xmlns:a14="http://schemas.microsoft.com/office/drawing/2010/main" val="0"/>
                        </a:ext>
                      </a:extLst>
                    </a:blip>
                    <a:stretch>
                      <a:fillRect/>
                    </a:stretch>
                  </pic:blipFill>
                  <pic:spPr>
                    <a:xfrm>
                      <a:off x="0" y="0"/>
                      <a:ext cx="5516747" cy="3071065"/>
                    </a:xfrm>
                    <a:prstGeom prst="rect">
                      <a:avLst/>
                    </a:prstGeom>
                  </pic:spPr>
                </pic:pic>
              </a:graphicData>
            </a:graphic>
          </wp:inline>
        </w:drawing>
      </w:r>
    </w:p>
    <w:p w14:paraId="4F9EBAC3" w14:textId="1E36F8E8" w:rsidR="00981ED5" w:rsidRPr="00981ED5" w:rsidRDefault="00981ED5" w:rsidP="00F96CF2">
      <w:pPr>
        <w:pStyle w:val="ListParagraph"/>
        <w:tabs>
          <w:tab w:val="left" w:pos="3810"/>
        </w:tabs>
        <w:ind w:left="360"/>
        <w:jc w:val="both"/>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Tại đây người dùng có thể thêm những loại tiền công mới . Ngoài ra cũng có thể sửa và</w:t>
      </w:r>
      <w:r w:rsidR="00F96CF2">
        <w:rPr>
          <w:rFonts w:cs="Times New Roman"/>
          <w:szCs w:val="24"/>
        </w:rPr>
        <w:t xml:space="preserve"> </w:t>
      </w:r>
      <w:r w:rsidRPr="00981ED5">
        <w:rPr>
          <w:rFonts w:cs="Times New Roman"/>
          <w:szCs w:val="24"/>
        </w:rPr>
        <w:t>xoá những loại tiền công cũ.</w:t>
      </w:r>
    </w:p>
    <w:p w14:paraId="176FB265" w14:textId="77777777" w:rsidR="00981ED5" w:rsidRPr="00981ED5" w:rsidRDefault="00981ED5" w:rsidP="00981ED5">
      <w:pPr>
        <w:pStyle w:val="ListParagraph"/>
        <w:tabs>
          <w:tab w:val="left" w:pos="3810"/>
        </w:tabs>
        <w:ind w:left="360"/>
        <w:rPr>
          <w:rFonts w:cs="Times New Roman"/>
          <w:szCs w:val="24"/>
        </w:rPr>
      </w:pPr>
    </w:p>
    <w:p w14:paraId="331B8138" w14:textId="7F85ECCF" w:rsidR="00981ED5" w:rsidRPr="00981ED5" w:rsidRDefault="00981ED5" w:rsidP="00981ED5">
      <w:pPr>
        <w:pStyle w:val="ListParagraph"/>
        <w:tabs>
          <w:tab w:val="left" w:pos="3810"/>
        </w:tabs>
        <w:ind w:left="360"/>
        <w:rPr>
          <w:rFonts w:cs="Times New Roman"/>
          <w:szCs w:val="24"/>
        </w:rPr>
      </w:pPr>
      <w:r w:rsidRPr="00981ED5">
        <w:rPr>
          <w:rFonts w:cs="Times New Roman"/>
          <w:szCs w:val="24"/>
        </w:rPr>
        <w:t>-</w:t>
      </w:r>
      <w:r w:rsidR="00E41D0C">
        <w:rPr>
          <w:rFonts w:cs="Times New Roman"/>
          <w:szCs w:val="24"/>
        </w:rPr>
        <w:t xml:space="preserve"> </w:t>
      </w:r>
      <w:r w:rsidRPr="00981ED5">
        <w:rPr>
          <w:rFonts w:cs="Times New Roman"/>
          <w:szCs w:val="24"/>
        </w:rPr>
        <w:t>Lập báo cáo:</w:t>
      </w:r>
    </w:p>
    <w:p w14:paraId="4139017C" w14:textId="77777777" w:rsidR="00981ED5" w:rsidRPr="00981ED5" w:rsidRDefault="00981ED5" w:rsidP="00981ED5">
      <w:pPr>
        <w:pStyle w:val="ListParagraph"/>
        <w:tabs>
          <w:tab w:val="left" w:pos="3810"/>
        </w:tabs>
        <w:ind w:left="360"/>
        <w:rPr>
          <w:rFonts w:cs="Times New Roman"/>
          <w:szCs w:val="24"/>
        </w:rPr>
      </w:pPr>
      <w:r w:rsidRPr="00981ED5">
        <w:rPr>
          <w:rFonts w:cs="Times New Roman"/>
          <w:noProof/>
          <w:szCs w:val="24"/>
        </w:rPr>
        <w:drawing>
          <wp:inline distT="0" distB="0" distL="0" distR="0" wp14:anchorId="708BABFC" wp14:editId="3B32BDF4">
            <wp:extent cx="5510530" cy="2912745"/>
            <wp:effectExtent l="0" t="0" r="0" b="190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Baocao.PNG"/>
                    <pic:cNvPicPr/>
                  </pic:nvPicPr>
                  <pic:blipFill>
                    <a:blip r:embed="rId52">
                      <a:extLst>
                        <a:ext uri="{28A0092B-C50C-407E-A947-70E740481C1C}">
                          <a14:useLocalDpi xmlns:a14="http://schemas.microsoft.com/office/drawing/2010/main" val="0"/>
                        </a:ext>
                      </a:extLst>
                    </a:blip>
                    <a:stretch>
                      <a:fillRect/>
                    </a:stretch>
                  </pic:blipFill>
                  <pic:spPr>
                    <a:xfrm>
                      <a:off x="0" y="0"/>
                      <a:ext cx="5514545" cy="2914867"/>
                    </a:xfrm>
                    <a:prstGeom prst="rect">
                      <a:avLst/>
                    </a:prstGeom>
                  </pic:spPr>
                </pic:pic>
              </a:graphicData>
            </a:graphic>
          </wp:inline>
        </w:drawing>
      </w:r>
    </w:p>
    <w:p w14:paraId="42FAB81B" w14:textId="77777777" w:rsidR="00981ED5" w:rsidRPr="00981ED5" w:rsidRDefault="00981ED5" w:rsidP="00981ED5">
      <w:pPr>
        <w:pStyle w:val="ListParagraph"/>
        <w:tabs>
          <w:tab w:val="left" w:pos="3810"/>
        </w:tabs>
        <w:ind w:left="360"/>
        <w:rPr>
          <w:rFonts w:cs="Times New Roman"/>
          <w:szCs w:val="24"/>
        </w:rPr>
      </w:pPr>
    </w:p>
    <w:p w14:paraId="2775B748" w14:textId="533AB067" w:rsidR="00981ED5" w:rsidRDefault="00981ED5" w:rsidP="00F96CF2">
      <w:pPr>
        <w:pStyle w:val="ListParagraph"/>
        <w:tabs>
          <w:tab w:val="left" w:pos="3810"/>
        </w:tabs>
        <w:ind w:left="360"/>
        <w:jc w:val="both"/>
        <w:rPr>
          <w:rFonts w:cs="Times New Roman"/>
          <w:szCs w:val="24"/>
        </w:rPr>
      </w:pPr>
      <w:r w:rsidRPr="00981ED5">
        <w:rPr>
          <w:rFonts w:cs="Times New Roman"/>
          <w:szCs w:val="24"/>
        </w:rPr>
        <w:t>+Tại đây người dùng có thể lập báo cáo tháng . Đầu tiên tạo thư mục để chứa file báo cáo , sau đó chọn thời gian làm báo cáo . File báo cáo bằng PDF sẽ được tải về máy.</w:t>
      </w:r>
    </w:p>
    <w:p w14:paraId="0D8E46BF" w14:textId="263CD35F" w:rsidR="00C13820" w:rsidRDefault="00C13820" w:rsidP="00F96CF2">
      <w:pPr>
        <w:pStyle w:val="ListParagraph"/>
        <w:tabs>
          <w:tab w:val="left" w:pos="3810"/>
        </w:tabs>
        <w:ind w:left="360"/>
        <w:jc w:val="both"/>
        <w:rPr>
          <w:rFonts w:cs="Times New Roman"/>
          <w:szCs w:val="24"/>
        </w:rPr>
      </w:pPr>
    </w:p>
    <w:p w14:paraId="0685B004" w14:textId="51BE4E63" w:rsidR="00C13820" w:rsidRDefault="00C13820" w:rsidP="00F96CF2">
      <w:pPr>
        <w:pStyle w:val="ListParagraph"/>
        <w:tabs>
          <w:tab w:val="left" w:pos="3810"/>
        </w:tabs>
        <w:ind w:left="360"/>
        <w:jc w:val="both"/>
        <w:rPr>
          <w:rFonts w:cs="Times New Roman"/>
          <w:szCs w:val="24"/>
        </w:rPr>
      </w:pPr>
    </w:p>
    <w:p w14:paraId="0CD20A01" w14:textId="70D67A43" w:rsidR="00C13820" w:rsidRDefault="00C13820" w:rsidP="00F96CF2">
      <w:pPr>
        <w:pStyle w:val="ListParagraph"/>
        <w:tabs>
          <w:tab w:val="left" w:pos="3810"/>
        </w:tabs>
        <w:ind w:left="360"/>
        <w:jc w:val="both"/>
        <w:rPr>
          <w:rFonts w:cs="Times New Roman"/>
          <w:szCs w:val="24"/>
        </w:rPr>
      </w:pPr>
    </w:p>
    <w:p w14:paraId="6F1D5B7E" w14:textId="544BD40D" w:rsidR="00C13820" w:rsidRDefault="00C13820" w:rsidP="00F96CF2">
      <w:pPr>
        <w:pStyle w:val="ListParagraph"/>
        <w:tabs>
          <w:tab w:val="left" w:pos="3810"/>
        </w:tabs>
        <w:ind w:left="360"/>
        <w:jc w:val="both"/>
        <w:rPr>
          <w:rFonts w:cs="Times New Roman"/>
          <w:szCs w:val="24"/>
        </w:rPr>
      </w:pPr>
    </w:p>
    <w:p w14:paraId="7C12EA7C" w14:textId="7CBA893C" w:rsidR="00C13820" w:rsidRDefault="00C13820" w:rsidP="00F96CF2">
      <w:pPr>
        <w:pStyle w:val="ListParagraph"/>
        <w:tabs>
          <w:tab w:val="left" w:pos="3810"/>
        </w:tabs>
        <w:ind w:left="360"/>
        <w:jc w:val="both"/>
        <w:rPr>
          <w:rFonts w:cs="Times New Roman"/>
          <w:szCs w:val="24"/>
        </w:rPr>
      </w:pPr>
    </w:p>
    <w:p w14:paraId="1B2FBC1C" w14:textId="115034A6" w:rsidR="00C13820" w:rsidRDefault="00C13820" w:rsidP="00F96CF2">
      <w:pPr>
        <w:pStyle w:val="ListParagraph"/>
        <w:tabs>
          <w:tab w:val="left" w:pos="3810"/>
        </w:tabs>
        <w:ind w:left="360"/>
        <w:jc w:val="both"/>
        <w:rPr>
          <w:rFonts w:cs="Times New Roman"/>
          <w:szCs w:val="24"/>
        </w:rPr>
      </w:pPr>
    </w:p>
    <w:p w14:paraId="4D0079CE" w14:textId="77777777" w:rsidR="00C13820" w:rsidRPr="00981ED5" w:rsidRDefault="00C13820" w:rsidP="00F96CF2">
      <w:pPr>
        <w:pStyle w:val="ListParagraph"/>
        <w:tabs>
          <w:tab w:val="left" w:pos="3810"/>
        </w:tabs>
        <w:ind w:left="360"/>
        <w:jc w:val="both"/>
        <w:rPr>
          <w:rFonts w:cs="Times New Roman"/>
          <w:szCs w:val="24"/>
        </w:rPr>
      </w:pPr>
    </w:p>
    <w:p w14:paraId="6A0505F8" w14:textId="77777777" w:rsidR="00981ED5" w:rsidRPr="00981ED5" w:rsidRDefault="00981ED5" w:rsidP="00F96CF2">
      <w:pPr>
        <w:pStyle w:val="ListParagraph"/>
        <w:tabs>
          <w:tab w:val="left" w:pos="3810"/>
        </w:tabs>
        <w:ind w:left="360"/>
        <w:jc w:val="both"/>
        <w:rPr>
          <w:rFonts w:cs="Times New Roman"/>
          <w:szCs w:val="24"/>
        </w:rPr>
      </w:pPr>
      <w:r w:rsidRPr="00981ED5">
        <w:rPr>
          <w:rFonts w:cs="Times New Roman"/>
          <w:szCs w:val="24"/>
        </w:rPr>
        <w:lastRenderedPageBreak/>
        <w:t>Bước 3 : Thực hiện các nghiệp vụ.</w:t>
      </w:r>
    </w:p>
    <w:p w14:paraId="5DC2D980" w14:textId="5CF6DB49" w:rsidR="00981ED5" w:rsidRPr="00981ED5" w:rsidRDefault="00981ED5" w:rsidP="00981ED5">
      <w:pPr>
        <w:pStyle w:val="ListParagraph"/>
        <w:tabs>
          <w:tab w:val="left" w:pos="3810"/>
        </w:tabs>
        <w:ind w:left="360"/>
        <w:rPr>
          <w:rFonts w:cs="Times New Roman"/>
          <w:szCs w:val="24"/>
        </w:rPr>
      </w:pPr>
      <w:r w:rsidRPr="00981ED5">
        <w:rPr>
          <w:rFonts w:cs="Times New Roman"/>
          <w:szCs w:val="24"/>
        </w:rPr>
        <w:t>-</w:t>
      </w:r>
      <w:r w:rsidR="00F96CF2">
        <w:rPr>
          <w:rFonts w:cs="Times New Roman"/>
          <w:szCs w:val="24"/>
        </w:rPr>
        <w:t xml:space="preserve"> </w:t>
      </w:r>
      <w:r w:rsidRPr="00981ED5">
        <w:rPr>
          <w:rFonts w:cs="Times New Roman"/>
          <w:szCs w:val="24"/>
        </w:rPr>
        <w:t>Phiếu Tiếp nhận xe :</w:t>
      </w:r>
      <w:r w:rsidRPr="00981ED5">
        <w:rPr>
          <w:rFonts w:cs="Times New Roman"/>
          <w:noProof/>
          <w:szCs w:val="24"/>
        </w:rPr>
        <w:drawing>
          <wp:inline distT="0" distB="0" distL="0" distR="0" wp14:anchorId="10D466C8" wp14:editId="6236F1B1">
            <wp:extent cx="5510676" cy="2906395"/>
            <wp:effectExtent l="0" t="0" r="0" b="825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ieuTiepNhan.PNG"/>
                    <pic:cNvPicPr/>
                  </pic:nvPicPr>
                  <pic:blipFill>
                    <a:blip r:embed="rId53">
                      <a:extLst>
                        <a:ext uri="{28A0092B-C50C-407E-A947-70E740481C1C}">
                          <a14:useLocalDpi xmlns:a14="http://schemas.microsoft.com/office/drawing/2010/main" val="0"/>
                        </a:ext>
                      </a:extLst>
                    </a:blip>
                    <a:stretch>
                      <a:fillRect/>
                    </a:stretch>
                  </pic:blipFill>
                  <pic:spPr>
                    <a:xfrm>
                      <a:off x="0" y="0"/>
                      <a:ext cx="5517043" cy="2909753"/>
                    </a:xfrm>
                    <a:prstGeom prst="rect">
                      <a:avLst/>
                    </a:prstGeom>
                  </pic:spPr>
                </pic:pic>
              </a:graphicData>
            </a:graphic>
          </wp:inline>
        </w:drawing>
      </w:r>
    </w:p>
    <w:p w14:paraId="171EFE9C" w14:textId="3DF78D5C" w:rsidR="00981ED5" w:rsidRPr="00981ED5" w:rsidRDefault="00981ED5" w:rsidP="00F96CF2">
      <w:pPr>
        <w:pStyle w:val="ListParagraph"/>
        <w:tabs>
          <w:tab w:val="left" w:pos="3810"/>
        </w:tabs>
        <w:ind w:left="360"/>
        <w:jc w:val="both"/>
        <w:rPr>
          <w:rFonts w:cs="Times New Roman"/>
          <w:szCs w:val="24"/>
        </w:rPr>
      </w:pPr>
      <w:r w:rsidRPr="00981ED5">
        <w:rPr>
          <w:rFonts w:cs="Times New Roman"/>
          <w:szCs w:val="24"/>
        </w:rPr>
        <w:t>+</w:t>
      </w:r>
      <w:r w:rsidR="00F96CF2">
        <w:rPr>
          <w:rFonts w:cs="Times New Roman"/>
          <w:szCs w:val="24"/>
        </w:rPr>
        <w:t xml:space="preserve"> </w:t>
      </w:r>
      <w:r w:rsidRPr="00981ED5">
        <w:rPr>
          <w:rFonts w:cs="Times New Roman"/>
          <w:szCs w:val="24"/>
        </w:rPr>
        <w:t>Tại đây người dùng có thể thêm những phiếu tiếp nhận xe mới . Ngoài ra cũng có thể sửa và xoá những phiếu cũ.</w:t>
      </w:r>
    </w:p>
    <w:p w14:paraId="1B1A6ADC" w14:textId="77777777" w:rsidR="00981ED5" w:rsidRPr="00981ED5" w:rsidRDefault="00981ED5" w:rsidP="00981ED5">
      <w:pPr>
        <w:pStyle w:val="ListParagraph"/>
        <w:tabs>
          <w:tab w:val="left" w:pos="3810"/>
        </w:tabs>
        <w:ind w:left="360"/>
        <w:rPr>
          <w:rFonts w:cs="Times New Roman"/>
          <w:szCs w:val="24"/>
        </w:rPr>
      </w:pPr>
      <w:r w:rsidRPr="00981ED5">
        <w:rPr>
          <w:rFonts w:cs="Times New Roman"/>
          <w:noProof/>
          <w:szCs w:val="24"/>
        </w:rPr>
        <w:drawing>
          <wp:inline distT="0" distB="0" distL="0" distR="0" wp14:anchorId="71A1FFB3" wp14:editId="6BF203B3">
            <wp:extent cx="5526860" cy="30676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Thêm.PNG"/>
                    <pic:cNvPicPr/>
                  </pic:nvPicPr>
                  <pic:blipFill>
                    <a:blip r:embed="rId54">
                      <a:extLst>
                        <a:ext uri="{28A0092B-C50C-407E-A947-70E740481C1C}">
                          <a14:useLocalDpi xmlns:a14="http://schemas.microsoft.com/office/drawing/2010/main" val="0"/>
                        </a:ext>
                      </a:extLst>
                    </a:blip>
                    <a:stretch>
                      <a:fillRect/>
                    </a:stretch>
                  </pic:blipFill>
                  <pic:spPr>
                    <a:xfrm>
                      <a:off x="0" y="0"/>
                      <a:ext cx="5530716" cy="3069825"/>
                    </a:xfrm>
                    <a:prstGeom prst="rect">
                      <a:avLst/>
                    </a:prstGeom>
                  </pic:spPr>
                </pic:pic>
              </a:graphicData>
            </a:graphic>
          </wp:inline>
        </w:drawing>
      </w:r>
    </w:p>
    <w:p w14:paraId="5F8238A3" w14:textId="77777777" w:rsidR="00981ED5" w:rsidRPr="00981ED5" w:rsidRDefault="00981ED5" w:rsidP="00981ED5">
      <w:pPr>
        <w:pStyle w:val="ListParagraph"/>
        <w:tabs>
          <w:tab w:val="left" w:pos="3810"/>
        </w:tabs>
        <w:ind w:left="360"/>
        <w:rPr>
          <w:rFonts w:cs="Times New Roman"/>
          <w:szCs w:val="24"/>
        </w:rPr>
      </w:pPr>
    </w:p>
    <w:p w14:paraId="21C3A054" w14:textId="77777777" w:rsidR="00981ED5" w:rsidRPr="00981ED5" w:rsidRDefault="00981ED5" w:rsidP="00981ED5">
      <w:pPr>
        <w:pStyle w:val="ListParagraph"/>
        <w:tabs>
          <w:tab w:val="left" w:pos="3810"/>
        </w:tabs>
        <w:ind w:left="360"/>
        <w:rPr>
          <w:rFonts w:cs="Times New Roman"/>
          <w:szCs w:val="24"/>
        </w:rPr>
      </w:pPr>
    </w:p>
    <w:p w14:paraId="68EA8B8F" w14:textId="77777777" w:rsidR="00981ED5" w:rsidRPr="00981ED5" w:rsidRDefault="00981ED5" w:rsidP="00981ED5">
      <w:pPr>
        <w:pStyle w:val="ListParagraph"/>
        <w:tabs>
          <w:tab w:val="left" w:pos="3810"/>
        </w:tabs>
        <w:ind w:left="360"/>
        <w:rPr>
          <w:rFonts w:cs="Times New Roman"/>
          <w:szCs w:val="24"/>
        </w:rPr>
      </w:pPr>
    </w:p>
    <w:p w14:paraId="08F8CD03" w14:textId="264DA1D7" w:rsidR="00981ED5" w:rsidRDefault="00981ED5" w:rsidP="00981ED5">
      <w:pPr>
        <w:pStyle w:val="ListParagraph"/>
        <w:tabs>
          <w:tab w:val="left" w:pos="3810"/>
        </w:tabs>
        <w:ind w:left="360"/>
        <w:rPr>
          <w:rFonts w:cs="Times New Roman"/>
          <w:szCs w:val="24"/>
        </w:rPr>
      </w:pPr>
    </w:p>
    <w:p w14:paraId="0B466BF5" w14:textId="27A847FC" w:rsidR="00C13820" w:rsidRDefault="00C13820" w:rsidP="00981ED5">
      <w:pPr>
        <w:pStyle w:val="ListParagraph"/>
        <w:tabs>
          <w:tab w:val="left" w:pos="3810"/>
        </w:tabs>
        <w:ind w:left="360"/>
        <w:rPr>
          <w:rFonts w:cs="Times New Roman"/>
          <w:szCs w:val="24"/>
        </w:rPr>
      </w:pPr>
    </w:p>
    <w:p w14:paraId="7DDE47F0" w14:textId="537AC7A2" w:rsidR="00C13820" w:rsidRDefault="00C13820" w:rsidP="00981ED5">
      <w:pPr>
        <w:pStyle w:val="ListParagraph"/>
        <w:tabs>
          <w:tab w:val="left" w:pos="3810"/>
        </w:tabs>
        <w:ind w:left="360"/>
        <w:rPr>
          <w:rFonts w:cs="Times New Roman"/>
          <w:szCs w:val="24"/>
        </w:rPr>
      </w:pPr>
    </w:p>
    <w:p w14:paraId="28497F06" w14:textId="269AD59C" w:rsidR="00C13820" w:rsidRDefault="00C13820" w:rsidP="00981ED5">
      <w:pPr>
        <w:pStyle w:val="ListParagraph"/>
        <w:tabs>
          <w:tab w:val="left" w:pos="3810"/>
        </w:tabs>
        <w:ind w:left="360"/>
        <w:rPr>
          <w:rFonts w:cs="Times New Roman"/>
          <w:szCs w:val="24"/>
        </w:rPr>
      </w:pPr>
    </w:p>
    <w:p w14:paraId="1D017FA4" w14:textId="5D8A725F" w:rsidR="00C13820" w:rsidRDefault="00C13820" w:rsidP="00981ED5">
      <w:pPr>
        <w:pStyle w:val="ListParagraph"/>
        <w:tabs>
          <w:tab w:val="left" w:pos="3810"/>
        </w:tabs>
        <w:ind w:left="360"/>
        <w:rPr>
          <w:rFonts w:cs="Times New Roman"/>
          <w:szCs w:val="24"/>
        </w:rPr>
      </w:pPr>
    </w:p>
    <w:p w14:paraId="23527E68" w14:textId="2EC811BB" w:rsidR="00C13820" w:rsidRDefault="00C13820" w:rsidP="00981ED5">
      <w:pPr>
        <w:pStyle w:val="ListParagraph"/>
        <w:tabs>
          <w:tab w:val="left" w:pos="3810"/>
        </w:tabs>
        <w:ind w:left="360"/>
        <w:rPr>
          <w:rFonts w:cs="Times New Roman"/>
          <w:szCs w:val="24"/>
        </w:rPr>
      </w:pPr>
    </w:p>
    <w:p w14:paraId="4C5D0461" w14:textId="77777777" w:rsidR="00C13820" w:rsidRPr="00981ED5" w:rsidRDefault="00C13820" w:rsidP="00981ED5">
      <w:pPr>
        <w:pStyle w:val="ListParagraph"/>
        <w:tabs>
          <w:tab w:val="left" w:pos="3810"/>
        </w:tabs>
        <w:ind w:left="360"/>
        <w:rPr>
          <w:rFonts w:cs="Times New Roman"/>
          <w:szCs w:val="24"/>
        </w:rPr>
      </w:pPr>
    </w:p>
    <w:p w14:paraId="4BDD9A52" w14:textId="74322699" w:rsidR="00981ED5" w:rsidRPr="00981ED5" w:rsidRDefault="00981ED5" w:rsidP="00F96CF2">
      <w:pPr>
        <w:pStyle w:val="ListParagraph"/>
        <w:tabs>
          <w:tab w:val="left" w:pos="3810"/>
        </w:tabs>
        <w:ind w:left="360"/>
        <w:jc w:val="both"/>
        <w:rPr>
          <w:rFonts w:cs="Times New Roman"/>
          <w:szCs w:val="24"/>
        </w:rPr>
      </w:pPr>
      <w:r w:rsidRPr="00981ED5">
        <w:rPr>
          <w:rFonts w:cs="Times New Roman"/>
          <w:szCs w:val="24"/>
        </w:rPr>
        <w:lastRenderedPageBreak/>
        <w:t>+</w:t>
      </w:r>
      <w:r w:rsidR="00F96CF2">
        <w:rPr>
          <w:rFonts w:cs="Times New Roman"/>
          <w:szCs w:val="24"/>
        </w:rPr>
        <w:t xml:space="preserve"> </w:t>
      </w:r>
      <w:r w:rsidRPr="00981ED5">
        <w:rPr>
          <w:rFonts w:cs="Times New Roman"/>
          <w:szCs w:val="24"/>
        </w:rPr>
        <w:t xml:space="preserve">Nếu xe ko nằm trong danh sách , có thể thêm xe mới bằng cách thêm vào trang </w:t>
      </w:r>
      <w:r w:rsidRPr="00981ED5">
        <w:rPr>
          <w:rFonts w:cs="Times New Roman"/>
          <w:i/>
          <w:szCs w:val="24"/>
          <w:u w:val="single"/>
        </w:rPr>
        <w:t>danh sách xe</w:t>
      </w:r>
      <w:r w:rsidRPr="00981ED5">
        <w:rPr>
          <w:rFonts w:cs="Times New Roman"/>
          <w:szCs w:val="24"/>
        </w:rPr>
        <w:t xml:space="preserve"> :</w:t>
      </w:r>
    </w:p>
    <w:p w14:paraId="0F761867" w14:textId="77777777" w:rsidR="00981ED5" w:rsidRPr="00981ED5" w:rsidRDefault="00981ED5" w:rsidP="00981ED5">
      <w:pPr>
        <w:pStyle w:val="ListParagraph"/>
        <w:tabs>
          <w:tab w:val="left" w:pos="3810"/>
        </w:tabs>
        <w:ind w:left="360"/>
        <w:rPr>
          <w:rFonts w:cs="Times New Roman"/>
          <w:szCs w:val="24"/>
        </w:rPr>
      </w:pPr>
      <w:r w:rsidRPr="00981ED5">
        <w:rPr>
          <w:rFonts w:cs="Times New Roman"/>
          <w:noProof/>
          <w:szCs w:val="24"/>
        </w:rPr>
        <w:drawing>
          <wp:inline distT="0" distB="0" distL="0" distR="0" wp14:anchorId="713D0AAB" wp14:editId="1605169A">
            <wp:extent cx="5502584" cy="2903855"/>
            <wp:effectExtent l="0" t="0" r="317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Sxe.PNG"/>
                    <pic:cNvPicPr/>
                  </pic:nvPicPr>
                  <pic:blipFill>
                    <a:blip r:embed="rId58">
                      <a:extLst>
                        <a:ext uri="{28A0092B-C50C-407E-A947-70E740481C1C}">
                          <a14:useLocalDpi xmlns:a14="http://schemas.microsoft.com/office/drawing/2010/main" val="0"/>
                        </a:ext>
                      </a:extLst>
                    </a:blip>
                    <a:stretch>
                      <a:fillRect/>
                    </a:stretch>
                  </pic:blipFill>
                  <pic:spPr>
                    <a:xfrm>
                      <a:off x="0" y="0"/>
                      <a:ext cx="5510681" cy="2908128"/>
                    </a:xfrm>
                    <a:prstGeom prst="rect">
                      <a:avLst/>
                    </a:prstGeom>
                  </pic:spPr>
                </pic:pic>
              </a:graphicData>
            </a:graphic>
          </wp:inline>
        </w:drawing>
      </w:r>
    </w:p>
    <w:p w14:paraId="4092EE60" w14:textId="77777777" w:rsidR="00981ED5" w:rsidRPr="00981ED5" w:rsidRDefault="00981ED5" w:rsidP="00981ED5">
      <w:pPr>
        <w:pStyle w:val="ListParagraph"/>
        <w:tabs>
          <w:tab w:val="left" w:pos="3810"/>
        </w:tabs>
        <w:ind w:left="360"/>
        <w:rPr>
          <w:rFonts w:cs="Times New Roman"/>
          <w:szCs w:val="24"/>
        </w:rPr>
      </w:pPr>
    </w:p>
    <w:p w14:paraId="5FCFB33D" w14:textId="42FFAD40" w:rsidR="00981ED5" w:rsidRPr="00981ED5" w:rsidRDefault="00981ED5" w:rsidP="00981ED5">
      <w:pPr>
        <w:pStyle w:val="ListParagraph"/>
        <w:tabs>
          <w:tab w:val="left" w:pos="3810"/>
        </w:tabs>
        <w:ind w:left="360"/>
        <w:rPr>
          <w:rFonts w:cs="Times New Roman"/>
          <w:szCs w:val="24"/>
        </w:rPr>
      </w:pPr>
      <w:r w:rsidRPr="00981ED5">
        <w:rPr>
          <w:rFonts w:cs="Times New Roman"/>
          <w:szCs w:val="24"/>
        </w:rPr>
        <w:t>+</w:t>
      </w:r>
      <w:r w:rsidR="00F96CF2">
        <w:rPr>
          <w:rFonts w:cs="Times New Roman"/>
          <w:szCs w:val="24"/>
        </w:rPr>
        <w:t xml:space="preserve"> </w:t>
      </w:r>
      <w:r w:rsidRPr="00981ED5">
        <w:rPr>
          <w:rFonts w:cs="Times New Roman"/>
          <w:szCs w:val="24"/>
        </w:rPr>
        <w:t>Sau khi lập xong phiếu tiếp nhận , tiếp tục tiến hành lập phiếu sửa chữa:</w:t>
      </w:r>
      <w:r w:rsidRPr="00981ED5">
        <w:rPr>
          <w:rFonts w:cs="Times New Roman"/>
          <w:noProof/>
          <w:szCs w:val="24"/>
        </w:rPr>
        <w:drawing>
          <wp:inline distT="0" distB="0" distL="0" distR="0" wp14:anchorId="207E5AF1" wp14:editId="7767CF43">
            <wp:extent cx="5502275" cy="2895600"/>
            <wp:effectExtent l="0" t="0" r="317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hieuSuaChua.PNG"/>
                    <pic:cNvPicPr/>
                  </pic:nvPicPr>
                  <pic:blipFill>
                    <a:blip r:embed="rId60">
                      <a:extLst>
                        <a:ext uri="{28A0092B-C50C-407E-A947-70E740481C1C}">
                          <a14:useLocalDpi xmlns:a14="http://schemas.microsoft.com/office/drawing/2010/main" val="0"/>
                        </a:ext>
                      </a:extLst>
                    </a:blip>
                    <a:stretch>
                      <a:fillRect/>
                    </a:stretch>
                  </pic:blipFill>
                  <pic:spPr>
                    <a:xfrm>
                      <a:off x="0" y="0"/>
                      <a:ext cx="5505828" cy="2897470"/>
                    </a:xfrm>
                    <a:prstGeom prst="rect">
                      <a:avLst/>
                    </a:prstGeom>
                  </pic:spPr>
                </pic:pic>
              </a:graphicData>
            </a:graphic>
          </wp:inline>
        </w:drawing>
      </w:r>
    </w:p>
    <w:p w14:paraId="3E1C073F" w14:textId="77777777" w:rsidR="00981ED5" w:rsidRPr="00981ED5" w:rsidRDefault="00981ED5" w:rsidP="00981ED5">
      <w:pPr>
        <w:pStyle w:val="ListParagraph"/>
        <w:tabs>
          <w:tab w:val="left" w:pos="3480"/>
        </w:tabs>
        <w:ind w:left="360"/>
        <w:rPr>
          <w:rFonts w:cs="Times New Roman"/>
          <w:szCs w:val="24"/>
        </w:rPr>
      </w:pPr>
    </w:p>
    <w:p w14:paraId="544EDECB" w14:textId="77777777" w:rsidR="00981ED5" w:rsidRPr="00981ED5" w:rsidRDefault="00981ED5" w:rsidP="00981ED5">
      <w:pPr>
        <w:pStyle w:val="ListParagraph"/>
        <w:tabs>
          <w:tab w:val="left" w:pos="3480"/>
        </w:tabs>
        <w:ind w:left="360"/>
        <w:rPr>
          <w:rFonts w:cs="Times New Roman"/>
          <w:szCs w:val="24"/>
        </w:rPr>
      </w:pPr>
    </w:p>
    <w:p w14:paraId="70C5E297" w14:textId="77777777" w:rsidR="00981ED5" w:rsidRPr="00981ED5" w:rsidRDefault="00981ED5" w:rsidP="00981ED5">
      <w:pPr>
        <w:pStyle w:val="ListParagraph"/>
        <w:tabs>
          <w:tab w:val="left" w:pos="3480"/>
        </w:tabs>
        <w:ind w:left="360"/>
        <w:rPr>
          <w:rFonts w:cs="Times New Roman"/>
          <w:szCs w:val="24"/>
        </w:rPr>
      </w:pPr>
    </w:p>
    <w:p w14:paraId="7292BAAE" w14:textId="77777777" w:rsidR="00981ED5" w:rsidRPr="00981ED5" w:rsidRDefault="00981ED5" w:rsidP="00981ED5">
      <w:pPr>
        <w:pStyle w:val="ListParagraph"/>
        <w:tabs>
          <w:tab w:val="left" w:pos="3480"/>
        </w:tabs>
        <w:ind w:left="360"/>
        <w:rPr>
          <w:rFonts w:cs="Times New Roman"/>
          <w:szCs w:val="24"/>
        </w:rPr>
      </w:pPr>
    </w:p>
    <w:p w14:paraId="0210A0EC" w14:textId="77777777" w:rsidR="00981ED5" w:rsidRPr="00981ED5" w:rsidRDefault="00981ED5" w:rsidP="00981ED5">
      <w:pPr>
        <w:pStyle w:val="ListParagraph"/>
        <w:tabs>
          <w:tab w:val="left" w:pos="3480"/>
        </w:tabs>
        <w:ind w:left="360"/>
        <w:rPr>
          <w:rFonts w:cs="Times New Roman"/>
          <w:szCs w:val="24"/>
        </w:rPr>
      </w:pPr>
    </w:p>
    <w:p w14:paraId="629DBD88" w14:textId="16A7AC43" w:rsidR="00981ED5" w:rsidRPr="00C13820" w:rsidRDefault="00981ED5" w:rsidP="00C13820">
      <w:pPr>
        <w:pStyle w:val="ListParagraph"/>
        <w:tabs>
          <w:tab w:val="left" w:pos="3480"/>
        </w:tabs>
        <w:ind w:left="360"/>
        <w:rPr>
          <w:rFonts w:cs="Times New Roman"/>
          <w:szCs w:val="24"/>
        </w:rPr>
      </w:pPr>
      <w:r w:rsidRPr="00981ED5">
        <w:rPr>
          <w:rFonts w:cs="Times New Roman"/>
          <w:szCs w:val="24"/>
        </w:rPr>
        <w:lastRenderedPageBreak/>
        <w:t>+</w:t>
      </w:r>
      <w:r w:rsidR="00F96CF2">
        <w:rPr>
          <w:rFonts w:cs="Times New Roman"/>
          <w:szCs w:val="24"/>
        </w:rPr>
        <w:t xml:space="preserve"> </w:t>
      </w:r>
      <w:r w:rsidRPr="00981ED5">
        <w:rPr>
          <w:rFonts w:cs="Times New Roman"/>
          <w:szCs w:val="24"/>
        </w:rPr>
        <w:t>Chọn phiếu tiếp nhận đã tạo từ trước:</w:t>
      </w:r>
      <w:r w:rsidRPr="00981ED5">
        <w:rPr>
          <w:rFonts w:cs="Times New Roman"/>
          <w:noProof/>
          <w:szCs w:val="24"/>
        </w:rPr>
        <w:drawing>
          <wp:inline distT="0" distB="0" distL="0" distR="0" wp14:anchorId="2C2E9873" wp14:editId="0A7DC2C6">
            <wp:extent cx="5502584" cy="3054350"/>
            <wp:effectExtent l="0" t="0" r="317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Thêm.PNG"/>
                    <pic:cNvPicPr/>
                  </pic:nvPicPr>
                  <pic:blipFill>
                    <a:blip r:embed="rId61">
                      <a:extLst>
                        <a:ext uri="{28A0092B-C50C-407E-A947-70E740481C1C}">
                          <a14:useLocalDpi xmlns:a14="http://schemas.microsoft.com/office/drawing/2010/main" val="0"/>
                        </a:ext>
                      </a:extLst>
                    </a:blip>
                    <a:stretch>
                      <a:fillRect/>
                    </a:stretch>
                  </pic:blipFill>
                  <pic:spPr>
                    <a:xfrm>
                      <a:off x="0" y="0"/>
                      <a:ext cx="5507237" cy="3056933"/>
                    </a:xfrm>
                    <a:prstGeom prst="rect">
                      <a:avLst/>
                    </a:prstGeom>
                  </pic:spPr>
                </pic:pic>
              </a:graphicData>
            </a:graphic>
          </wp:inline>
        </w:drawing>
      </w:r>
    </w:p>
    <w:p w14:paraId="587CFB66" w14:textId="34E003C6" w:rsidR="00981ED5" w:rsidRPr="00981ED5" w:rsidRDefault="00981ED5" w:rsidP="00981ED5">
      <w:pPr>
        <w:pStyle w:val="ListParagraph"/>
        <w:tabs>
          <w:tab w:val="left" w:pos="1635"/>
        </w:tabs>
        <w:ind w:left="360"/>
        <w:rPr>
          <w:rFonts w:cs="Times New Roman"/>
          <w:szCs w:val="24"/>
        </w:rPr>
      </w:pPr>
      <w:r w:rsidRPr="00981ED5">
        <w:rPr>
          <w:rFonts w:cs="Times New Roman"/>
          <w:szCs w:val="24"/>
        </w:rPr>
        <w:t>+</w:t>
      </w:r>
      <w:r w:rsidR="00F96CF2">
        <w:rPr>
          <w:rFonts w:cs="Times New Roman"/>
          <w:szCs w:val="24"/>
        </w:rPr>
        <w:t xml:space="preserve"> </w:t>
      </w:r>
      <w:r w:rsidRPr="00981ED5">
        <w:rPr>
          <w:rFonts w:cs="Times New Roman"/>
          <w:szCs w:val="24"/>
        </w:rPr>
        <w:t>Lập phiếu thu tiền:</w:t>
      </w:r>
      <w:r w:rsidRPr="00981ED5">
        <w:rPr>
          <w:rFonts w:cs="Times New Roman"/>
          <w:noProof/>
          <w:szCs w:val="24"/>
        </w:rPr>
        <w:drawing>
          <wp:inline distT="0" distB="0" distL="0" distR="0" wp14:anchorId="691D6DAA" wp14:editId="75768BD8">
            <wp:extent cx="5502275" cy="2893695"/>
            <wp:effectExtent l="0" t="0" r="3175" b="1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hieuThuTien.PNG"/>
                    <pic:cNvPicPr/>
                  </pic:nvPicPr>
                  <pic:blipFill>
                    <a:blip r:embed="rId65">
                      <a:extLst>
                        <a:ext uri="{28A0092B-C50C-407E-A947-70E740481C1C}">
                          <a14:useLocalDpi xmlns:a14="http://schemas.microsoft.com/office/drawing/2010/main" val="0"/>
                        </a:ext>
                      </a:extLst>
                    </a:blip>
                    <a:stretch>
                      <a:fillRect/>
                    </a:stretch>
                  </pic:blipFill>
                  <pic:spPr>
                    <a:xfrm>
                      <a:off x="0" y="0"/>
                      <a:ext cx="5506418" cy="2895874"/>
                    </a:xfrm>
                    <a:prstGeom prst="rect">
                      <a:avLst/>
                    </a:prstGeom>
                  </pic:spPr>
                </pic:pic>
              </a:graphicData>
            </a:graphic>
          </wp:inline>
        </w:drawing>
      </w:r>
    </w:p>
    <w:p w14:paraId="4DC54E99" w14:textId="77777777" w:rsidR="00981ED5" w:rsidRPr="00981ED5" w:rsidRDefault="00981ED5" w:rsidP="00981ED5">
      <w:pPr>
        <w:pStyle w:val="ListParagraph"/>
        <w:ind w:left="360"/>
        <w:rPr>
          <w:rFonts w:cs="Times New Roman"/>
          <w:szCs w:val="24"/>
        </w:rPr>
      </w:pPr>
    </w:p>
    <w:p w14:paraId="2565158E" w14:textId="577B8E98" w:rsidR="00981ED5" w:rsidRPr="00981ED5" w:rsidRDefault="00981ED5" w:rsidP="00981ED5">
      <w:pPr>
        <w:pStyle w:val="ListParagraph"/>
        <w:tabs>
          <w:tab w:val="left" w:pos="1515"/>
        </w:tabs>
        <w:ind w:left="360"/>
        <w:rPr>
          <w:rFonts w:cs="Times New Roman"/>
          <w:szCs w:val="24"/>
        </w:rPr>
      </w:pPr>
      <w:r w:rsidRPr="00981ED5">
        <w:rPr>
          <w:rFonts w:cs="Times New Roman"/>
          <w:noProof/>
          <w:szCs w:val="24"/>
        </w:rPr>
        <w:lastRenderedPageBreak/>
        <w:drawing>
          <wp:inline distT="0" distB="0" distL="0" distR="0" wp14:anchorId="424ADDD3" wp14:editId="532A2024">
            <wp:extent cx="5518768" cy="2923382"/>
            <wp:effectExtent l="0" t="0" r="635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hêm.PNG"/>
                    <pic:cNvPicPr/>
                  </pic:nvPicPr>
                  <pic:blipFill>
                    <a:blip r:embed="rId66">
                      <a:extLst>
                        <a:ext uri="{28A0092B-C50C-407E-A947-70E740481C1C}">
                          <a14:useLocalDpi xmlns:a14="http://schemas.microsoft.com/office/drawing/2010/main" val="0"/>
                        </a:ext>
                      </a:extLst>
                    </a:blip>
                    <a:stretch>
                      <a:fillRect/>
                    </a:stretch>
                  </pic:blipFill>
                  <pic:spPr>
                    <a:xfrm>
                      <a:off x="0" y="0"/>
                      <a:ext cx="5572640" cy="2951919"/>
                    </a:xfrm>
                    <a:prstGeom prst="rect">
                      <a:avLst/>
                    </a:prstGeom>
                  </pic:spPr>
                </pic:pic>
              </a:graphicData>
            </a:graphic>
          </wp:inline>
        </w:drawing>
      </w:r>
    </w:p>
    <w:p w14:paraId="31F8B77D" w14:textId="77777777" w:rsidR="00981ED5" w:rsidRPr="00981ED5" w:rsidRDefault="00981ED5" w:rsidP="00981ED5">
      <w:pPr>
        <w:pStyle w:val="ListParagraph"/>
        <w:tabs>
          <w:tab w:val="left" w:pos="1830"/>
        </w:tabs>
        <w:ind w:left="360"/>
        <w:rPr>
          <w:rFonts w:cs="Times New Roman"/>
          <w:szCs w:val="24"/>
        </w:rPr>
      </w:pPr>
    </w:p>
    <w:p w14:paraId="2DA3F427" w14:textId="06C48D9C" w:rsidR="00981ED5" w:rsidRPr="00981ED5" w:rsidRDefault="00981ED5" w:rsidP="00981ED5">
      <w:pPr>
        <w:pStyle w:val="ListParagraph"/>
        <w:tabs>
          <w:tab w:val="left" w:pos="1830"/>
        </w:tabs>
        <w:ind w:left="360"/>
        <w:rPr>
          <w:rFonts w:cs="Times New Roman"/>
          <w:szCs w:val="24"/>
        </w:rPr>
      </w:pPr>
      <w:r w:rsidRPr="00981ED5">
        <w:rPr>
          <w:rFonts w:cs="Times New Roman"/>
          <w:szCs w:val="24"/>
        </w:rPr>
        <w:t>Bước 4:</w:t>
      </w:r>
      <w:r w:rsidR="00F96CF2">
        <w:rPr>
          <w:rFonts w:cs="Times New Roman"/>
          <w:szCs w:val="24"/>
        </w:rPr>
        <w:t xml:space="preserve"> </w:t>
      </w:r>
      <w:r w:rsidRPr="00981ED5">
        <w:rPr>
          <w:rFonts w:cs="Times New Roman"/>
          <w:szCs w:val="24"/>
        </w:rPr>
        <w:t>Đăng xuất.</w:t>
      </w:r>
    </w:p>
    <w:p w14:paraId="05DA496C" w14:textId="6AB39769" w:rsidR="00981ED5" w:rsidRPr="00981ED5" w:rsidRDefault="00981ED5" w:rsidP="00F96CF2">
      <w:pPr>
        <w:pStyle w:val="ListParagraph"/>
        <w:numPr>
          <w:ilvl w:val="0"/>
          <w:numId w:val="26"/>
        </w:numPr>
        <w:tabs>
          <w:tab w:val="left" w:pos="1830"/>
        </w:tabs>
        <w:rPr>
          <w:rFonts w:cs="Times New Roman"/>
          <w:szCs w:val="24"/>
        </w:rPr>
      </w:pPr>
      <w:r w:rsidRPr="00981ED5">
        <w:rPr>
          <w:rFonts w:cs="Times New Roman"/>
          <w:szCs w:val="24"/>
        </w:rPr>
        <w:t>Sau đã hoàn thành các nghiệp vụ , người dùng có thể chọn nút “Logout” để thoát :</w:t>
      </w:r>
    </w:p>
    <w:p w14:paraId="223F7221" w14:textId="77777777" w:rsidR="00981ED5" w:rsidRPr="00981ED5" w:rsidRDefault="00981ED5" w:rsidP="00981ED5">
      <w:pPr>
        <w:pStyle w:val="ListParagraph"/>
        <w:tabs>
          <w:tab w:val="left" w:pos="1830"/>
        </w:tabs>
        <w:ind w:left="360"/>
        <w:rPr>
          <w:rFonts w:cs="Times New Roman"/>
          <w:szCs w:val="24"/>
        </w:rPr>
      </w:pPr>
      <w:r w:rsidRPr="00981ED5">
        <w:rPr>
          <w:rFonts w:cs="Times New Roman"/>
          <w:noProof/>
          <w:szCs w:val="24"/>
        </w:rPr>
        <w:drawing>
          <wp:inline distT="0" distB="0" distL="0" distR="0" wp14:anchorId="48D132E7" wp14:editId="1451A74C">
            <wp:extent cx="5518768" cy="3054350"/>
            <wp:effectExtent l="0" t="0" r="635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Logout.PNG"/>
                    <pic:cNvPicPr/>
                  </pic:nvPicPr>
                  <pic:blipFill>
                    <a:blip r:embed="rId119">
                      <a:extLst>
                        <a:ext uri="{28A0092B-C50C-407E-A947-70E740481C1C}">
                          <a14:useLocalDpi xmlns:a14="http://schemas.microsoft.com/office/drawing/2010/main" val="0"/>
                        </a:ext>
                      </a:extLst>
                    </a:blip>
                    <a:stretch>
                      <a:fillRect/>
                    </a:stretch>
                  </pic:blipFill>
                  <pic:spPr>
                    <a:xfrm>
                      <a:off x="0" y="0"/>
                      <a:ext cx="5524121" cy="3057312"/>
                    </a:xfrm>
                    <a:prstGeom prst="rect">
                      <a:avLst/>
                    </a:prstGeom>
                  </pic:spPr>
                </pic:pic>
              </a:graphicData>
            </a:graphic>
          </wp:inline>
        </w:drawing>
      </w:r>
    </w:p>
    <w:p w14:paraId="770A10CF" w14:textId="77777777" w:rsidR="00981ED5" w:rsidRPr="00981ED5" w:rsidRDefault="00981ED5" w:rsidP="00981ED5">
      <w:pPr>
        <w:pStyle w:val="ListParagraph"/>
        <w:tabs>
          <w:tab w:val="left" w:pos="1830"/>
        </w:tabs>
        <w:ind w:left="360"/>
        <w:rPr>
          <w:rFonts w:cs="Times New Roman"/>
          <w:szCs w:val="24"/>
        </w:rPr>
      </w:pPr>
    </w:p>
    <w:p w14:paraId="0C38D611" w14:textId="40810B5D" w:rsidR="00C36DEB" w:rsidRDefault="00C36DEB" w:rsidP="00C36DEB">
      <w:pPr>
        <w:pStyle w:val="cs95e872d0"/>
        <w:shd w:val="clear" w:color="auto" w:fill="FFFFFF"/>
        <w:spacing w:before="269" w:beforeAutospacing="0" w:after="269" w:afterAutospacing="0" w:line="285" w:lineRule="atLeast"/>
        <w:rPr>
          <w:rStyle w:val="cs5efed22f"/>
          <w:color w:val="FF0000"/>
        </w:rPr>
      </w:pPr>
    </w:p>
    <w:p w14:paraId="319DD12B" w14:textId="0E6E250F" w:rsidR="00704142" w:rsidRDefault="00704142" w:rsidP="00C36DEB">
      <w:pPr>
        <w:pStyle w:val="cs95e872d0"/>
        <w:shd w:val="clear" w:color="auto" w:fill="FFFFFF"/>
        <w:spacing w:before="269" w:beforeAutospacing="0" w:after="269" w:afterAutospacing="0" w:line="285" w:lineRule="atLeast"/>
        <w:rPr>
          <w:rStyle w:val="cs5efed22f"/>
          <w:color w:val="FF0000"/>
        </w:rPr>
      </w:pPr>
    </w:p>
    <w:p w14:paraId="32905A09" w14:textId="660DFC76" w:rsidR="00704142" w:rsidRDefault="00704142" w:rsidP="00C36DEB">
      <w:pPr>
        <w:pStyle w:val="cs95e872d0"/>
        <w:shd w:val="clear" w:color="auto" w:fill="FFFFFF"/>
        <w:spacing w:before="269" w:beforeAutospacing="0" w:after="269" w:afterAutospacing="0" w:line="285" w:lineRule="atLeast"/>
        <w:rPr>
          <w:rStyle w:val="cs5efed22f"/>
          <w:color w:val="FF0000"/>
        </w:rPr>
      </w:pPr>
    </w:p>
    <w:p w14:paraId="419B317B" w14:textId="46095913" w:rsidR="00704142" w:rsidRDefault="00704142" w:rsidP="00C36DEB">
      <w:pPr>
        <w:pStyle w:val="cs95e872d0"/>
        <w:shd w:val="clear" w:color="auto" w:fill="FFFFFF"/>
        <w:spacing w:before="269" w:beforeAutospacing="0" w:after="269" w:afterAutospacing="0" w:line="285" w:lineRule="atLeast"/>
        <w:rPr>
          <w:rStyle w:val="cs5efed22f"/>
          <w:color w:val="FF0000"/>
        </w:rPr>
      </w:pPr>
    </w:p>
    <w:p w14:paraId="6FAAF708" w14:textId="0CB3D4F8" w:rsidR="00704142" w:rsidRDefault="00704142" w:rsidP="00C36DEB">
      <w:pPr>
        <w:pStyle w:val="cs95e872d0"/>
        <w:shd w:val="clear" w:color="auto" w:fill="FFFFFF"/>
        <w:spacing w:before="269" w:beforeAutospacing="0" w:after="269" w:afterAutospacing="0" w:line="285" w:lineRule="atLeast"/>
        <w:rPr>
          <w:rStyle w:val="cs5efed22f"/>
          <w:color w:val="FF0000"/>
        </w:rPr>
      </w:pPr>
    </w:p>
    <w:p w14:paraId="47FFFB6B" w14:textId="77777777" w:rsidR="00704142" w:rsidRPr="00034159" w:rsidRDefault="00704142" w:rsidP="00C36DEB">
      <w:pPr>
        <w:pStyle w:val="cs95e872d0"/>
        <w:shd w:val="clear" w:color="auto" w:fill="FFFFFF"/>
        <w:spacing w:before="269" w:beforeAutospacing="0" w:after="269" w:afterAutospacing="0" w:line="285" w:lineRule="atLeast"/>
        <w:rPr>
          <w:rStyle w:val="cs5efed22f"/>
          <w:color w:val="FF0000"/>
        </w:rPr>
      </w:pPr>
    </w:p>
    <w:p w14:paraId="7B78F0FC" w14:textId="1C2D0F67" w:rsidR="002E137D" w:rsidRDefault="00C36DEB" w:rsidP="00F640DB">
      <w:pPr>
        <w:pStyle w:val="Muc"/>
        <w:numPr>
          <w:ilvl w:val="0"/>
          <w:numId w:val="2"/>
        </w:numPr>
        <w:outlineLvl w:val="0"/>
        <w:rPr>
          <w:rStyle w:val="cs5efed22f"/>
          <w:color w:val="000000"/>
        </w:rPr>
      </w:pPr>
      <w:bookmarkStart w:id="62" w:name="_Toc482166937"/>
      <w:bookmarkStart w:id="63" w:name="_Toc497242640"/>
      <w:bookmarkStart w:id="64" w:name="_Toc513396618"/>
      <w:bookmarkStart w:id="65" w:name="_Toc514632773"/>
      <w:r>
        <w:rPr>
          <w:rStyle w:val="cs5efed22f"/>
          <w:color w:val="000000"/>
        </w:rPr>
        <w:lastRenderedPageBreak/>
        <w:t>Kết luận</w:t>
      </w:r>
      <w:bookmarkEnd w:id="62"/>
      <w:bookmarkEnd w:id="63"/>
      <w:bookmarkEnd w:id="64"/>
      <w:bookmarkEnd w:id="65"/>
    </w:p>
    <w:p w14:paraId="69C1F732" w14:textId="1BFF379B" w:rsidR="002E137D" w:rsidRDefault="00C36DEB" w:rsidP="00F640DB">
      <w:pPr>
        <w:pStyle w:val="TieuMuc"/>
        <w:numPr>
          <w:ilvl w:val="1"/>
          <w:numId w:val="2"/>
        </w:numPr>
        <w:outlineLvl w:val="1"/>
        <w:rPr>
          <w:rStyle w:val="cs5efed22f"/>
          <w:color w:val="000000"/>
        </w:rPr>
      </w:pPr>
      <w:bookmarkStart w:id="66" w:name="_Toc482166938"/>
      <w:bookmarkStart w:id="67" w:name="_Toc497242641"/>
      <w:bookmarkStart w:id="68" w:name="_Toc513396619"/>
      <w:bookmarkStart w:id="69" w:name="_Toc514632774"/>
      <w:r>
        <w:rPr>
          <w:rStyle w:val="cs5efed22f"/>
          <w:color w:val="000000"/>
        </w:rPr>
        <w:t>Kết quả đạt được</w:t>
      </w:r>
      <w:bookmarkEnd w:id="66"/>
      <w:bookmarkEnd w:id="67"/>
      <w:bookmarkEnd w:id="68"/>
      <w:bookmarkEnd w:id="69"/>
    </w:p>
    <w:p w14:paraId="368BC457" w14:textId="1371BD66" w:rsidR="00CE63E3" w:rsidRPr="00CE63E3" w:rsidRDefault="00CE63E3" w:rsidP="00CE63E3">
      <w:pPr>
        <w:pStyle w:val="cs95e872d0"/>
        <w:shd w:val="clear" w:color="auto" w:fill="FFFFFF"/>
        <w:spacing w:before="269" w:beforeAutospacing="0" w:after="269" w:afterAutospacing="0" w:line="285" w:lineRule="atLeast"/>
        <w:jc w:val="both"/>
        <w:rPr>
          <w:rStyle w:val="cs5efed22f"/>
          <w:color w:val="000000" w:themeColor="text1"/>
        </w:rPr>
      </w:pPr>
      <w:r w:rsidRPr="00CE63E3">
        <w:rPr>
          <w:rStyle w:val="cs5efed22f"/>
          <w:color w:val="000000" w:themeColor="text1"/>
        </w:rPr>
        <w:t>-</w:t>
      </w:r>
      <w:r>
        <w:rPr>
          <w:rStyle w:val="cs5efed22f"/>
          <w:color w:val="000000" w:themeColor="text1"/>
        </w:rPr>
        <w:t xml:space="preserve"> </w:t>
      </w:r>
      <w:r w:rsidRPr="00CE63E3">
        <w:rPr>
          <w:rStyle w:val="cs5efed22f"/>
          <w:color w:val="000000" w:themeColor="text1"/>
        </w:rPr>
        <w:t>Website đã giải quyết 1 công việc  yêu cầu căn bản của doanh nghiệp Gara Oto như : Lập phiếu tiếp nhận , phiếu sữa chữa , phiếu thu tiền , lập báo cáo ,..... Tuy nhiên vẫn còn thiếu nhiều yêu cầu như quản lí khách hàng hay nhà cung cấp,..</w:t>
      </w:r>
    </w:p>
    <w:p w14:paraId="7CFB9576" w14:textId="6D92DF41" w:rsidR="0034491D" w:rsidRPr="009F511D" w:rsidRDefault="009F511D" w:rsidP="00534AB1">
      <w:pPr>
        <w:pStyle w:val="cs95e872d0"/>
        <w:shd w:val="clear" w:color="auto" w:fill="FFFFFF"/>
        <w:spacing w:before="269" w:beforeAutospacing="0" w:after="269" w:afterAutospacing="0" w:line="285" w:lineRule="atLeast"/>
        <w:rPr>
          <w:rStyle w:val="cs5efed22f"/>
          <w:color w:val="000000" w:themeColor="text1"/>
        </w:rPr>
      </w:pPr>
      <w:r w:rsidRPr="009F511D">
        <w:rPr>
          <w:rStyle w:val="cs5efed22f"/>
          <w:color w:val="000000" w:themeColor="text1"/>
        </w:rPr>
        <w:t>C</w:t>
      </w:r>
      <w:r w:rsidR="0034491D" w:rsidRPr="009F511D">
        <w:rPr>
          <w:rStyle w:val="cs5efed22f"/>
          <w:color w:val="000000" w:themeColor="text1"/>
        </w:rPr>
        <w:t xml:space="preserve">ác kiến thức </w:t>
      </w:r>
      <w:r w:rsidR="00403727" w:rsidRPr="009F511D">
        <w:rPr>
          <w:rStyle w:val="cs5efed22f"/>
          <w:color w:val="000000" w:themeColor="text1"/>
        </w:rPr>
        <w:t xml:space="preserve">đã hiểu và có </w:t>
      </w:r>
      <w:r w:rsidR="0034491D" w:rsidRPr="009F511D">
        <w:rPr>
          <w:rStyle w:val="cs5efed22f"/>
          <w:color w:val="000000" w:themeColor="text1"/>
        </w:rPr>
        <w:t>vận dụng</w:t>
      </w:r>
      <w:r w:rsidR="00403727" w:rsidRPr="009F511D">
        <w:rPr>
          <w:rStyle w:val="cs5efed22f"/>
          <w:color w:val="000000" w:themeColor="text1"/>
        </w:rPr>
        <w:t xml:space="preserve"> </w:t>
      </w:r>
      <w:r w:rsidR="00580838" w:rsidRPr="009F511D">
        <w:rPr>
          <w:rStyle w:val="cs5efed22f"/>
          <w:color w:val="000000" w:themeColor="text1"/>
        </w:rPr>
        <w:t xml:space="preserve">từ học phần đã học vào </w:t>
      </w:r>
      <w:r w:rsidR="00403727" w:rsidRPr="009F511D">
        <w:rPr>
          <w:rStyle w:val="cs5efed22f"/>
          <w:color w:val="000000" w:themeColor="text1"/>
        </w:rPr>
        <w:t>trong project</w:t>
      </w:r>
      <w:r w:rsidRPr="009F511D">
        <w:rPr>
          <w:rStyle w:val="cs5efed22f"/>
          <w:color w:val="000000" w:themeColor="text1"/>
        </w:rPr>
        <w:t>:</w:t>
      </w:r>
    </w:p>
    <w:p w14:paraId="4C2F042F" w14:textId="28D407C8" w:rsidR="009F511D" w:rsidRPr="009F511D" w:rsidRDefault="009F511D" w:rsidP="009F511D">
      <w:pPr>
        <w:pStyle w:val="cs95e872d0"/>
        <w:numPr>
          <w:ilvl w:val="0"/>
          <w:numId w:val="10"/>
        </w:numPr>
        <w:shd w:val="clear" w:color="auto" w:fill="FFFFFF"/>
        <w:spacing w:before="269" w:beforeAutospacing="0" w:after="269" w:afterAutospacing="0" w:line="285" w:lineRule="atLeast"/>
        <w:rPr>
          <w:rStyle w:val="cs5efed22f"/>
          <w:color w:val="000000" w:themeColor="text1"/>
        </w:rPr>
      </w:pPr>
      <w:r w:rsidRPr="009F511D">
        <w:rPr>
          <w:rStyle w:val="cs5efed22f"/>
          <w:color w:val="000000" w:themeColor="text1"/>
        </w:rPr>
        <w:t>Kiến thức ASP.NET MVC</w:t>
      </w:r>
    </w:p>
    <w:p w14:paraId="47274774" w14:textId="2659146E" w:rsidR="009F511D" w:rsidRPr="000D2671" w:rsidRDefault="009F511D" w:rsidP="009F511D">
      <w:pPr>
        <w:pStyle w:val="cs95e872d0"/>
        <w:numPr>
          <w:ilvl w:val="0"/>
          <w:numId w:val="10"/>
        </w:numPr>
        <w:shd w:val="clear" w:color="auto" w:fill="FFFFFF"/>
        <w:spacing w:before="269" w:beforeAutospacing="0" w:after="269" w:afterAutospacing="0" w:line="285" w:lineRule="atLeast"/>
        <w:rPr>
          <w:rStyle w:val="cs5efed22f"/>
          <w:color w:val="000000" w:themeColor="text1"/>
        </w:rPr>
      </w:pPr>
      <w:r w:rsidRPr="000D2671">
        <w:rPr>
          <w:rStyle w:val="cs5efed22f"/>
          <w:color w:val="000000" w:themeColor="text1"/>
        </w:rPr>
        <w:t>Kiến thức UML trên Enterprise Architect</w:t>
      </w:r>
    </w:p>
    <w:p w14:paraId="75C4DAF8" w14:textId="07CF5ABF" w:rsidR="009F511D" w:rsidRPr="000D2671" w:rsidRDefault="000D2671" w:rsidP="009F511D">
      <w:pPr>
        <w:pStyle w:val="cs95e872d0"/>
        <w:numPr>
          <w:ilvl w:val="0"/>
          <w:numId w:val="10"/>
        </w:numPr>
        <w:shd w:val="clear" w:color="auto" w:fill="FFFFFF"/>
        <w:spacing w:before="269" w:beforeAutospacing="0" w:after="269" w:afterAutospacing="0" w:line="285" w:lineRule="atLeast"/>
        <w:rPr>
          <w:rStyle w:val="cs5efed22f"/>
          <w:color w:val="000000" w:themeColor="text1"/>
        </w:rPr>
      </w:pPr>
      <w:r w:rsidRPr="000D2671">
        <w:rPr>
          <w:rStyle w:val="cs5efed22f"/>
          <w:color w:val="000000" w:themeColor="text1"/>
        </w:rPr>
        <w:t>Kiến thức về Entity Framework</w:t>
      </w:r>
    </w:p>
    <w:p w14:paraId="5AA1D191" w14:textId="66DFF93A" w:rsidR="00F73101" w:rsidRDefault="00C36DEB" w:rsidP="00F640DB">
      <w:pPr>
        <w:pStyle w:val="TieuMuc"/>
        <w:numPr>
          <w:ilvl w:val="1"/>
          <w:numId w:val="2"/>
        </w:numPr>
        <w:outlineLvl w:val="1"/>
        <w:rPr>
          <w:rStyle w:val="cs5efed22f"/>
          <w:color w:val="000000"/>
        </w:rPr>
      </w:pPr>
      <w:bookmarkStart w:id="70" w:name="_Toc482166939"/>
      <w:bookmarkStart w:id="71" w:name="_Toc497242642"/>
      <w:bookmarkStart w:id="72" w:name="_Toc513396620"/>
      <w:bookmarkStart w:id="73" w:name="_Toc514632775"/>
      <w:r>
        <w:rPr>
          <w:rStyle w:val="cs5efed22f"/>
          <w:color w:val="000000"/>
        </w:rPr>
        <w:t>Hướng phát triển</w:t>
      </w:r>
      <w:bookmarkEnd w:id="70"/>
      <w:bookmarkEnd w:id="71"/>
      <w:bookmarkEnd w:id="72"/>
      <w:bookmarkEnd w:id="73"/>
    </w:p>
    <w:p w14:paraId="0CF191B4" w14:textId="57CDD201" w:rsidR="00F73101" w:rsidRPr="00422D1D" w:rsidRDefault="00422D1D" w:rsidP="00534AB1">
      <w:pPr>
        <w:pStyle w:val="cs95e872d0"/>
        <w:shd w:val="clear" w:color="auto" w:fill="FFFFFF"/>
        <w:spacing w:before="269" w:beforeAutospacing="0" w:after="269" w:afterAutospacing="0" w:line="285" w:lineRule="atLeast"/>
        <w:rPr>
          <w:rStyle w:val="cs5efed22f"/>
          <w:color w:val="000000" w:themeColor="text1"/>
        </w:rPr>
      </w:pPr>
      <w:r w:rsidRPr="00422D1D">
        <w:rPr>
          <w:rStyle w:val="cs5efed22f"/>
          <w:color w:val="000000" w:themeColor="text1"/>
        </w:rPr>
        <w:t>- Website sẽ hướng đến mở rộng nhiều chức năng hơn để hoàn thiện đầy đủ các yêu cầu nhiệp vụ của việc quản lý gara ôtô.</w:t>
      </w:r>
    </w:p>
    <w:p w14:paraId="2A6F5AB1" w14:textId="77777777" w:rsidR="008B0BBE" w:rsidRDefault="008B0BBE" w:rsidP="00F640DB">
      <w:pPr>
        <w:pStyle w:val="Muc"/>
        <w:outlineLvl w:val="0"/>
        <w:rPr>
          <w:rStyle w:val="cs5efed22f"/>
          <w:color w:val="000000"/>
        </w:rPr>
      </w:pPr>
      <w:bookmarkStart w:id="74" w:name="_Toc482166940"/>
      <w:bookmarkStart w:id="75" w:name="_Toc497242643"/>
      <w:bookmarkStart w:id="76" w:name="_Toc513396621"/>
      <w:bookmarkStart w:id="77" w:name="_Toc514632776"/>
      <w:r>
        <w:rPr>
          <w:rStyle w:val="cs5efed22f"/>
          <w:color w:val="000000"/>
        </w:rPr>
        <w:t>Tài liệu tham khảo</w:t>
      </w:r>
      <w:bookmarkEnd w:id="74"/>
      <w:bookmarkEnd w:id="75"/>
      <w:bookmarkEnd w:id="76"/>
      <w:bookmarkEnd w:id="77"/>
    </w:p>
    <w:p w14:paraId="0AEED8DD" w14:textId="77777777" w:rsidR="00674F3B" w:rsidRDefault="00674F3B" w:rsidP="002E4760">
      <w:pPr>
        <w:rPr>
          <w:rStyle w:val="cs5efed22f"/>
          <w:color w:val="FF0000"/>
        </w:rPr>
      </w:pPr>
    </w:p>
    <w:p w14:paraId="2A20905B" w14:textId="1928C96B" w:rsidR="002E4B11" w:rsidRPr="002E4B11" w:rsidRDefault="00A609BA" w:rsidP="00E05F96">
      <w:pPr>
        <w:jc w:val="center"/>
        <w:rPr>
          <w:rStyle w:val="cs5efed22f"/>
          <w:b/>
          <w:color w:val="4472C4" w:themeColor="accent5"/>
        </w:rPr>
      </w:pPr>
      <w:r>
        <w:rPr>
          <w:rStyle w:val="cs5efed22f"/>
          <w:b/>
          <w:color w:val="4472C4" w:themeColor="accent5"/>
        </w:rPr>
        <w:br w:type="column"/>
      </w:r>
      <w:r w:rsidR="00DA75C1" w:rsidRPr="00E05F96">
        <w:rPr>
          <w:rStyle w:val="cs5efed22f"/>
          <w:b/>
          <w:color w:val="000000" w:themeColor="text1"/>
        </w:rPr>
        <w:lastRenderedPageBreak/>
        <w:t xml:space="preserve">Phân công thành viên và </w:t>
      </w:r>
      <w:r w:rsidR="00BC23F0" w:rsidRPr="00E05F96">
        <w:rPr>
          <w:rStyle w:val="cs5efed22f"/>
          <w:b/>
          <w:color w:val="000000" w:themeColor="text1"/>
        </w:rPr>
        <w:t xml:space="preserve">mức độ </w:t>
      </w:r>
      <w:r w:rsidR="00DA75C1" w:rsidRPr="00E05F96">
        <w:rPr>
          <w:rStyle w:val="cs5efed22f"/>
          <w:b/>
          <w:color w:val="000000" w:themeColor="text1"/>
        </w:rPr>
        <w:t>hoàn thành</w:t>
      </w:r>
    </w:p>
    <w:tbl>
      <w:tblPr>
        <w:tblStyle w:val="TableGrid"/>
        <w:tblW w:w="0" w:type="auto"/>
        <w:tblLook w:val="04A0" w:firstRow="1" w:lastRow="0" w:firstColumn="1" w:lastColumn="0" w:noHBand="0" w:noVBand="1"/>
      </w:tblPr>
      <w:tblGrid>
        <w:gridCol w:w="3020"/>
        <w:gridCol w:w="3021"/>
        <w:gridCol w:w="3021"/>
      </w:tblGrid>
      <w:tr w:rsidR="002C30CE" w14:paraId="74F3BBD6" w14:textId="77777777" w:rsidTr="002C30CE">
        <w:tc>
          <w:tcPr>
            <w:tcW w:w="3020" w:type="dxa"/>
          </w:tcPr>
          <w:p w14:paraId="1DAE5F79" w14:textId="5AA0F95E" w:rsidR="002C30CE" w:rsidRPr="002E4B11" w:rsidRDefault="002C30CE" w:rsidP="002E4B11">
            <w:pPr>
              <w:jc w:val="both"/>
              <w:rPr>
                <w:rStyle w:val="cs5efed22f"/>
                <w:b/>
                <w:color w:val="000000" w:themeColor="text1"/>
              </w:rPr>
            </w:pPr>
            <w:r w:rsidRPr="002E4B11">
              <w:rPr>
                <w:rStyle w:val="cs5efed22f"/>
                <w:b/>
                <w:color w:val="000000" w:themeColor="text1"/>
              </w:rPr>
              <w:t>Tên thành viên</w:t>
            </w:r>
          </w:p>
        </w:tc>
        <w:tc>
          <w:tcPr>
            <w:tcW w:w="3021" w:type="dxa"/>
          </w:tcPr>
          <w:p w14:paraId="45915523" w14:textId="54F14B1F" w:rsidR="002C30CE" w:rsidRPr="002E4B11" w:rsidRDefault="002C30CE" w:rsidP="002E4B11">
            <w:pPr>
              <w:jc w:val="both"/>
              <w:rPr>
                <w:rStyle w:val="cs5efed22f"/>
                <w:b/>
                <w:color w:val="000000" w:themeColor="text1"/>
              </w:rPr>
            </w:pPr>
            <w:r w:rsidRPr="002E4B11">
              <w:rPr>
                <w:rStyle w:val="cs5efed22f"/>
                <w:b/>
                <w:color w:val="000000" w:themeColor="text1"/>
              </w:rPr>
              <w:t>Công việc</w:t>
            </w:r>
          </w:p>
        </w:tc>
        <w:tc>
          <w:tcPr>
            <w:tcW w:w="3021" w:type="dxa"/>
          </w:tcPr>
          <w:p w14:paraId="737BF1AF" w14:textId="04192A8E" w:rsidR="002C30CE" w:rsidRPr="002E4B11" w:rsidRDefault="002C30CE" w:rsidP="002E4B11">
            <w:pPr>
              <w:jc w:val="both"/>
              <w:rPr>
                <w:rStyle w:val="cs5efed22f"/>
                <w:b/>
                <w:color w:val="000000" w:themeColor="text1"/>
              </w:rPr>
            </w:pPr>
            <w:r w:rsidRPr="002E4B11">
              <w:rPr>
                <w:rStyle w:val="cs5efed22f"/>
                <w:b/>
                <w:color w:val="000000" w:themeColor="text1"/>
              </w:rPr>
              <w:t>Mức độ hoàn thành</w:t>
            </w:r>
          </w:p>
        </w:tc>
      </w:tr>
      <w:tr w:rsidR="002E4B11" w14:paraId="3E8B8E62" w14:textId="77777777" w:rsidTr="002C30CE">
        <w:tc>
          <w:tcPr>
            <w:tcW w:w="3020" w:type="dxa"/>
            <w:vMerge w:val="restart"/>
          </w:tcPr>
          <w:p w14:paraId="4579E4EC" w14:textId="021124C3" w:rsidR="002E4B11" w:rsidRPr="002E4B11" w:rsidRDefault="002E4B11" w:rsidP="002E4B11">
            <w:pPr>
              <w:jc w:val="both"/>
              <w:rPr>
                <w:rStyle w:val="cs5efed22f"/>
                <w:color w:val="000000" w:themeColor="text1"/>
              </w:rPr>
            </w:pPr>
            <w:r w:rsidRPr="002E4B11">
              <w:rPr>
                <w:rStyle w:val="cs5efed22f"/>
                <w:color w:val="000000" w:themeColor="text1"/>
              </w:rPr>
              <w:t>Trần Hoàng Long</w:t>
            </w:r>
          </w:p>
        </w:tc>
        <w:tc>
          <w:tcPr>
            <w:tcW w:w="3021" w:type="dxa"/>
          </w:tcPr>
          <w:p w14:paraId="70500607" w14:textId="7809BEF2" w:rsidR="002E4B11" w:rsidRPr="002E4B11" w:rsidRDefault="002E4B11" w:rsidP="002E4B11">
            <w:pPr>
              <w:jc w:val="both"/>
              <w:rPr>
                <w:rStyle w:val="cs5efed22f"/>
                <w:color w:val="000000" w:themeColor="text1"/>
              </w:rPr>
            </w:pPr>
            <w:r w:rsidRPr="002E4B11">
              <w:rPr>
                <w:rStyle w:val="cs5efed22f"/>
                <w:color w:val="000000" w:themeColor="text1"/>
              </w:rPr>
              <w:t>Lập trình và tích hợp hệ thống</w:t>
            </w:r>
          </w:p>
        </w:tc>
        <w:tc>
          <w:tcPr>
            <w:tcW w:w="3021" w:type="dxa"/>
          </w:tcPr>
          <w:p w14:paraId="490421A5" w14:textId="24636C0B" w:rsidR="002E4B11" w:rsidRPr="002E4B11" w:rsidRDefault="002E4B11" w:rsidP="002E4B11">
            <w:pPr>
              <w:jc w:val="center"/>
              <w:rPr>
                <w:rStyle w:val="cs5efed22f"/>
                <w:color w:val="000000" w:themeColor="text1"/>
              </w:rPr>
            </w:pPr>
            <w:r>
              <w:rPr>
                <w:rStyle w:val="cs5efed22f"/>
                <w:color w:val="000000" w:themeColor="text1"/>
              </w:rPr>
              <w:t>90 %</w:t>
            </w:r>
          </w:p>
        </w:tc>
      </w:tr>
      <w:tr w:rsidR="002E4B11" w14:paraId="406B0E2C" w14:textId="77777777" w:rsidTr="002C30CE">
        <w:tc>
          <w:tcPr>
            <w:tcW w:w="3020" w:type="dxa"/>
            <w:vMerge/>
          </w:tcPr>
          <w:p w14:paraId="0AE21E78" w14:textId="77777777" w:rsidR="002E4B11" w:rsidRPr="002E4B11" w:rsidRDefault="002E4B11" w:rsidP="002E4B11">
            <w:pPr>
              <w:jc w:val="both"/>
              <w:rPr>
                <w:rStyle w:val="cs5efed22f"/>
                <w:color w:val="000000" w:themeColor="text1"/>
              </w:rPr>
            </w:pPr>
          </w:p>
        </w:tc>
        <w:tc>
          <w:tcPr>
            <w:tcW w:w="3021" w:type="dxa"/>
          </w:tcPr>
          <w:p w14:paraId="1FB7A568" w14:textId="1A35F57D" w:rsidR="002E4B11" w:rsidRPr="002E4B11" w:rsidRDefault="002E4B11" w:rsidP="002E4B11">
            <w:pPr>
              <w:jc w:val="both"/>
              <w:rPr>
                <w:rStyle w:val="cs5efed22f"/>
                <w:color w:val="000000" w:themeColor="text1"/>
              </w:rPr>
            </w:pPr>
            <w:r w:rsidRPr="002E4B11">
              <w:rPr>
                <w:rStyle w:val="cs5efed22f"/>
                <w:color w:val="000000" w:themeColor="text1"/>
              </w:rPr>
              <w:t>Thiết kế SQL</w:t>
            </w:r>
          </w:p>
        </w:tc>
        <w:tc>
          <w:tcPr>
            <w:tcW w:w="3021" w:type="dxa"/>
          </w:tcPr>
          <w:p w14:paraId="63514904" w14:textId="1554F7FA" w:rsidR="002E4B11" w:rsidRPr="002E4B11" w:rsidRDefault="002E4B11" w:rsidP="002E4B11">
            <w:pPr>
              <w:jc w:val="center"/>
              <w:rPr>
                <w:rStyle w:val="cs5efed22f"/>
                <w:color w:val="000000" w:themeColor="text1"/>
              </w:rPr>
            </w:pPr>
            <w:r>
              <w:rPr>
                <w:rStyle w:val="cs5efed22f"/>
                <w:color w:val="000000" w:themeColor="text1"/>
              </w:rPr>
              <w:t>100 %</w:t>
            </w:r>
          </w:p>
        </w:tc>
      </w:tr>
      <w:tr w:rsidR="002E4B11" w14:paraId="41C3ACAC" w14:textId="77777777" w:rsidTr="002C30CE">
        <w:tc>
          <w:tcPr>
            <w:tcW w:w="3020" w:type="dxa"/>
            <w:vMerge/>
          </w:tcPr>
          <w:p w14:paraId="4C277C90" w14:textId="77777777" w:rsidR="002E4B11" w:rsidRPr="002E4B11" w:rsidRDefault="002E4B11" w:rsidP="002E4B11">
            <w:pPr>
              <w:jc w:val="both"/>
              <w:rPr>
                <w:rStyle w:val="cs5efed22f"/>
                <w:color w:val="000000" w:themeColor="text1"/>
              </w:rPr>
            </w:pPr>
          </w:p>
        </w:tc>
        <w:tc>
          <w:tcPr>
            <w:tcW w:w="3021" w:type="dxa"/>
          </w:tcPr>
          <w:p w14:paraId="21E2865E" w14:textId="231CF120" w:rsidR="002E4B11" w:rsidRPr="002E4B11" w:rsidRDefault="002E4B11" w:rsidP="002E4B11">
            <w:pPr>
              <w:jc w:val="both"/>
              <w:rPr>
                <w:rStyle w:val="cs5efed22f"/>
                <w:color w:val="000000" w:themeColor="text1"/>
              </w:rPr>
            </w:pPr>
            <w:r w:rsidRPr="002E4B11">
              <w:rPr>
                <w:rStyle w:val="cs5efed22f"/>
                <w:color w:val="000000" w:themeColor="text1"/>
              </w:rPr>
              <w:t>Xây dựng giao diện</w:t>
            </w:r>
          </w:p>
        </w:tc>
        <w:tc>
          <w:tcPr>
            <w:tcW w:w="3021" w:type="dxa"/>
          </w:tcPr>
          <w:p w14:paraId="0A4986C3" w14:textId="3486E4C9" w:rsidR="002E4B11" w:rsidRPr="002E4B11" w:rsidRDefault="002E4B11" w:rsidP="002E4B11">
            <w:pPr>
              <w:jc w:val="center"/>
              <w:rPr>
                <w:rStyle w:val="cs5efed22f"/>
                <w:color w:val="000000" w:themeColor="text1"/>
              </w:rPr>
            </w:pPr>
            <w:r>
              <w:rPr>
                <w:rStyle w:val="cs5efed22f"/>
                <w:color w:val="000000" w:themeColor="text1"/>
              </w:rPr>
              <w:t>100 %</w:t>
            </w:r>
          </w:p>
        </w:tc>
      </w:tr>
      <w:tr w:rsidR="002E4B11" w14:paraId="66A9FF3B" w14:textId="77777777" w:rsidTr="002C30CE">
        <w:tc>
          <w:tcPr>
            <w:tcW w:w="3020" w:type="dxa"/>
            <w:vMerge w:val="restart"/>
          </w:tcPr>
          <w:p w14:paraId="0AC4276B" w14:textId="24122390" w:rsidR="002E4B11" w:rsidRPr="002E4B11" w:rsidRDefault="002E4B11" w:rsidP="002E4B11">
            <w:pPr>
              <w:jc w:val="both"/>
              <w:rPr>
                <w:rStyle w:val="cs5efed22f"/>
                <w:color w:val="000000" w:themeColor="text1"/>
              </w:rPr>
            </w:pPr>
            <w:r w:rsidRPr="002E4B11">
              <w:rPr>
                <w:rStyle w:val="cs5efed22f"/>
                <w:color w:val="000000" w:themeColor="text1"/>
              </w:rPr>
              <w:t>Lý Minh Duy</w:t>
            </w:r>
          </w:p>
        </w:tc>
        <w:tc>
          <w:tcPr>
            <w:tcW w:w="3021" w:type="dxa"/>
          </w:tcPr>
          <w:p w14:paraId="2228DAB0" w14:textId="5D920595" w:rsidR="002E4B11" w:rsidRPr="002E4B11" w:rsidRDefault="002E4B11" w:rsidP="002E4B11">
            <w:pPr>
              <w:jc w:val="both"/>
              <w:rPr>
                <w:rStyle w:val="cs5efed22f"/>
                <w:color w:val="000000" w:themeColor="text1"/>
              </w:rPr>
            </w:pPr>
            <w:r w:rsidRPr="002E4B11">
              <w:rPr>
                <w:rStyle w:val="cs5efed22f"/>
                <w:color w:val="000000" w:themeColor="text1"/>
              </w:rPr>
              <w:t>Xây dựng các đặc tả liên quan đến hệ thống</w:t>
            </w:r>
          </w:p>
        </w:tc>
        <w:tc>
          <w:tcPr>
            <w:tcW w:w="3021" w:type="dxa"/>
          </w:tcPr>
          <w:p w14:paraId="145A48DD" w14:textId="051DBF72" w:rsidR="002E4B11" w:rsidRPr="002E4B11" w:rsidRDefault="002E4B11" w:rsidP="002E4B11">
            <w:pPr>
              <w:jc w:val="center"/>
              <w:rPr>
                <w:rStyle w:val="cs5efed22f"/>
                <w:color w:val="000000" w:themeColor="text1"/>
              </w:rPr>
            </w:pPr>
            <w:r>
              <w:rPr>
                <w:rStyle w:val="cs5efed22f"/>
                <w:color w:val="000000" w:themeColor="text1"/>
              </w:rPr>
              <w:t>90 %</w:t>
            </w:r>
          </w:p>
        </w:tc>
      </w:tr>
      <w:tr w:rsidR="002E4B11" w14:paraId="1D44CAB9" w14:textId="77777777" w:rsidTr="002C30CE">
        <w:tc>
          <w:tcPr>
            <w:tcW w:w="3020" w:type="dxa"/>
            <w:vMerge/>
          </w:tcPr>
          <w:p w14:paraId="7522E8B6" w14:textId="77777777" w:rsidR="002E4B11" w:rsidRPr="002E4B11" w:rsidRDefault="002E4B11" w:rsidP="002E4B11">
            <w:pPr>
              <w:jc w:val="both"/>
              <w:rPr>
                <w:rStyle w:val="cs5efed22f"/>
                <w:color w:val="000000" w:themeColor="text1"/>
              </w:rPr>
            </w:pPr>
          </w:p>
        </w:tc>
        <w:tc>
          <w:tcPr>
            <w:tcW w:w="3021" w:type="dxa"/>
          </w:tcPr>
          <w:p w14:paraId="574678D1" w14:textId="45ECFEBE" w:rsidR="002E4B11" w:rsidRPr="002E4B11" w:rsidRDefault="002E4B11" w:rsidP="002E4B11">
            <w:pPr>
              <w:jc w:val="both"/>
              <w:rPr>
                <w:rStyle w:val="cs5efed22f"/>
                <w:color w:val="000000" w:themeColor="text1"/>
              </w:rPr>
            </w:pPr>
            <w:r w:rsidRPr="002E4B11">
              <w:rPr>
                <w:rStyle w:val="cs5efed22f"/>
                <w:color w:val="000000" w:themeColor="text1"/>
              </w:rPr>
              <w:t>Xây dựng mô hình cơ sở dữ liệu</w:t>
            </w:r>
          </w:p>
        </w:tc>
        <w:tc>
          <w:tcPr>
            <w:tcW w:w="3021" w:type="dxa"/>
          </w:tcPr>
          <w:p w14:paraId="4595C21E" w14:textId="61461F9A" w:rsidR="002E4B11" w:rsidRPr="002E4B11" w:rsidRDefault="002E4B11" w:rsidP="002E4B11">
            <w:pPr>
              <w:jc w:val="center"/>
              <w:rPr>
                <w:rStyle w:val="cs5efed22f"/>
                <w:color w:val="000000" w:themeColor="text1"/>
              </w:rPr>
            </w:pPr>
            <w:r>
              <w:rPr>
                <w:rStyle w:val="cs5efed22f"/>
                <w:color w:val="000000" w:themeColor="text1"/>
              </w:rPr>
              <w:t>100 %</w:t>
            </w:r>
          </w:p>
        </w:tc>
      </w:tr>
      <w:tr w:rsidR="002E4B11" w14:paraId="5F3A2155" w14:textId="77777777" w:rsidTr="006C2325">
        <w:trPr>
          <w:trHeight w:val="608"/>
        </w:trPr>
        <w:tc>
          <w:tcPr>
            <w:tcW w:w="3020" w:type="dxa"/>
            <w:vMerge/>
          </w:tcPr>
          <w:p w14:paraId="7321DC2B" w14:textId="77777777" w:rsidR="002E4B11" w:rsidRPr="002E4B11" w:rsidRDefault="002E4B11" w:rsidP="002E4B11">
            <w:pPr>
              <w:jc w:val="both"/>
              <w:rPr>
                <w:rStyle w:val="cs5efed22f"/>
                <w:color w:val="000000" w:themeColor="text1"/>
              </w:rPr>
            </w:pPr>
          </w:p>
        </w:tc>
        <w:tc>
          <w:tcPr>
            <w:tcW w:w="3021" w:type="dxa"/>
          </w:tcPr>
          <w:p w14:paraId="750849F7" w14:textId="2755F81E" w:rsidR="002E4B11" w:rsidRPr="002E4B11" w:rsidRDefault="002E4B11" w:rsidP="002E4B11">
            <w:pPr>
              <w:jc w:val="both"/>
              <w:rPr>
                <w:rStyle w:val="cs5efed22f"/>
                <w:color w:val="000000" w:themeColor="text1"/>
              </w:rPr>
            </w:pPr>
            <w:r>
              <w:rPr>
                <w:rStyle w:val="cs5efed22f"/>
                <w:color w:val="000000" w:themeColor="text1"/>
              </w:rPr>
              <w:t>Viết báo cáo cuối kỳ</w:t>
            </w:r>
          </w:p>
        </w:tc>
        <w:tc>
          <w:tcPr>
            <w:tcW w:w="3021" w:type="dxa"/>
          </w:tcPr>
          <w:p w14:paraId="5A0A7BBE" w14:textId="61E0421D" w:rsidR="002E4B11" w:rsidRPr="002E4B11" w:rsidRDefault="002E4B11" w:rsidP="002E4B11">
            <w:pPr>
              <w:jc w:val="center"/>
              <w:rPr>
                <w:rStyle w:val="cs5efed22f"/>
                <w:color w:val="000000" w:themeColor="text1"/>
              </w:rPr>
            </w:pPr>
            <w:r>
              <w:rPr>
                <w:rStyle w:val="cs5efed22f"/>
                <w:color w:val="000000" w:themeColor="text1"/>
              </w:rPr>
              <w:t>100 %</w:t>
            </w:r>
          </w:p>
        </w:tc>
      </w:tr>
    </w:tbl>
    <w:p w14:paraId="1DBF392A" w14:textId="4C00C797" w:rsidR="00B8167C" w:rsidRDefault="00B8167C" w:rsidP="002E4760">
      <w:pPr>
        <w:rPr>
          <w:rStyle w:val="cs5efed22f"/>
          <w:color w:val="FF0000"/>
        </w:rPr>
      </w:pPr>
    </w:p>
    <w:p w14:paraId="54F5C2B2" w14:textId="733B1482" w:rsidR="00B8167C" w:rsidRDefault="00B8167C" w:rsidP="002E4760">
      <w:pPr>
        <w:rPr>
          <w:rStyle w:val="cs5efed22f"/>
          <w:color w:val="FF0000"/>
        </w:rPr>
      </w:pPr>
    </w:p>
    <w:p w14:paraId="3C8EA401" w14:textId="4736A00A" w:rsidR="00B8167C" w:rsidRDefault="00B8167C" w:rsidP="002E4760">
      <w:pPr>
        <w:rPr>
          <w:rStyle w:val="cs5efed22f"/>
          <w:color w:val="FF0000"/>
        </w:rPr>
      </w:pPr>
    </w:p>
    <w:p w14:paraId="15A68C22" w14:textId="315AA86E" w:rsidR="00B8167C" w:rsidRDefault="00B8167C" w:rsidP="002E4760">
      <w:pPr>
        <w:rPr>
          <w:rStyle w:val="cs5efed22f"/>
          <w:color w:val="FF0000"/>
        </w:rPr>
      </w:pPr>
    </w:p>
    <w:p w14:paraId="7DFC40A6" w14:textId="51492574" w:rsidR="00B8167C" w:rsidRDefault="00B8167C" w:rsidP="002E4760">
      <w:pPr>
        <w:rPr>
          <w:rStyle w:val="cs5efed22f"/>
          <w:color w:val="FF0000"/>
        </w:rPr>
      </w:pPr>
    </w:p>
    <w:p w14:paraId="7E2EA46F" w14:textId="5E673999" w:rsidR="00B8167C" w:rsidRDefault="00B8167C" w:rsidP="002E4760">
      <w:pPr>
        <w:rPr>
          <w:rStyle w:val="cs5efed22f"/>
          <w:color w:val="FF0000"/>
        </w:rPr>
      </w:pPr>
    </w:p>
    <w:p w14:paraId="3919856A" w14:textId="231FFD64" w:rsidR="00B8167C" w:rsidRDefault="00B8167C" w:rsidP="002E4760">
      <w:pPr>
        <w:rPr>
          <w:rStyle w:val="cs5efed22f"/>
          <w:color w:val="FF0000"/>
        </w:rPr>
      </w:pPr>
    </w:p>
    <w:p w14:paraId="1D489C8D" w14:textId="05AAA20C" w:rsidR="00B8167C" w:rsidRDefault="00B8167C" w:rsidP="002E4760">
      <w:pPr>
        <w:rPr>
          <w:rStyle w:val="cs5efed22f"/>
          <w:color w:val="FF0000"/>
        </w:rPr>
      </w:pPr>
    </w:p>
    <w:p w14:paraId="7E174B25" w14:textId="5EAAD1C3" w:rsidR="00B8167C" w:rsidRDefault="00B8167C" w:rsidP="002E4760">
      <w:pPr>
        <w:rPr>
          <w:rStyle w:val="cs5efed22f"/>
          <w:color w:val="FF0000"/>
        </w:rPr>
      </w:pPr>
    </w:p>
    <w:p w14:paraId="5A3E017A" w14:textId="17CB84C8" w:rsidR="00B8167C" w:rsidRDefault="00B8167C" w:rsidP="002E4760">
      <w:pPr>
        <w:rPr>
          <w:rStyle w:val="cs5efed22f"/>
          <w:color w:val="FF0000"/>
        </w:rPr>
      </w:pPr>
    </w:p>
    <w:p w14:paraId="75B1AFDD" w14:textId="3CB4AEDE" w:rsidR="00B8167C" w:rsidRDefault="00B8167C" w:rsidP="002E4760">
      <w:pPr>
        <w:rPr>
          <w:rStyle w:val="cs5efed22f"/>
          <w:color w:val="FF0000"/>
        </w:rPr>
      </w:pPr>
    </w:p>
    <w:p w14:paraId="7AA53E9B" w14:textId="305FB6D9" w:rsidR="00B8167C" w:rsidRDefault="00B8167C" w:rsidP="002E4760">
      <w:pPr>
        <w:rPr>
          <w:rStyle w:val="cs5efed22f"/>
          <w:color w:val="FF0000"/>
        </w:rPr>
      </w:pPr>
    </w:p>
    <w:p w14:paraId="62F66418" w14:textId="216ACE94" w:rsidR="00B8167C" w:rsidRDefault="00B8167C" w:rsidP="002E4760">
      <w:pPr>
        <w:rPr>
          <w:rStyle w:val="cs5efed22f"/>
          <w:color w:val="FF0000"/>
        </w:rPr>
      </w:pPr>
    </w:p>
    <w:p w14:paraId="1983BFC9" w14:textId="6E614873" w:rsidR="00B8167C" w:rsidRDefault="00B8167C" w:rsidP="002E4760">
      <w:pPr>
        <w:rPr>
          <w:rStyle w:val="cs5efed22f"/>
          <w:color w:val="FF0000"/>
        </w:rPr>
      </w:pPr>
    </w:p>
    <w:p w14:paraId="25255A17" w14:textId="24FDF701" w:rsidR="00B8167C" w:rsidRDefault="00B8167C" w:rsidP="002E4760">
      <w:pPr>
        <w:rPr>
          <w:rStyle w:val="cs5efed22f"/>
          <w:color w:val="FF0000"/>
        </w:rPr>
      </w:pPr>
    </w:p>
    <w:p w14:paraId="3DF9A240" w14:textId="2CD256A1" w:rsidR="00B8167C" w:rsidRDefault="00B8167C" w:rsidP="002E4760">
      <w:pPr>
        <w:rPr>
          <w:rStyle w:val="cs5efed22f"/>
          <w:color w:val="FF0000"/>
        </w:rPr>
      </w:pPr>
    </w:p>
    <w:p w14:paraId="1C522F1D" w14:textId="17E63019" w:rsidR="00B8167C" w:rsidRDefault="00B8167C" w:rsidP="002E4760">
      <w:pPr>
        <w:rPr>
          <w:rStyle w:val="cs5efed22f"/>
          <w:color w:val="FF0000"/>
        </w:rPr>
      </w:pPr>
    </w:p>
    <w:p w14:paraId="74CFEA46" w14:textId="675B6C4C" w:rsidR="00B8167C" w:rsidRDefault="00B8167C" w:rsidP="002E4760">
      <w:pPr>
        <w:rPr>
          <w:rStyle w:val="cs5efed22f"/>
          <w:color w:val="FF0000"/>
        </w:rPr>
      </w:pPr>
    </w:p>
    <w:p w14:paraId="39569CF7" w14:textId="4AD08526" w:rsidR="00B8167C" w:rsidRDefault="00B8167C" w:rsidP="002E4760">
      <w:pPr>
        <w:rPr>
          <w:rStyle w:val="cs5efed22f"/>
          <w:color w:val="FF0000"/>
        </w:rPr>
      </w:pPr>
    </w:p>
    <w:p w14:paraId="3C90DF57" w14:textId="1CD4F2F6" w:rsidR="00B8167C" w:rsidRDefault="00B8167C" w:rsidP="002E4760">
      <w:pPr>
        <w:rPr>
          <w:rStyle w:val="cs5efed22f"/>
          <w:color w:val="FF0000"/>
        </w:rPr>
      </w:pPr>
    </w:p>
    <w:p w14:paraId="30797F7D" w14:textId="401CBA1F" w:rsidR="00B8167C" w:rsidRDefault="00B8167C" w:rsidP="002E4760">
      <w:pPr>
        <w:rPr>
          <w:rStyle w:val="cs5efed22f"/>
          <w:color w:val="FF0000"/>
        </w:rPr>
      </w:pPr>
    </w:p>
    <w:p w14:paraId="291D1DB1" w14:textId="5D08CE64" w:rsidR="00B8167C" w:rsidRDefault="00B8167C" w:rsidP="002E4760">
      <w:pPr>
        <w:rPr>
          <w:rStyle w:val="cs5efed22f"/>
          <w:color w:val="FF0000"/>
        </w:rPr>
      </w:pPr>
    </w:p>
    <w:p w14:paraId="35E2A9EC" w14:textId="539D832C" w:rsidR="00B8167C" w:rsidRDefault="00B8167C" w:rsidP="002E4760">
      <w:pPr>
        <w:rPr>
          <w:rStyle w:val="cs5efed22f"/>
          <w:color w:val="FF0000"/>
        </w:rPr>
      </w:pPr>
    </w:p>
    <w:p w14:paraId="5CBE10EA" w14:textId="029BCA5C" w:rsidR="00B8167C" w:rsidRDefault="00B8167C" w:rsidP="002E4760">
      <w:pPr>
        <w:rPr>
          <w:rStyle w:val="cs5efed22f"/>
          <w:color w:val="FF0000"/>
        </w:rPr>
      </w:pPr>
    </w:p>
    <w:p w14:paraId="2DAEEDBC" w14:textId="2AE315A0" w:rsidR="00B8167C" w:rsidRDefault="00B8167C" w:rsidP="002E4760">
      <w:pPr>
        <w:rPr>
          <w:rStyle w:val="cs5efed22f"/>
          <w:color w:val="FF0000"/>
        </w:rPr>
      </w:pPr>
    </w:p>
    <w:p w14:paraId="64C15AD0" w14:textId="68C5C689" w:rsidR="00B8167C" w:rsidRDefault="00B8167C" w:rsidP="002E4760">
      <w:pPr>
        <w:rPr>
          <w:rStyle w:val="cs5efed22f"/>
          <w:color w:val="FF0000"/>
        </w:rPr>
      </w:pPr>
    </w:p>
    <w:p w14:paraId="065E61F8" w14:textId="77777777" w:rsidR="00B8167C" w:rsidRPr="00034159" w:rsidRDefault="00B8167C" w:rsidP="002E4760">
      <w:pPr>
        <w:rPr>
          <w:rStyle w:val="cs5efed22f"/>
          <w:color w:val="FF0000"/>
        </w:rPr>
      </w:pPr>
    </w:p>
    <w:sectPr w:rsidR="00B8167C" w:rsidRPr="00034159" w:rsidSect="000547CD">
      <w:footerReference w:type="default" r:id="rId120"/>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DF3ECA" w14:textId="77777777" w:rsidR="00292637" w:rsidRDefault="00292637" w:rsidP="003677D8">
      <w:pPr>
        <w:spacing w:after="0" w:line="240" w:lineRule="auto"/>
      </w:pPr>
      <w:r>
        <w:separator/>
      </w:r>
    </w:p>
  </w:endnote>
  <w:endnote w:type="continuationSeparator" w:id="0">
    <w:p w14:paraId="50A70D10" w14:textId="77777777" w:rsidR="00292637" w:rsidRDefault="00292637" w:rsidP="00367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77635" w14:textId="77777777" w:rsidR="008824D1" w:rsidRPr="0080686C" w:rsidRDefault="008824D1">
    <w:pPr>
      <w:pStyle w:val="Footer"/>
      <w:tabs>
        <w:tab w:val="clear" w:pos="4680"/>
        <w:tab w:val="clear" w:pos="9360"/>
      </w:tabs>
      <w:jc w:val="center"/>
      <w:rPr>
        <w:caps/>
        <w:noProof/>
        <w:color w:val="000000" w:themeColor="text1"/>
      </w:rPr>
    </w:pPr>
    <w:r w:rsidRPr="0080686C">
      <w:rPr>
        <w:caps/>
        <w:color w:val="000000" w:themeColor="text1"/>
      </w:rPr>
      <w:fldChar w:fldCharType="begin"/>
    </w:r>
    <w:r w:rsidRPr="0080686C">
      <w:rPr>
        <w:caps/>
        <w:color w:val="000000" w:themeColor="text1"/>
      </w:rPr>
      <w:instrText xml:space="preserve"> PAGE   \* MERGEFORMAT </w:instrText>
    </w:r>
    <w:r w:rsidRPr="0080686C">
      <w:rPr>
        <w:caps/>
        <w:color w:val="000000" w:themeColor="text1"/>
      </w:rPr>
      <w:fldChar w:fldCharType="separate"/>
    </w:r>
    <w:r w:rsidRPr="0080686C">
      <w:rPr>
        <w:caps/>
        <w:noProof/>
        <w:color w:val="000000" w:themeColor="text1"/>
      </w:rPr>
      <w:t>2</w:t>
    </w:r>
    <w:r w:rsidRPr="0080686C">
      <w:rPr>
        <w:caps/>
        <w:noProof/>
        <w:color w:val="000000" w:themeColor="text1"/>
      </w:rPr>
      <w:fldChar w:fldCharType="end"/>
    </w:r>
  </w:p>
  <w:p w14:paraId="6B37110C" w14:textId="77777777" w:rsidR="008824D1" w:rsidRPr="0080686C" w:rsidRDefault="008824D1">
    <w:pPr>
      <w:pStyle w:val="Footer"/>
      <w:rPr>
        <w:color w:val="000000" w:themeColor="text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B5D7E3" w14:textId="77777777" w:rsidR="00292637" w:rsidRDefault="00292637" w:rsidP="003677D8">
      <w:pPr>
        <w:spacing w:after="0" w:line="240" w:lineRule="auto"/>
      </w:pPr>
      <w:r>
        <w:separator/>
      </w:r>
    </w:p>
  </w:footnote>
  <w:footnote w:type="continuationSeparator" w:id="0">
    <w:p w14:paraId="79D61408" w14:textId="77777777" w:rsidR="00292637" w:rsidRDefault="00292637" w:rsidP="003677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A57EA"/>
    <w:multiLevelType w:val="hybridMultilevel"/>
    <w:tmpl w:val="022CD2AA"/>
    <w:lvl w:ilvl="0" w:tplc="BE22A15C">
      <w:numFmt w:val="bullet"/>
      <w:lvlText w:val="-"/>
      <w:lvlJc w:val="left"/>
      <w:pPr>
        <w:ind w:left="-720" w:hanging="360"/>
      </w:pPr>
      <w:rPr>
        <w:rFonts w:ascii="Calibri" w:hAnsi="Calibri" w:cs="Calibri" w:hint="default"/>
      </w:rPr>
    </w:lvl>
    <w:lvl w:ilvl="1" w:tplc="04090003" w:tentative="1">
      <w:start w:val="1"/>
      <w:numFmt w:val="bullet"/>
      <w:lvlText w:val="o"/>
      <w:lvlJc w:val="left"/>
      <w:pPr>
        <w:ind w:left="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1" w15:restartNumberingAfterBreak="0">
    <w:nsid w:val="037662D5"/>
    <w:multiLevelType w:val="hybridMultilevel"/>
    <w:tmpl w:val="944A6728"/>
    <w:lvl w:ilvl="0" w:tplc="BE22A15C">
      <w:numFmt w:val="bullet"/>
      <w:lvlText w:val="-"/>
      <w:lvlJc w:val="left"/>
      <w:pPr>
        <w:ind w:left="720" w:hanging="360"/>
      </w:pPr>
      <w:rPr>
        <w:rFonts w:ascii="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F10FF2"/>
    <w:multiLevelType w:val="hybridMultilevel"/>
    <w:tmpl w:val="F18C1BF8"/>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DC5D17"/>
    <w:multiLevelType w:val="hybridMultilevel"/>
    <w:tmpl w:val="2DF0CBA6"/>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DD679EE"/>
    <w:multiLevelType w:val="hybridMultilevel"/>
    <w:tmpl w:val="11B49876"/>
    <w:lvl w:ilvl="0" w:tplc="04090019">
      <w:start w:val="1"/>
      <w:numFmt w:val="lowerLetter"/>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 w15:restartNumberingAfterBreak="0">
    <w:nsid w:val="0E1F6851"/>
    <w:multiLevelType w:val="hybridMultilevel"/>
    <w:tmpl w:val="53DC8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014D8F"/>
    <w:multiLevelType w:val="hybridMultilevel"/>
    <w:tmpl w:val="662893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0826C4A"/>
    <w:multiLevelType w:val="hybridMultilevel"/>
    <w:tmpl w:val="58AC246A"/>
    <w:lvl w:ilvl="0" w:tplc="BE22A15C">
      <w:numFmt w:val="bullet"/>
      <w:lvlText w:val="-"/>
      <w:lvlJc w:val="left"/>
      <w:pPr>
        <w:ind w:left="720" w:hanging="360"/>
      </w:pPr>
      <w:rPr>
        <w:rFonts w:ascii="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1542A"/>
    <w:multiLevelType w:val="hybridMultilevel"/>
    <w:tmpl w:val="D4B26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4940C3"/>
    <w:multiLevelType w:val="hybridMultilevel"/>
    <w:tmpl w:val="F4EA6D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624149"/>
    <w:multiLevelType w:val="hybridMultilevel"/>
    <w:tmpl w:val="A5AADC8C"/>
    <w:lvl w:ilvl="0" w:tplc="793C8D58">
      <w:start w:val="1"/>
      <w:numFmt w:val="bullet"/>
      <w:lvlText w:val="+"/>
      <w:lvlJc w:val="left"/>
      <w:pPr>
        <w:ind w:left="720" w:hanging="360"/>
      </w:pPr>
      <w:rPr>
        <w:rFonts w:ascii="Calibri" w:eastAsiaTheme="minorHAns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864E30"/>
    <w:multiLevelType w:val="hybridMultilevel"/>
    <w:tmpl w:val="A102392A"/>
    <w:lvl w:ilvl="0" w:tplc="BE22A15C">
      <w:numFmt w:val="bullet"/>
      <w:lvlText w:val="-"/>
      <w:lvlJc w:val="left"/>
      <w:pPr>
        <w:ind w:left="720" w:hanging="360"/>
      </w:pPr>
      <w:rPr>
        <w:rFonts w:ascii="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970CBF"/>
    <w:multiLevelType w:val="hybridMultilevel"/>
    <w:tmpl w:val="4B8A476A"/>
    <w:lvl w:ilvl="0" w:tplc="793C8D58">
      <w:start w:val="1"/>
      <w:numFmt w:val="bullet"/>
      <w:lvlText w:val="+"/>
      <w:lvlJc w:val="left"/>
      <w:pPr>
        <w:ind w:left="720" w:hanging="360"/>
      </w:pPr>
      <w:rPr>
        <w:rFonts w:ascii="Calibri" w:eastAsiaTheme="minorHAns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CA4C97"/>
    <w:multiLevelType w:val="hybridMultilevel"/>
    <w:tmpl w:val="E48C6D4C"/>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DD44ED0"/>
    <w:multiLevelType w:val="hybridMultilevel"/>
    <w:tmpl w:val="94D0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1B1310"/>
    <w:multiLevelType w:val="hybridMultilevel"/>
    <w:tmpl w:val="F7E49F02"/>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55B33C2"/>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7335420"/>
    <w:multiLevelType w:val="hybridMultilevel"/>
    <w:tmpl w:val="1FB00D4C"/>
    <w:lvl w:ilvl="0" w:tplc="BE22A15C">
      <w:numFmt w:val="bullet"/>
      <w:lvlText w:val="-"/>
      <w:lvlJc w:val="left"/>
      <w:pPr>
        <w:ind w:left="502" w:hanging="360"/>
      </w:pPr>
      <w:rPr>
        <w:rFonts w:ascii="Calibri" w:hAnsi="Calibri" w:cs="Calibri"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8" w15:restartNumberingAfterBreak="0">
    <w:nsid w:val="3C5A151C"/>
    <w:multiLevelType w:val="hybridMultilevel"/>
    <w:tmpl w:val="2D22BC28"/>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86500FC"/>
    <w:multiLevelType w:val="hybridMultilevel"/>
    <w:tmpl w:val="F49A7638"/>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9FC1476"/>
    <w:multiLevelType w:val="hybridMultilevel"/>
    <w:tmpl w:val="4D3C5EDA"/>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D1C77DC"/>
    <w:multiLevelType w:val="hybridMultilevel"/>
    <w:tmpl w:val="1158DFBC"/>
    <w:lvl w:ilvl="0" w:tplc="04090001">
      <w:start w:val="1"/>
      <w:numFmt w:val="bullet"/>
      <w:lvlText w:val=""/>
      <w:lvlJc w:val="left"/>
      <w:pPr>
        <w:ind w:left="502" w:hanging="360"/>
      </w:pPr>
      <w:rPr>
        <w:rFonts w:ascii="Symbol" w:hAnsi="Symbol" w:hint="default"/>
      </w:rPr>
    </w:lvl>
    <w:lvl w:ilvl="1" w:tplc="04090003">
      <w:start w:val="1"/>
      <w:numFmt w:val="bullet"/>
      <w:lvlText w:val="o"/>
      <w:lvlJc w:val="left"/>
      <w:pPr>
        <w:ind w:left="50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2" w15:restartNumberingAfterBreak="0">
    <w:nsid w:val="5067371E"/>
    <w:multiLevelType w:val="hybridMultilevel"/>
    <w:tmpl w:val="663C692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34D725F"/>
    <w:multiLevelType w:val="hybridMultilevel"/>
    <w:tmpl w:val="F3AC98BC"/>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3C16213"/>
    <w:multiLevelType w:val="hybridMultilevel"/>
    <w:tmpl w:val="95E047C8"/>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56D7582"/>
    <w:multiLevelType w:val="hybridMultilevel"/>
    <w:tmpl w:val="7ACC7AEC"/>
    <w:lvl w:ilvl="0" w:tplc="BE22A15C">
      <w:numFmt w:val="bullet"/>
      <w:lvlText w:val="-"/>
      <w:lvlJc w:val="left"/>
      <w:pPr>
        <w:ind w:left="720" w:hanging="360"/>
      </w:pPr>
      <w:rPr>
        <w:rFonts w:ascii="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C59EF"/>
    <w:multiLevelType w:val="hybridMultilevel"/>
    <w:tmpl w:val="6E48194C"/>
    <w:lvl w:ilvl="0" w:tplc="793C8D58">
      <w:start w:val="1"/>
      <w:numFmt w:val="bullet"/>
      <w:lvlText w:val="+"/>
      <w:lvlJc w:val="left"/>
      <w:pPr>
        <w:ind w:left="720" w:hanging="360"/>
      </w:pPr>
      <w:rPr>
        <w:rFonts w:ascii="Calibri" w:eastAsiaTheme="minorHAns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EA5F45"/>
    <w:multiLevelType w:val="hybridMultilevel"/>
    <w:tmpl w:val="4FAE3B20"/>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B1750D4"/>
    <w:multiLevelType w:val="hybridMultilevel"/>
    <w:tmpl w:val="592C4BF6"/>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B3131E9"/>
    <w:multiLevelType w:val="hybridMultilevel"/>
    <w:tmpl w:val="FDA66F2E"/>
    <w:lvl w:ilvl="0" w:tplc="793C8D58">
      <w:start w:val="1"/>
      <w:numFmt w:val="bullet"/>
      <w:lvlText w:val="+"/>
      <w:lvlJc w:val="left"/>
      <w:pPr>
        <w:ind w:left="720" w:hanging="360"/>
      </w:pPr>
      <w:rPr>
        <w:rFonts w:ascii="Calibri" w:eastAsiaTheme="minorHAns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3601B6"/>
    <w:multiLevelType w:val="hybridMultilevel"/>
    <w:tmpl w:val="C150B91A"/>
    <w:lvl w:ilvl="0" w:tplc="BE22A15C">
      <w:numFmt w:val="bullet"/>
      <w:lvlText w:val="-"/>
      <w:lvlJc w:val="left"/>
      <w:pPr>
        <w:ind w:left="502" w:hanging="360"/>
      </w:pPr>
      <w:rPr>
        <w:rFonts w:ascii="Calibri" w:hAnsi="Calibri" w:cs="Calibri"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1" w15:restartNumberingAfterBreak="0">
    <w:nsid w:val="5CEA3B1F"/>
    <w:multiLevelType w:val="hybridMultilevel"/>
    <w:tmpl w:val="BD062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EC1FA7"/>
    <w:multiLevelType w:val="hybridMultilevel"/>
    <w:tmpl w:val="4824D92A"/>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50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3" w15:restartNumberingAfterBreak="0">
    <w:nsid w:val="67B0096B"/>
    <w:multiLevelType w:val="hybridMultilevel"/>
    <w:tmpl w:val="3822C11E"/>
    <w:lvl w:ilvl="0" w:tplc="2A6CE4D6">
      <w:start w:val="1"/>
      <w:numFmt w:val="bullet"/>
      <w:lvlText w:val="+"/>
      <w:lvlJc w:val="left"/>
      <w:pPr>
        <w:ind w:left="360" w:hanging="360"/>
      </w:pPr>
      <w:rPr>
        <w:rFonts w:ascii="Calibri" w:eastAsiaTheme="minorHAnsi" w:hAnsi="Calibri"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20459BC"/>
    <w:multiLevelType w:val="hybridMultilevel"/>
    <w:tmpl w:val="92485D2C"/>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3E2049D"/>
    <w:multiLevelType w:val="hybridMultilevel"/>
    <w:tmpl w:val="6512DFC0"/>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49D7DDF"/>
    <w:multiLevelType w:val="hybridMultilevel"/>
    <w:tmpl w:val="68E8F656"/>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6C4162B"/>
    <w:multiLevelType w:val="hybridMultilevel"/>
    <w:tmpl w:val="386024AE"/>
    <w:lvl w:ilvl="0" w:tplc="BE22A15C">
      <w:numFmt w:val="bullet"/>
      <w:lvlText w:val="-"/>
      <w:lvlJc w:val="left"/>
      <w:pPr>
        <w:ind w:left="360" w:hanging="360"/>
      </w:pPr>
      <w:rPr>
        <w:rFonts w:ascii="Calibri" w:hAnsi="Calibri" w:cs="Calibri"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8" w15:restartNumberingAfterBreak="0">
    <w:nsid w:val="786E68C0"/>
    <w:multiLevelType w:val="hybridMultilevel"/>
    <w:tmpl w:val="FB5825BA"/>
    <w:lvl w:ilvl="0" w:tplc="95426F5E">
      <w:numFmt w:val="bullet"/>
      <w:lvlText w:val="-"/>
      <w:lvlJc w:val="left"/>
      <w:pPr>
        <w:ind w:left="5460" w:hanging="360"/>
      </w:pPr>
      <w:rPr>
        <w:rFonts w:ascii="Times New Roman" w:eastAsia="Times New Roman" w:hAnsi="Times New Roman" w:cs="Times New Roman" w:hint="default"/>
      </w:rPr>
    </w:lvl>
    <w:lvl w:ilvl="1" w:tplc="04090003" w:tentative="1">
      <w:start w:val="1"/>
      <w:numFmt w:val="bullet"/>
      <w:lvlText w:val="o"/>
      <w:lvlJc w:val="left"/>
      <w:pPr>
        <w:ind w:left="6180" w:hanging="360"/>
      </w:pPr>
      <w:rPr>
        <w:rFonts w:ascii="Courier New" w:hAnsi="Courier New" w:cs="Courier New" w:hint="default"/>
      </w:rPr>
    </w:lvl>
    <w:lvl w:ilvl="2" w:tplc="04090005" w:tentative="1">
      <w:start w:val="1"/>
      <w:numFmt w:val="bullet"/>
      <w:lvlText w:val=""/>
      <w:lvlJc w:val="left"/>
      <w:pPr>
        <w:ind w:left="6900" w:hanging="360"/>
      </w:pPr>
      <w:rPr>
        <w:rFonts w:ascii="Wingdings" w:hAnsi="Wingdings" w:hint="default"/>
      </w:rPr>
    </w:lvl>
    <w:lvl w:ilvl="3" w:tplc="04090001" w:tentative="1">
      <w:start w:val="1"/>
      <w:numFmt w:val="bullet"/>
      <w:lvlText w:val=""/>
      <w:lvlJc w:val="left"/>
      <w:pPr>
        <w:ind w:left="7620" w:hanging="360"/>
      </w:pPr>
      <w:rPr>
        <w:rFonts w:ascii="Symbol" w:hAnsi="Symbol" w:hint="default"/>
      </w:rPr>
    </w:lvl>
    <w:lvl w:ilvl="4" w:tplc="04090003" w:tentative="1">
      <w:start w:val="1"/>
      <w:numFmt w:val="bullet"/>
      <w:lvlText w:val="o"/>
      <w:lvlJc w:val="left"/>
      <w:pPr>
        <w:ind w:left="8340" w:hanging="360"/>
      </w:pPr>
      <w:rPr>
        <w:rFonts w:ascii="Courier New" w:hAnsi="Courier New" w:cs="Courier New" w:hint="default"/>
      </w:rPr>
    </w:lvl>
    <w:lvl w:ilvl="5" w:tplc="04090005" w:tentative="1">
      <w:start w:val="1"/>
      <w:numFmt w:val="bullet"/>
      <w:lvlText w:val=""/>
      <w:lvlJc w:val="left"/>
      <w:pPr>
        <w:ind w:left="9060" w:hanging="360"/>
      </w:pPr>
      <w:rPr>
        <w:rFonts w:ascii="Wingdings" w:hAnsi="Wingdings" w:hint="default"/>
      </w:rPr>
    </w:lvl>
    <w:lvl w:ilvl="6" w:tplc="04090001" w:tentative="1">
      <w:start w:val="1"/>
      <w:numFmt w:val="bullet"/>
      <w:lvlText w:val=""/>
      <w:lvlJc w:val="left"/>
      <w:pPr>
        <w:ind w:left="9780" w:hanging="360"/>
      </w:pPr>
      <w:rPr>
        <w:rFonts w:ascii="Symbol" w:hAnsi="Symbol" w:hint="default"/>
      </w:rPr>
    </w:lvl>
    <w:lvl w:ilvl="7" w:tplc="04090003" w:tentative="1">
      <w:start w:val="1"/>
      <w:numFmt w:val="bullet"/>
      <w:lvlText w:val="o"/>
      <w:lvlJc w:val="left"/>
      <w:pPr>
        <w:ind w:left="10500" w:hanging="360"/>
      </w:pPr>
      <w:rPr>
        <w:rFonts w:ascii="Courier New" w:hAnsi="Courier New" w:cs="Courier New" w:hint="default"/>
      </w:rPr>
    </w:lvl>
    <w:lvl w:ilvl="8" w:tplc="04090005" w:tentative="1">
      <w:start w:val="1"/>
      <w:numFmt w:val="bullet"/>
      <w:lvlText w:val=""/>
      <w:lvlJc w:val="left"/>
      <w:pPr>
        <w:ind w:left="11220" w:hanging="360"/>
      </w:pPr>
      <w:rPr>
        <w:rFonts w:ascii="Wingdings" w:hAnsi="Wingdings" w:hint="default"/>
      </w:rPr>
    </w:lvl>
  </w:abstractNum>
  <w:abstractNum w:abstractNumId="39" w15:restartNumberingAfterBreak="0">
    <w:nsid w:val="7D8063E7"/>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64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8"/>
  </w:num>
  <w:num w:numId="2">
    <w:abstractNumId w:val="39"/>
  </w:num>
  <w:num w:numId="3">
    <w:abstractNumId w:val="16"/>
  </w:num>
  <w:num w:numId="4">
    <w:abstractNumId w:val="26"/>
  </w:num>
  <w:num w:numId="5">
    <w:abstractNumId w:val="13"/>
  </w:num>
  <w:num w:numId="6">
    <w:abstractNumId w:val="12"/>
  </w:num>
  <w:num w:numId="7">
    <w:abstractNumId w:val="20"/>
  </w:num>
  <w:num w:numId="8">
    <w:abstractNumId w:val="27"/>
  </w:num>
  <w:num w:numId="9">
    <w:abstractNumId w:val="6"/>
  </w:num>
  <w:num w:numId="10">
    <w:abstractNumId w:val="33"/>
  </w:num>
  <w:num w:numId="11">
    <w:abstractNumId w:val="8"/>
  </w:num>
  <w:num w:numId="12">
    <w:abstractNumId w:val="22"/>
  </w:num>
  <w:num w:numId="13">
    <w:abstractNumId w:val="9"/>
  </w:num>
  <w:num w:numId="14">
    <w:abstractNumId w:val="4"/>
  </w:num>
  <w:num w:numId="15">
    <w:abstractNumId w:val="34"/>
  </w:num>
  <w:num w:numId="16">
    <w:abstractNumId w:val="19"/>
  </w:num>
  <w:num w:numId="17">
    <w:abstractNumId w:val="0"/>
  </w:num>
  <w:num w:numId="18">
    <w:abstractNumId w:val="18"/>
  </w:num>
  <w:num w:numId="19">
    <w:abstractNumId w:val="35"/>
  </w:num>
  <w:num w:numId="20">
    <w:abstractNumId w:val="36"/>
  </w:num>
  <w:num w:numId="21">
    <w:abstractNumId w:val="24"/>
  </w:num>
  <w:num w:numId="22">
    <w:abstractNumId w:val="2"/>
  </w:num>
  <w:num w:numId="23">
    <w:abstractNumId w:val="23"/>
  </w:num>
  <w:num w:numId="24">
    <w:abstractNumId w:val="32"/>
  </w:num>
  <w:num w:numId="25">
    <w:abstractNumId w:val="28"/>
  </w:num>
  <w:num w:numId="26">
    <w:abstractNumId w:val="37"/>
  </w:num>
  <w:num w:numId="27">
    <w:abstractNumId w:val="14"/>
  </w:num>
  <w:num w:numId="28">
    <w:abstractNumId w:val="15"/>
  </w:num>
  <w:num w:numId="29">
    <w:abstractNumId w:val="10"/>
  </w:num>
  <w:num w:numId="30">
    <w:abstractNumId w:val="3"/>
  </w:num>
  <w:num w:numId="31">
    <w:abstractNumId w:val="29"/>
  </w:num>
  <w:num w:numId="32">
    <w:abstractNumId w:val="30"/>
  </w:num>
  <w:num w:numId="33">
    <w:abstractNumId w:val="17"/>
  </w:num>
  <w:num w:numId="34">
    <w:abstractNumId w:val="21"/>
  </w:num>
  <w:num w:numId="35">
    <w:abstractNumId w:val="11"/>
  </w:num>
  <w:num w:numId="36">
    <w:abstractNumId w:val="25"/>
  </w:num>
  <w:num w:numId="37">
    <w:abstractNumId w:val="1"/>
  </w:num>
  <w:num w:numId="38">
    <w:abstractNumId w:val="7"/>
  </w:num>
  <w:num w:numId="39">
    <w:abstractNumId w:val="31"/>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bordersDoNotSurroundHeader/>
  <w:bordersDoNotSurroundFooter/>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4AB1"/>
    <w:rsid w:val="00015477"/>
    <w:rsid w:val="00027664"/>
    <w:rsid w:val="00034159"/>
    <w:rsid w:val="000422F7"/>
    <w:rsid w:val="000547CD"/>
    <w:rsid w:val="00054F2D"/>
    <w:rsid w:val="00074B02"/>
    <w:rsid w:val="0007537F"/>
    <w:rsid w:val="00095809"/>
    <w:rsid w:val="0009585D"/>
    <w:rsid w:val="000A29CF"/>
    <w:rsid w:val="000B2ECD"/>
    <w:rsid w:val="000B3349"/>
    <w:rsid w:val="000C35DF"/>
    <w:rsid w:val="000C535F"/>
    <w:rsid w:val="000C7458"/>
    <w:rsid w:val="000D2671"/>
    <w:rsid w:val="000E313D"/>
    <w:rsid w:val="000E3ACD"/>
    <w:rsid w:val="000E7308"/>
    <w:rsid w:val="000F4054"/>
    <w:rsid w:val="00103163"/>
    <w:rsid w:val="001047BA"/>
    <w:rsid w:val="00114064"/>
    <w:rsid w:val="00132952"/>
    <w:rsid w:val="00151B77"/>
    <w:rsid w:val="001676BB"/>
    <w:rsid w:val="001774D9"/>
    <w:rsid w:val="001834F4"/>
    <w:rsid w:val="001A7D31"/>
    <w:rsid w:val="001B48FD"/>
    <w:rsid w:val="001D1AAD"/>
    <w:rsid w:val="001E7E45"/>
    <w:rsid w:val="00202C2E"/>
    <w:rsid w:val="00230CF1"/>
    <w:rsid w:val="0023685B"/>
    <w:rsid w:val="00236B3C"/>
    <w:rsid w:val="002372BC"/>
    <w:rsid w:val="002409D0"/>
    <w:rsid w:val="0027715E"/>
    <w:rsid w:val="00292637"/>
    <w:rsid w:val="002A0133"/>
    <w:rsid w:val="002A2DA3"/>
    <w:rsid w:val="002A6481"/>
    <w:rsid w:val="002C30CE"/>
    <w:rsid w:val="002E137D"/>
    <w:rsid w:val="002E4760"/>
    <w:rsid w:val="002E4B11"/>
    <w:rsid w:val="002E4CE8"/>
    <w:rsid w:val="002F2926"/>
    <w:rsid w:val="002F5316"/>
    <w:rsid w:val="00300FB8"/>
    <w:rsid w:val="0032084D"/>
    <w:rsid w:val="00325553"/>
    <w:rsid w:val="00342702"/>
    <w:rsid w:val="0034491D"/>
    <w:rsid w:val="00366037"/>
    <w:rsid w:val="003672D4"/>
    <w:rsid w:val="0036756A"/>
    <w:rsid w:val="003677D8"/>
    <w:rsid w:val="00371F48"/>
    <w:rsid w:val="003760EC"/>
    <w:rsid w:val="00386DC2"/>
    <w:rsid w:val="0039228A"/>
    <w:rsid w:val="003A54DC"/>
    <w:rsid w:val="003B1F27"/>
    <w:rsid w:val="003B5BAC"/>
    <w:rsid w:val="003D13F9"/>
    <w:rsid w:val="003D4F8D"/>
    <w:rsid w:val="003E3AE9"/>
    <w:rsid w:val="00402838"/>
    <w:rsid w:val="00403727"/>
    <w:rsid w:val="004044DB"/>
    <w:rsid w:val="00412F88"/>
    <w:rsid w:val="00421187"/>
    <w:rsid w:val="00422D1D"/>
    <w:rsid w:val="00446B26"/>
    <w:rsid w:val="004506DA"/>
    <w:rsid w:val="00456AFD"/>
    <w:rsid w:val="00484871"/>
    <w:rsid w:val="00485DE9"/>
    <w:rsid w:val="0049399A"/>
    <w:rsid w:val="00495ECB"/>
    <w:rsid w:val="004965BA"/>
    <w:rsid w:val="004B4669"/>
    <w:rsid w:val="004C3145"/>
    <w:rsid w:val="004C67E7"/>
    <w:rsid w:val="004C7CCF"/>
    <w:rsid w:val="004F076F"/>
    <w:rsid w:val="005077F0"/>
    <w:rsid w:val="005162D8"/>
    <w:rsid w:val="00517984"/>
    <w:rsid w:val="00522389"/>
    <w:rsid w:val="00533FC9"/>
    <w:rsid w:val="00534AB1"/>
    <w:rsid w:val="00544A24"/>
    <w:rsid w:val="00544C2D"/>
    <w:rsid w:val="00553E5B"/>
    <w:rsid w:val="00554B42"/>
    <w:rsid w:val="00562416"/>
    <w:rsid w:val="00580838"/>
    <w:rsid w:val="005810D8"/>
    <w:rsid w:val="005864F0"/>
    <w:rsid w:val="00586D54"/>
    <w:rsid w:val="005908E0"/>
    <w:rsid w:val="005977E7"/>
    <w:rsid w:val="005A1559"/>
    <w:rsid w:val="005C3195"/>
    <w:rsid w:val="005C3989"/>
    <w:rsid w:val="005C4D63"/>
    <w:rsid w:val="005E472C"/>
    <w:rsid w:val="005F739A"/>
    <w:rsid w:val="00602131"/>
    <w:rsid w:val="0061642D"/>
    <w:rsid w:val="0062255E"/>
    <w:rsid w:val="00653732"/>
    <w:rsid w:val="00674F3B"/>
    <w:rsid w:val="00687D4F"/>
    <w:rsid w:val="00690200"/>
    <w:rsid w:val="00691B62"/>
    <w:rsid w:val="006A19F1"/>
    <w:rsid w:val="006B0349"/>
    <w:rsid w:val="006B4180"/>
    <w:rsid w:val="006C2325"/>
    <w:rsid w:val="006D3C1D"/>
    <w:rsid w:val="006F261B"/>
    <w:rsid w:val="006F2A72"/>
    <w:rsid w:val="006F3D57"/>
    <w:rsid w:val="006F6359"/>
    <w:rsid w:val="00704142"/>
    <w:rsid w:val="00751214"/>
    <w:rsid w:val="00752B01"/>
    <w:rsid w:val="00756C1F"/>
    <w:rsid w:val="00762137"/>
    <w:rsid w:val="00763CF3"/>
    <w:rsid w:val="00764DF2"/>
    <w:rsid w:val="007751DE"/>
    <w:rsid w:val="00797ED4"/>
    <w:rsid w:val="007A58DF"/>
    <w:rsid w:val="007A6619"/>
    <w:rsid w:val="007B7AE3"/>
    <w:rsid w:val="007C3BF1"/>
    <w:rsid w:val="007C6246"/>
    <w:rsid w:val="007E2470"/>
    <w:rsid w:val="007E4005"/>
    <w:rsid w:val="007F5CA0"/>
    <w:rsid w:val="0080686C"/>
    <w:rsid w:val="00813C7C"/>
    <w:rsid w:val="00816375"/>
    <w:rsid w:val="00820042"/>
    <w:rsid w:val="00826924"/>
    <w:rsid w:val="00833B35"/>
    <w:rsid w:val="0084175C"/>
    <w:rsid w:val="0084746C"/>
    <w:rsid w:val="008555AE"/>
    <w:rsid w:val="00855E56"/>
    <w:rsid w:val="00860901"/>
    <w:rsid w:val="00872EDA"/>
    <w:rsid w:val="00873B78"/>
    <w:rsid w:val="008824D1"/>
    <w:rsid w:val="008B0BBE"/>
    <w:rsid w:val="008C094D"/>
    <w:rsid w:val="008D236F"/>
    <w:rsid w:val="008F28E2"/>
    <w:rsid w:val="00912230"/>
    <w:rsid w:val="00917F4E"/>
    <w:rsid w:val="00926B99"/>
    <w:rsid w:val="00937802"/>
    <w:rsid w:val="00981ED5"/>
    <w:rsid w:val="00985AE3"/>
    <w:rsid w:val="009874D2"/>
    <w:rsid w:val="009C0C26"/>
    <w:rsid w:val="009C316B"/>
    <w:rsid w:val="009C3893"/>
    <w:rsid w:val="009D3504"/>
    <w:rsid w:val="009E21EE"/>
    <w:rsid w:val="009F511D"/>
    <w:rsid w:val="009F65F5"/>
    <w:rsid w:val="00A046F0"/>
    <w:rsid w:val="00A12F3D"/>
    <w:rsid w:val="00A12FC2"/>
    <w:rsid w:val="00A1584C"/>
    <w:rsid w:val="00A520C4"/>
    <w:rsid w:val="00A52C29"/>
    <w:rsid w:val="00A609BA"/>
    <w:rsid w:val="00A73204"/>
    <w:rsid w:val="00A73896"/>
    <w:rsid w:val="00A774C1"/>
    <w:rsid w:val="00A83D1A"/>
    <w:rsid w:val="00A90EE0"/>
    <w:rsid w:val="00A93B6A"/>
    <w:rsid w:val="00A97094"/>
    <w:rsid w:val="00AB24E5"/>
    <w:rsid w:val="00AC2F7C"/>
    <w:rsid w:val="00AC52B0"/>
    <w:rsid w:val="00AC6A77"/>
    <w:rsid w:val="00AE30E1"/>
    <w:rsid w:val="00B02CE5"/>
    <w:rsid w:val="00B042C5"/>
    <w:rsid w:val="00B12E2C"/>
    <w:rsid w:val="00B1625C"/>
    <w:rsid w:val="00B21C35"/>
    <w:rsid w:val="00B252C0"/>
    <w:rsid w:val="00B3045F"/>
    <w:rsid w:val="00B433D2"/>
    <w:rsid w:val="00B8167C"/>
    <w:rsid w:val="00B9292F"/>
    <w:rsid w:val="00B94454"/>
    <w:rsid w:val="00BA2CB3"/>
    <w:rsid w:val="00BA6BA0"/>
    <w:rsid w:val="00BB0B1D"/>
    <w:rsid w:val="00BB1E28"/>
    <w:rsid w:val="00BC23F0"/>
    <w:rsid w:val="00C13820"/>
    <w:rsid w:val="00C1726B"/>
    <w:rsid w:val="00C23ACF"/>
    <w:rsid w:val="00C241DA"/>
    <w:rsid w:val="00C2552B"/>
    <w:rsid w:val="00C3584F"/>
    <w:rsid w:val="00C36DEB"/>
    <w:rsid w:val="00C54D0A"/>
    <w:rsid w:val="00C71D9E"/>
    <w:rsid w:val="00C82B86"/>
    <w:rsid w:val="00C847E7"/>
    <w:rsid w:val="00C913AF"/>
    <w:rsid w:val="00CA23FE"/>
    <w:rsid w:val="00CB2C3D"/>
    <w:rsid w:val="00CC5F22"/>
    <w:rsid w:val="00CC66D6"/>
    <w:rsid w:val="00CE63E3"/>
    <w:rsid w:val="00CF2F4B"/>
    <w:rsid w:val="00CF32F4"/>
    <w:rsid w:val="00D159A9"/>
    <w:rsid w:val="00D16E56"/>
    <w:rsid w:val="00D46A41"/>
    <w:rsid w:val="00D53350"/>
    <w:rsid w:val="00D5788D"/>
    <w:rsid w:val="00D70A3B"/>
    <w:rsid w:val="00DA00A9"/>
    <w:rsid w:val="00DA1321"/>
    <w:rsid w:val="00DA3126"/>
    <w:rsid w:val="00DA75C1"/>
    <w:rsid w:val="00DD1C4C"/>
    <w:rsid w:val="00DF0D28"/>
    <w:rsid w:val="00E05F96"/>
    <w:rsid w:val="00E1739E"/>
    <w:rsid w:val="00E41D0C"/>
    <w:rsid w:val="00E461C5"/>
    <w:rsid w:val="00E50564"/>
    <w:rsid w:val="00E52C42"/>
    <w:rsid w:val="00E52D10"/>
    <w:rsid w:val="00E62437"/>
    <w:rsid w:val="00E65133"/>
    <w:rsid w:val="00E76396"/>
    <w:rsid w:val="00E93DB4"/>
    <w:rsid w:val="00E948DC"/>
    <w:rsid w:val="00EC59B4"/>
    <w:rsid w:val="00ED1A50"/>
    <w:rsid w:val="00F00DF5"/>
    <w:rsid w:val="00F10F43"/>
    <w:rsid w:val="00F14105"/>
    <w:rsid w:val="00F14937"/>
    <w:rsid w:val="00F34BB1"/>
    <w:rsid w:val="00F51F69"/>
    <w:rsid w:val="00F521DE"/>
    <w:rsid w:val="00F640DB"/>
    <w:rsid w:val="00F64A2E"/>
    <w:rsid w:val="00F670E8"/>
    <w:rsid w:val="00F73101"/>
    <w:rsid w:val="00F96CF2"/>
    <w:rsid w:val="00FA1071"/>
    <w:rsid w:val="00FF21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03AF1"/>
  <w15:chartTrackingRefBased/>
  <w15:docId w15:val="{430E0516-5C05-4F17-982F-B1529055C8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B2ECD"/>
  </w:style>
  <w:style w:type="paragraph" w:styleId="Heading1">
    <w:name w:val="heading 1"/>
    <w:basedOn w:val="Normal"/>
    <w:next w:val="Normal"/>
    <w:link w:val="Heading1Char"/>
    <w:uiPriority w:val="9"/>
    <w:qFormat/>
    <w:rsid w:val="003677D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677D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3677D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E730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uong">
    <w:name w:val="Chuong"/>
    <w:basedOn w:val="Normal"/>
    <w:link w:val="ChuongChar"/>
    <w:qFormat/>
    <w:rsid w:val="005077F0"/>
    <w:pPr>
      <w:spacing w:after="0" w:line="240" w:lineRule="auto"/>
      <w:jc w:val="center"/>
    </w:pPr>
    <w:rPr>
      <w:b/>
    </w:rPr>
  </w:style>
  <w:style w:type="character" w:customStyle="1" w:styleId="ChuongChar">
    <w:name w:val="Chuong Char"/>
    <w:basedOn w:val="DefaultParagraphFont"/>
    <w:link w:val="Chuong"/>
    <w:rsid w:val="005077F0"/>
    <w:rPr>
      <w:b/>
    </w:rPr>
  </w:style>
  <w:style w:type="paragraph" w:customStyle="1" w:styleId="Muc">
    <w:name w:val="Muc"/>
    <w:basedOn w:val="Chuong"/>
    <w:link w:val="MucChar"/>
    <w:qFormat/>
    <w:rsid w:val="005077F0"/>
    <w:pPr>
      <w:jc w:val="left"/>
    </w:pPr>
  </w:style>
  <w:style w:type="character" w:customStyle="1" w:styleId="MucChar">
    <w:name w:val="Muc Char"/>
    <w:basedOn w:val="ChuongChar"/>
    <w:link w:val="Muc"/>
    <w:rsid w:val="005077F0"/>
    <w:rPr>
      <w:b/>
    </w:rPr>
  </w:style>
  <w:style w:type="paragraph" w:customStyle="1" w:styleId="TieuMuc">
    <w:name w:val="Tieu_Muc"/>
    <w:basedOn w:val="Muc"/>
    <w:link w:val="TieuMucChar"/>
    <w:qFormat/>
    <w:rsid w:val="005077F0"/>
  </w:style>
  <w:style w:type="character" w:customStyle="1" w:styleId="TieuMucChar">
    <w:name w:val="Tieu_Muc Char"/>
    <w:basedOn w:val="MucChar"/>
    <w:link w:val="TieuMuc"/>
    <w:rsid w:val="005077F0"/>
    <w:rPr>
      <w:b/>
    </w:rPr>
  </w:style>
  <w:style w:type="paragraph" w:customStyle="1" w:styleId="cs95e872d0">
    <w:name w:val="cs95e872d0"/>
    <w:basedOn w:val="Normal"/>
    <w:rsid w:val="00534AB1"/>
    <w:pPr>
      <w:spacing w:before="100" w:beforeAutospacing="1" w:after="100" w:afterAutospacing="1" w:line="240" w:lineRule="auto"/>
    </w:pPr>
    <w:rPr>
      <w:rFonts w:eastAsia="Times New Roman" w:cs="Times New Roman"/>
      <w:sz w:val="24"/>
      <w:szCs w:val="24"/>
    </w:rPr>
  </w:style>
  <w:style w:type="character" w:customStyle="1" w:styleId="cs5efed22f">
    <w:name w:val="cs5efed22f"/>
    <w:basedOn w:val="DefaultParagraphFont"/>
    <w:rsid w:val="00534AB1"/>
  </w:style>
  <w:style w:type="paragraph" w:customStyle="1" w:styleId="Tieutieumuc">
    <w:name w:val="Tieu_tieu_muc"/>
    <w:basedOn w:val="Normal"/>
    <w:link w:val="TieutieumucChar"/>
    <w:qFormat/>
    <w:rsid w:val="00F73101"/>
    <w:rPr>
      <w:b/>
    </w:rPr>
  </w:style>
  <w:style w:type="paragraph" w:styleId="Header">
    <w:name w:val="header"/>
    <w:basedOn w:val="Normal"/>
    <w:link w:val="HeaderChar"/>
    <w:uiPriority w:val="99"/>
    <w:unhideWhenUsed/>
    <w:rsid w:val="003677D8"/>
    <w:pPr>
      <w:tabs>
        <w:tab w:val="center" w:pos="4680"/>
        <w:tab w:val="right" w:pos="9360"/>
      </w:tabs>
      <w:spacing w:after="0" w:line="240" w:lineRule="auto"/>
    </w:pPr>
  </w:style>
  <w:style w:type="character" w:customStyle="1" w:styleId="TieutieumucChar">
    <w:name w:val="Tieu_tieu_muc Char"/>
    <w:basedOn w:val="DefaultParagraphFont"/>
    <w:link w:val="Tieutieumuc"/>
    <w:rsid w:val="00F73101"/>
    <w:rPr>
      <w:b/>
    </w:rPr>
  </w:style>
  <w:style w:type="character" w:customStyle="1" w:styleId="HeaderChar">
    <w:name w:val="Header Char"/>
    <w:basedOn w:val="DefaultParagraphFont"/>
    <w:link w:val="Header"/>
    <w:uiPriority w:val="99"/>
    <w:rsid w:val="003677D8"/>
  </w:style>
  <w:style w:type="paragraph" w:styleId="Footer">
    <w:name w:val="footer"/>
    <w:basedOn w:val="Normal"/>
    <w:link w:val="FooterChar"/>
    <w:uiPriority w:val="99"/>
    <w:unhideWhenUsed/>
    <w:rsid w:val="00367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77D8"/>
  </w:style>
  <w:style w:type="character" w:customStyle="1" w:styleId="Heading1Char">
    <w:name w:val="Heading 1 Char"/>
    <w:basedOn w:val="DefaultParagraphFont"/>
    <w:link w:val="Heading1"/>
    <w:uiPriority w:val="9"/>
    <w:rsid w:val="003677D8"/>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80686C"/>
    <w:pPr>
      <w:tabs>
        <w:tab w:val="left" w:pos="520"/>
        <w:tab w:val="right" w:leader="dot" w:pos="9062"/>
      </w:tabs>
      <w:spacing w:after="100"/>
    </w:pPr>
  </w:style>
  <w:style w:type="character" w:customStyle="1" w:styleId="Heading2Char">
    <w:name w:val="Heading 2 Char"/>
    <w:basedOn w:val="DefaultParagraphFont"/>
    <w:link w:val="Heading2"/>
    <w:uiPriority w:val="9"/>
    <w:semiHidden/>
    <w:rsid w:val="003677D8"/>
    <w:rPr>
      <w:rFonts w:asciiTheme="majorHAnsi" w:eastAsiaTheme="majorEastAsia" w:hAnsiTheme="majorHAnsi" w:cstheme="majorBidi"/>
      <w:color w:val="2E74B5" w:themeColor="accent1" w:themeShade="BF"/>
      <w:szCs w:val="26"/>
    </w:rPr>
  </w:style>
  <w:style w:type="character" w:customStyle="1" w:styleId="Heading3Char">
    <w:name w:val="Heading 3 Char"/>
    <w:basedOn w:val="DefaultParagraphFont"/>
    <w:link w:val="Heading3"/>
    <w:uiPriority w:val="9"/>
    <w:semiHidden/>
    <w:rsid w:val="003677D8"/>
    <w:rPr>
      <w:rFonts w:asciiTheme="majorHAnsi" w:eastAsiaTheme="majorEastAsia" w:hAnsiTheme="majorHAnsi" w:cstheme="majorBidi"/>
      <w:color w:val="1F4D78" w:themeColor="accent1" w:themeShade="7F"/>
      <w:sz w:val="24"/>
      <w:szCs w:val="24"/>
    </w:rPr>
  </w:style>
  <w:style w:type="paragraph" w:styleId="TOC2">
    <w:name w:val="toc 2"/>
    <w:basedOn w:val="Normal"/>
    <w:next w:val="Normal"/>
    <w:autoRedefine/>
    <w:uiPriority w:val="39"/>
    <w:unhideWhenUsed/>
    <w:rsid w:val="003677D8"/>
    <w:pPr>
      <w:spacing w:after="100"/>
      <w:ind w:left="260"/>
    </w:pPr>
  </w:style>
  <w:style w:type="paragraph" w:styleId="TOC3">
    <w:name w:val="toc 3"/>
    <w:basedOn w:val="Normal"/>
    <w:next w:val="Normal"/>
    <w:autoRedefine/>
    <w:uiPriority w:val="39"/>
    <w:unhideWhenUsed/>
    <w:rsid w:val="003677D8"/>
    <w:pPr>
      <w:spacing w:after="100"/>
      <w:ind w:left="520"/>
    </w:pPr>
  </w:style>
  <w:style w:type="character" w:styleId="Hyperlink">
    <w:name w:val="Hyperlink"/>
    <w:basedOn w:val="DefaultParagraphFont"/>
    <w:uiPriority w:val="99"/>
    <w:unhideWhenUsed/>
    <w:rsid w:val="003677D8"/>
    <w:rPr>
      <w:color w:val="0563C1" w:themeColor="hyperlink"/>
      <w:u w:val="single"/>
    </w:rPr>
  </w:style>
  <w:style w:type="paragraph" w:styleId="TOCHeading">
    <w:name w:val="TOC Heading"/>
    <w:basedOn w:val="Heading1"/>
    <w:next w:val="Normal"/>
    <w:uiPriority w:val="39"/>
    <w:unhideWhenUsed/>
    <w:qFormat/>
    <w:rsid w:val="00F640DB"/>
    <w:pPr>
      <w:outlineLvl w:val="9"/>
    </w:pPr>
  </w:style>
  <w:style w:type="paragraph" w:styleId="ListParagraph">
    <w:name w:val="List Paragraph"/>
    <w:basedOn w:val="Normal"/>
    <w:uiPriority w:val="99"/>
    <w:qFormat/>
    <w:rsid w:val="007C6246"/>
    <w:pPr>
      <w:spacing w:after="200" w:line="276" w:lineRule="auto"/>
      <w:ind w:left="720"/>
      <w:contextualSpacing/>
    </w:pPr>
    <w:rPr>
      <w:sz w:val="24"/>
    </w:rPr>
  </w:style>
  <w:style w:type="character" w:customStyle="1" w:styleId="Heading4Char">
    <w:name w:val="Heading 4 Char"/>
    <w:basedOn w:val="DefaultParagraphFont"/>
    <w:link w:val="Heading4"/>
    <w:uiPriority w:val="9"/>
    <w:semiHidden/>
    <w:rsid w:val="000E7308"/>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2C30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100268">
      <w:bodyDiv w:val="1"/>
      <w:marLeft w:val="0"/>
      <w:marRight w:val="0"/>
      <w:marTop w:val="0"/>
      <w:marBottom w:val="0"/>
      <w:divBdr>
        <w:top w:val="none" w:sz="0" w:space="0" w:color="auto"/>
        <w:left w:val="none" w:sz="0" w:space="0" w:color="auto"/>
        <w:bottom w:val="none" w:sz="0" w:space="0" w:color="auto"/>
        <w:right w:val="none" w:sz="0" w:space="0" w:color="auto"/>
      </w:divBdr>
    </w:div>
    <w:div w:id="368577355">
      <w:bodyDiv w:val="1"/>
      <w:marLeft w:val="0"/>
      <w:marRight w:val="0"/>
      <w:marTop w:val="0"/>
      <w:marBottom w:val="0"/>
      <w:divBdr>
        <w:top w:val="none" w:sz="0" w:space="0" w:color="auto"/>
        <w:left w:val="none" w:sz="0" w:space="0" w:color="auto"/>
        <w:bottom w:val="none" w:sz="0" w:space="0" w:color="auto"/>
        <w:right w:val="none" w:sz="0" w:space="0" w:color="auto"/>
      </w:divBdr>
    </w:div>
    <w:div w:id="826171426">
      <w:bodyDiv w:val="1"/>
      <w:marLeft w:val="0"/>
      <w:marRight w:val="0"/>
      <w:marTop w:val="0"/>
      <w:marBottom w:val="0"/>
      <w:divBdr>
        <w:top w:val="none" w:sz="0" w:space="0" w:color="auto"/>
        <w:left w:val="none" w:sz="0" w:space="0" w:color="auto"/>
        <w:bottom w:val="none" w:sz="0" w:space="0" w:color="auto"/>
        <w:right w:val="none" w:sz="0" w:space="0" w:color="auto"/>
      </w:divBdr>
    </w:div>
    <w:div w:id="1180044105">
      <w:bodyDiv w:val="1"/>
      <w:marLeft w:val="0"/>
      <w:marRight w:val="0"/>
      <w:marTop w:val="0"/>
      <w:marBottom w:val="0"/>
      <w:divBdr>
        <w:top w:val="none" w:sz="0" w:space="0" w:color="auto"/>
        <w:left w:val="none" w:sz="0" w:space="0" w:color="auto"/>
        <w:bottom w:val="none" w:sz="0" w:space="0" w:color="auto"/>
        <w:right w:val="none" w:sz="0" w:space="0" w:color="auto"/>
      </w:divBdr>
    </w:div>
    <w:div w:id="1595554432">
      <w:bodyDiv w:val="1"/>
      <w:marLeft w:val="0"/>
      <w:marRight w:val="0"/>
      <w:marTop w:val="0"/>
      <w:marBottom w:val="0"/>
      <w:divBdr>
        <w:top w:val="none" w:sz="0" w:space="0" w:color="auto"/>
        <w:left w:val="none" w:sz="0" w:space="0" w:color="auto"/>
        <w:bottom w:val="none" w:sz="0" w:space="0" w:color="auto"/>
        <w:right w:val="none" w:sz="0" w:space="0" w:color="auto"/>
      </w:divBdr>
    </w:div>
    <w:div w:id="2145850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117" Type="http://schemas.openxmlformats.org/officeDocument/2006/relationships/image" Target="media/image10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6" Type="http://schemas.openxmlformats.org/officeDocument/2006/relationships/image" Target="media/image9.png"/><Relationship Id="rId107" Type="http://schemas.openxmlformats.org/officeDocument/2006/relationships/image" Target="media/image99.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5.png"/><Relationship Id="rId27" Type="http://schemas.openxmlformats.org/officeDocument/2006/relationships/package" Target="embeddings/Microsoft_Visio_Drawing.vsdx"/><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5.PNG"/><Relationship Id="rId118" Type="http://schemas.openxmlformats.org/officeDocument/2006/relationships/image" Target="media/image110.png"/><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image" Target="media/image100.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6.PNG"/><Relationship Id="rId119" Type="http://schemas.openxmlformats.org/officeDocument/2006/relationships/image" Target="media/image111.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8.PNG"/><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5" Type="http://schemas.openxmlformats.org/officeDocument/2006/relationships/image" Target="media/image8.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D9AEE5-142B-4326-9564-E62B41932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6</Pages>
  <Words>4735</Words>
  <Characters>26992</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 Tang</dc:creator>
  <cp:keywords/>
  <dc:description/>
  <cp:lastModifiedBy>LY MINH DUY</cp:lastModifiedBy>
  <cp:revision>30</cp:revision>
  <dcterms:created xsi:type="dcterms:W3CDTF">2018-05-20T19:21:00Z</dcterms:created>
  <dcterms:modified xsi:type="dcterms:W3CDTF">2018-05-20T19:22:00Z</dcterms:modified>
</cp:coreProperties>
</file>